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5F7381" w14:textId="77777777" w:rsidR="005E274C" w:rsidRPr="005E274C" w:rsidRDefault="005E274C" w:rsidP="005E274C">
      <w:pPr>
        <w:spacing w:after="200" w:line="276" w:lineRule="auto"/>
        <w:ind w:firstLine="0"/>
        <w:jc w:val="center"/>
        <w:rPr>
          <w:szCs w:val="28"/>
        </w:rPr>
      </w:pPr>
      <w:r w:rsidRPr="005E274C">
        <w:rPr>
          <w:szCs w:val="28"/>
        </w:rPr>
        <w:t>Министерство образования Республики Беларусь</w:t>
      </w:r>
    </w:p>
    <w:p w14:paraId="3FDEF4E1" w14:textId="77777777" w:rsidR="005E274C" w:rsidRPr="005E274C" w:rsidRDefault="005E274C" w:rsidP="005E274C">
      <w:pPr>
        <w:ind w:firstLine="0"/>
        <w:jc w:val="center"/>
        <w:rPr>
          <w:szCs w:val="28"/>
        </w:rPr>
      </w:pPr>
      <w:r w:rsidRPr="005E274C">
        <w:rPr>
          <w:szCs w:val="28"/>
        </w:rPr>
        <w:t>Учреждение образования</w:t>
      </w:r>
    </w:p>
    <w:p w14:paraId="67652D7C" w14:textId="77777777" w:rsidR="005E274C" w:rsidRPr="005E274C" w:rsidRDefault="005E274C" w:rsidP="005E274C">
      <w:pPr>
        <w:ind w:firstLine="0"/>
        <w:jc w:val="center"/>
        <w:rPr>
          <w:szCs w:val="28"/>
        </w:rPr>
      </w:pPr>
      <w:r w:rsidRPr="005E274C">
        <w:rPr>
          <w:szCs w:val="28"/>
        </w:rPr>
        <w:t>БЕЛОРУССКИЙ ГОСУДАРСТВЕННЫЙ УНИВЕРСИТЕТ</w:t>
      </w:r>
    </w:p>
    <w:p w14:paraId="2F8ECE68" w14:textId="77777777" w:rsidR="005E274C" w:rsidRPr="005E274C" w:rsidRDefault="005E274C" w:rsidP="005E274C">
      <w:pPr>
        <w:ind w:firstLine="0"/>
        <w:jc w:val="center"/>
        <w:rPr>
          <w:rFonts w:ascii="Calibri" w:hAnsi="Calibri"/>
          <w:sz w:val="22"/>
        </w:rPr>
      </w:pPr>
      <w:r w:rsidRPr="005E274C">
        <w:rPr>
          <w:szCs w:val="28"/>
        </w:rPr>
        <w:t>ИНФОРМАТИКИ И РАДИОЭЛЕКТРОНИКИ</w:t>
      </w:r>
    </w:p>
    <w:p w14:paraId="149135E3" w14:textId="77777777" w:rsidR="005E274C" w:rsidRPr="005E274C" w:rsidRDefault="005E274C" w:rsidP="005E274C">
      <w:pPr>
        <w:spacing w:after="200" w:line="276" w:lineRule="auto"/>
        <w:ind w:firstLine="0"/>
        <w:rPr>
          <w:rFonts w:ascii="Calibri" w:hAnsi="Calibri"/>
          <w:sz w:val="22"/>
        </w:rPr>
      </w:pPr>
    </w:p>
    <w:p w14:paraId="21CD1198" w14:textId="77777777" w:rsidR="005E274C" w:rsidRPr="005E274C" w:rsidRDefault="005E274C" w:rsidP="005E274C">
      <w:pPr>
        <w:spacing w:after="200" w:line="276" w:lineRule="auto"/>
        <w:ind w:firstLine="0"/>
        <w:rPr>
          <w:szCs w:val="28"/>
        </w:rPr>
      </w:pPr>
      <w:r w:rsidRPr="005E274C">
        <w:rPr>
          <w:szCs w:val="28"/>
        </w:rPr>
        <w:t>Факультет компьютерных систем и сетей</w:t>
      </w:r>
    </w:p>
    <w:p w14:paraId="5328BCAC" w14:textId="77777777" w:rsidR="005E274C" w:rsidRPr="005E274C" w:rsidRDefault="005E274C" w:rsidP="005E274C">
      <w:pPr>
        <w:spacing w:after="200" w:line="276" w:lineRule="auto"/>
        <w:ind w:firstLine="0"/>
        <w:rPr>
          <w:szCs w:val="28"/>
        </w:rPr>
      </w:pPr>
      <w:r w:rsidRPr="005E274C">
        <w:rPr>
          <w:szCs w:val="28"/>
        </w:rPr>
        <w:t>Кафедра программного обеспечения информационных технологий</w:t>
      </w:r>
    </w:p>
    <w:p w14:paraId="5CDB0520" w14:textId="77777777" w:rsidR="005E274C" w:rsidRPr="005E274C" w:rsidRDefault="005E274C" w:rsidP="005E274C">
      <w:pPr>
        <w:spacing w:after="200" w:line="276" w:lineRule="auto"/>
        <w:ind w:firstLine="0"/>
        <w:rPr>
          <w:szCs w:val="28"/>
        </w:rPr>
      </w:pPr>
      <w:r w:rsidRPr="005E274C">
        <w:rPr>
          <w:szCs w:val="28"/>
        </w:rPr>
        <w:t>Дисциплина: Основы алгоритмизации и программирования (ОАиП)</w:t>
      </w:r>
    </w:p>
    <w:p w14:paraId="59607304" w14:textId="77777777" w:rsidR="005E274C" w:rsidRPr="005E274C" w:rsidRDefault="005E274C" w:rsidP="005E274C">
      <w:pPr>
        <w:spacing w:after="200" w:line="276" w:lineRule="auto"/>
        <w:ind w:firstLine="0"/>
        <w:rPr>
          <w:szCs w:val="28"/>
        </w:rPr>
      </w:pPr>
    </w:p>
    <w:p w14:paraId="64294AD9" w14:textId="77777777" w:rsidR="005E274C" w:rsidRPr="005E274C" w:rsidRDefault="005E274C" w:rsidP="005E274C">
      <w:pPr>
        <w:spacing w:after="200" w:line="276" w:lineRule="auto"/>
        <w:ind w:firstLine="0"/>
        <w:rPr>
          <w:szCs w:val="28"/>
        </w:rPr>
      </w:pPr>
    </w:p>
    <w:p w14:paraId="1F296457" w14:textId="77777777" w:rsidR="005E274C" w:rsidRPr="005E274C" w:rsidRDefault="005E274C" w:rsidP="005E274C">
      <w:pPr>
        <w:spacing w:after="200" w:line="276" w:lineRule="auto"/>
        <w:ind w:firstLine="0"/>
        <w:jc w:val="center"/>
        <w:rPr>
          <w:szCs w:val="28"/>
        </w:rPr>
      </w:pPr>
      <w:r w:rsidRPr="005E274C">
        <w:rPr>
          <w:szCs w:val="28"/>
        </w:rPr>
        <w:t>ПОЯСНИТЕЛЬНАЯ ЗАПИСКА</w:t>
      </w:r>
    </w:p>
    <w:p w14:paraId="11FB1A9A" w14:textId="77777777" w:rsidR="005E274C" w:rsidRPr="005E274C" w:rsidRDefault="005E274C" w:rsidP="005E274C">
      <w:pPr>
        <w:spacing w:after="200" w:line="276" w:lineRule="auto"/>
        <w:ind w:firstLine="0"/>
        <w:jc w:val="center"/>
        <w:rPr>
          <w:szCs w:val="28"/>
        </w:rPr>
      </w:pPr>
      <w:r w:rsidRPr="005E274C">
        <w:rPr>
          <w:szCs w:val="28"/>
        </w:rPr>
        <w:t>к курсовому проекту на тему</w:t>
      </w:r>
    </w:p>
    <w:p w14:paraId="693833E0" w14:textId="77777777" w:rsidR="005E274C" w:rsidRPr="005E274C" w:rsidRDefault="005E274C" w:rsidP="005E274C">
      <w:pPr>
        <w:spacing w:after="200" w:line="276" w:lineRule="auto"/>
        <w:ind w:firstLine="0"/>
        <w:jc w:val="center"/>
        <w:rPr>
          <w:i/>
          <w:szCs w:val="28"/>
        </w:rPr>
      </w:pPr>
    </w:p>
    <w:p w14:paraId="2C2AFF7A" w14:textId="1D5E16DD" w:rsidR="005E274C" w:rsidRPr="005E274C" w:rsidRDefault="005E274C" w:rsidP="005E274C">
      <w:pPr>
        <w:spacing w:after="200" w:line="276" w:lineRule="auto"/>
        <w:ind w:firstLine="0"/>
        <w:jc w:val="center"/>
        <w:rPr>
          <w:szCs w:val="28"/>
        </w:rPr>
      </w:pPr>
      <w:r>
        <w:rPr>
          <w:szCs w:val="28"/>
        </w:rPr>
        <w:t>Программное средство «Построения</w:t>
      </w:r>
    </w:p>
    <w:p w14:paraId="0897C2C4" w14:textId="58EE25DE" w:rsidR="005E274C" w:rsidRPr="005E274C" w:rsidRDefault="005E274C" w:rsidP="005E274C">
      <w:pPr>
        <w:spacing w:after="200" w:line="276" w:lineRule="auto"/>
        <w:ind w:firstLine="0"/>
        <w:jc w:val="center"/>
        <w:rPr>
          <w:szCs w:val="28"/>
        </w:rPr>
      </w:pPr>
      <w:r>
        <w:rPr>
          <w:szCs w:val="28"/>
        </w:rPr>
        <w:t>генеалогического древа»</w:t>
      </w:r>
      <w:r w:rsidRPr="005E274C">
        <w:rPr>
          <w:szCs w:val="28"/>
        </w:rPr>
        <w:t xml:space="preserve"> </w:t>
      </w:r>
    </w:p>
    <w:p w14:paraId="41178BB4" w14:textId="77777777" w:rsidR="005E274C" w:rsidRPr="005E274C" w:rsidRDefault="005E274C" w:rsidP="005E274C">
      <w:pPr>
        <w:spacing w:after="200" w:line="276" w:lineRule="auto"/>
        <w:ind w:firstLine="0"/>
        <w:jc w:val="center"/>
        <w:rPr>
          <w:szCs w:val="28"/>
        </w:rPr>
      </w:pPr>
    </w:p>
    <w:p w14:paraId="3F576290" w14:textId="2F7D3C94" w:rsidR="005E274C" w:rsidRPr="005E274C" w:rsidRDefault="005E274C" w:rsidP="005E274C">
      <w:pPr>
        <w:spacing w:after="200" w:line="276" w:lineRule="auto"/>
        <w:ind w:firstLine="0"/>
        <w:jc w:val="center"/>
        <w:rPr>
          <w:szCs w:val="28"/>
        </w:rPr>
      </w:pPr>
      <w:r w:rsidRPr="005E274C">
        <w:rPr>
          <w:szCs w:val="28"/>
        </w:rPr>
        <w:t xml:space="preserve">БГУИР КП  </w:t>
      </w:r>
      <w:r w:rsidRPr="005E274C">
        <w:rPr>
          <w:szCs w:val="28"/>
          <w:lang w:val="en-US"/>
        </w:rPr>
        <w:t>I</w:t>
      </w:r>
      <w:r w:rsidRPr="005E274C">
        <w:rPr>
          <w:szCs w:val="28"/>
        </w:rPr>
        <w:t>–40 01 01 </w:t>
      </w:r>
      <w:r>
        <w:rPr>
          <w:szCs w:val="28"/>
        </w:rPr>
        <w:t>3</w:t>
      </w:r>
      <w:r w:rsidR="00816DD5">
        <w:rPr>
          <w:szCs w:val="28"/>
          <w:lang w:val="en-US"/>
        </w:rPr>
        <w:t>09</w:t>
      </w:r>
      <w:r w:rsidRPr="005E274C">
        <w:rPr>
          <w:szCs w:val="28"/>
        </w:rPr>
        <w:t xml:space="preserve"> ПЗ</w:t>
      </w:r>
    </w:p>
    <w:p w14:paraId="166D16EA" w14:textId="77777777" w:rsidR="005E274C" w:rsidRPr="005E274C" w:rsidRDefault="005E274C" w:rsidP="005E274C">
      <w:pPr>
        <w:spacing w:after="200" w:line="276" w:lineRule="auto"/>
        <w:ind w:firstLine="0"/>
        <w:jc w:val="center"/>
        <w:rPr>
          <w:szCs w:val="28"/>
        </w:rPr>
      </w:pPr>
    </w:p>
    <w:p w14:paraId="7214D85C" w14:textId="77777777" w:rsidR="005E274C" w:rsidRPr="005E274C" w:rsidRDefault="005E274C" w:rsidP="005E274C">
      <w:pPr>
        <w:spacing w:after="200" w:line="276" w:lineRule="auto"/>
        <w:ind w:firstLine="0"/>
        <w:jc w:val="center"/>
        <w:rPr>
          <w:szCs w:val="28"/>
        </w:rPr>
      </w:pPr>
    </w:p>
    <w:p w14:paraId="24BD3AF5" w14:textId="77777777" w:rsidR="005E274C" w:rsidRPr="005E274C" w:rsidRDefault="005E274C" w:rsidP="005E274C">
      <w:pPr>
        <w:ind w:firstLine="0"/>
        <w:rPr>
          <w:szCs w:val="28"/>
        </w:rPr>
      </w:pPr>
      <w:r w:rsidRPr="005E274C">
        <w:rPr>
          <w:rFonts w:ascii="Calibri" w:hAnsi="Calibri"/>
          <w:sz w:val="22"/>
        </w:rPr>
        <w:t xml:space="preserve">              </w:t>
      </w:r>
      <w:r w:rsidRPr="005E274C">
        <w:rPr>
          <w:rFonts w:ascii="Calibri" w:hAnsi="Calibri"/>
          <w:szCs w:val="28"/>
        </w:rPr>
        <w:t xml:space="preserve">        </w:t>
      </w:r>
      <w:r w:rsidRPr="005E274C">
        <w:rPr>
          <w:szCs w:val="28"/>
        </w:rPr>
        <w:t xml:space="preserve"> Выполнил </w:t>
      </w:r>
    </w:p>
    <w:p w14:paraId="0A8B9476" w14:textId="02934C05" w:rsidR="005E274C" w:rsidRPr="005E274C" w:rsidRDefault="005E274C" w:rsidP="005E274C">
      <w:pPr>
        <w:ind w:firstLine="0"/>
        <w:rPr>
          <w:szCs w:val="28"/>
        </w:rPr>
      </w:pPr>
      <w:r w:rsidRPr="005E274C">
        <w:rPr>
          <w:szCs w:val="28"/>
        </w:rPr>
        <w:t xml:space="preserve">                  студен</w:t>
      </w:r>
      <w:r w:rsidRPr="005E274C">
        <w:rPr>
          <w:szCs w:val="28"/>
          <w:lang w:val="en-US"/>
        </w:rPr>
        <w:t>n</w:t>
      </w:r>
      <w:r w:rsidRPr="005E274C">
        <w:rPr>
          <w:szCs w:val="28"/>
        </w:rPr>
        <w:t xml:space="preserve"> гр. </w:t>
      </w:r>
      <w:r>
        <w:rPr>
          <w:szCs w:val="28"/>
        </w:rPr>
        <w:t xml:space="preserve">251003   </w:t>
      </w:r>
      <w:r w:rsidRPr="005E274C">
        <w:rPr>
          <w:szCs w:val="28"/>
        </w:rPr>
        <w:t xml:space="preserve">                                                   </w:t>
      </w:r>
      <w:r>
        <w:rPr>
          <w:szCs w:val="28"/>
        </w:rPr>
        <w:t xml:space="preserve">  </w:t>
      </w:r>
      <w:r w:rsidRPr="005E274C">
        <w:rPr>
          <w:szCs w:val="28"/>
        </w:rPr>
        <w:t xml:space="preserve"> </w:t>
      </w:r>
      <w:r>
        <w:rPr>
          <w:szCs w:val="28"/>
        </w:rPr>
        <w:t>Жук Я. С.</w:t>
      </w:r>
    </w:p>
    <w:p w14:paraId="27CB22F9" w14:textId="77777777" w:rsidR="005E274C" w:rsidRPr="005E274C" w:rsidRDefault="005E274C" w:rsidP="005E274C">
      <w:pPr>
        <w:spacing w:after="200" w:line="276" w:lineRule="auto"/>
        <w:ind w:firstLine="0"/>
        <w:rPr>
          <w:szCs w:val="28"/>
        </w:rPr>
      </w:pPr>
      <w:r w:rsidRPr="005E274C">
        <w:rPr>
          <w:szCs w:val="28"/>
        </w:rPr>
        <w:t xml:space="preserve">                  </w:t>
      </w:r>
    </w:p>
    <w:p w14:paraId="37097576" w14:textId="77777777" w:rsidR="005E274C" w:rsidRPr="005E274C" w:rsidRDefault="005E274C" w:rsidP="005E274C">
      <w:pPr>
        <w:spacing w:after="200" w:line="276" w:lineRule="auto"/>
        <w:ind w:firstLine="0"/>
        <w:rPr>
          <w:szCs w:val="28"/>
        </w:rPr>
      </w:pPr>
      <w:r w:rsidRPr="005E274C">
        <w:rPr>
          <w:szCs w:val="28"/>
        </w:rPr>
        <w:t xml:space="preserve">                  Проверил:                                                                       Фадеева Е.П.  </w:t>
      </w:r>
    </w:p>
    <w:p w14:paraId="00EC02E4" w14:textId="77777777" w:rsidR="005E274C" w:rsidRPr="005E274C" w:rsidRDefault="005E274C" w:rsidP="005E274C">
      <w:pPr>
        <w:spacing w:after="200" w:line="276" w:lineRule="auto"/>
        <w:ind w:firstLine="0"/>
        <w:rPr>
          <w:szCs w:val="28"/>
        </w:rPr>
      </w:pPr>
      <w:r w:rsidRPr="005E274C">
        <w:rPr>
          <w:szCs w:val="28"/>
        </w:rPr>
        <w:t xml:space="preserve">                                                                </w:t>
      </w:r>
    </w:p>
    <w:p w14:paraId="7937A231" w14:textId="77777777" w:rsidR="005E274C" w:rsidRPr="005E274C" w:rsidRDefault="005E274C" w:rsidP="005E274C">
      <w:pPr>
        <w:spacing w:after="200" w:line="276" w:lineRule="auto"/>
        <w:ind w:firstLine="0"/>
        <w:rPr>
          <w:szCs w:val="28"/>
        </w:rPr>
      </w:pPr>
      <w:r w:rsidRPr="005E274C">
        <w:rPr>
          <w:szCs w:val="28"/>
        </w:rPr>
        <w:t xml:space="preserve">                      </w:t>
      </w:r>
    </w:p>
    <w:p w14:paraId="665628F0" w14:textId="2456DC0F" w:rsidR="005E274C" w:rsidRPr="00384677" w:rsidRDefault="005E274C" w:rsidP="005E274C">
      <w:pPr>
        <w:spacing w:after="200" w:line="276" w:lineRule="auto"/>
        <w:ind w:firstLine="0"/>
        <w:rPr>
          <w:szCs w:val="28"/>
        </w:rPr>
      </w:pPr>
      <w:r w:rsidRPr="005E274C">
        <w:rPr>
          <w:rFonts w:ascii="Calibri" w:hAnsi="Calibri"/>
          <w:szCs w:val="28"/>
        </w:rPr>
        <w:t xml:space="preserve">                                                                      </w:t>
      </w:r>
      <w:r w:rsidRPr="005E274C">
        <w:rPr>
          <w:szCs w:val="28"/>
        </w:rPr>
        <w:t>Минск   2023</w:t>
      </w:r>
    </w:p>
    <w:p w14:paraId="3344F721" w14:textId="77777777" w:rsidR="005E274C" w:rsidRPr="00384677" w:rsidRDefault="005E274C">
      <w:pPr>
        <w:ind w:firstLine="0"/>
        <w:rPr>
          <w:szCs w:val="28"/>
        </w:rPr>
      </w:pPr>
      <w:r w:rsidRPr="00384677">
        <w:rPr>
          <w:szCs w:val="28"/>
        </w:rPr>
        <w:br w:type="page"/>
      </w:r>
    </w:p>
    <w:p w14:paraId="69AC4B48" w14:textId="77777777" w:rsidR="005E274C" w:rsidRPr="005E274C" w:rsidRDefault="005E274C" w:rsidP="005E274C">
      <w:pPr>
        <w:ind w:firstLine="0"/>
        <w:jc w:val="center"/>
      </w:pPr>
      <w:r w:rsidRPr="005E274C">
        <w:lastRenderedPageBreak/>
        <w:t>Учреждение образования</w:t>
      </w:r>
    </w:p>
    <w:p w14:paraId="11D10817" w14:textId="77777777" w:rsidR="005E274C" w:rsidRPr="005E274C" w:rsidRDefault="005E274C" w:rsidP="005E274C">
      <w:pPr>
        <w:ind w:firstLine="0"/>
        <w:jc w:val="center"/>
        <w:rPr>
          <w:szCs w:val="28"/>
        </w:rPr>
      </w:pPr>
    </w:p>
    <w:p w14:paraId="1B30024B" w14:textId="77777777" w:rsidR="005E274C" w:rsidRPr="005E274C" w:rsidRDefault="005E274C" w:rsidP="005E274C">
      <w:pPr>
        <w:ind w:firstLine="0"/>
        <w:jc w:val="center"/>
        <w:rPr>
          <w:szCs w:val="28"/>
        </w:rPr>
      </w:pPr>
      <w:r w:rsidRPr="005E274C">
        <w:rPr>
          <w:szCs w:val="28"/>
        </w:rPr>
        <w:t>БЕЛОРУССКИЙ ГОСУДАРСТВЕННЫЙ УНИВЕРСИТЕТ</w:t>
      </w:r>
    </w:p>
    <w:p w14:paraId="1BD4C9F8" w14:textId="77777777" w:rsidR="005E274C" w:rsidRPr="005E274C" w:rsidRDefault="005E274C" w:rsidP="005E274C">
      <w:pPr>
        <w:ind w:firstLine="0"/>
        <w:jc w:val="center"/>
        <w:rPr>
          <w:rFonts w:ascii="Calibri" w:hAnsi="Calibri"/>
          <w:sz w:val="22"/>
        </w:rPr>
      </w:pPr>
      <w:r w:rsidRPr="005E274C">
        <w:rPr>
          <w:szCs w:val="28"/>
        </w:rPr>
        <w:t>ИНФОРМАТИКИ И РАДИОЭЛЕКТРОНИКИ</w:t>
      </w:r>
    </w:p>
    <w:p w14:paraId="4D54F6F3" w14:textId="77777777" w:rsidR="005E274C" w:rsidRPr="005E274C" w:rsidRDefault="005E274C" w:rsidP="005E274C">
      <w:pPr>
        <w:ind w:firstLine="0"/>
        <w:rPr>
          <w:rFonts w:ascii="Calibri" w:hAnsi="Calibri"/>
          <w:szCs w:val="28"/>
        </w:rPr>
      </w:pPr>
    </w:p>
    <w:p w14:paraId="4F92A989" w14:textId="77777777" w:rsidR="005E274C" w:rsidRPr="005E274C" w:rsidRDefault="005E274C" w:rsidP="005E274C">
      <w:pPr>
        <w:spacing w:after="200" w:line="276" w:lineRule="auto"/>
        <w:ind w:firstLine="0"/>
        <w:jc w:val="center"/>
        <w:rPr>
          <w:szCs w:val="28"/>
        </w:rPr>
      </w:pPr>
      <w:r w:rsidRPr="005E274C">
        <w:rPr>
          <w:szCs w:val="28"/>
        </w:rPr>
        <w:t>Факультет компьютерных систем и сетей</w:t>
      </w:r>
    </w:p>
    <w:p w14:paraId="487EBDC4" w14:textId="77777777" w:rsidR="005E274C" w:rsidRPr="005E274C" w:rsidRDefault="005E274C" w:rsidP="005E274C">
      <w:pPr>
        <w:spacing w:after="200" w:line="276" w:lineRule="auto"/>
        <w:ind w:firstLine="0"/>
        <w:rPr>
          <w:sz w:val="24"/>
          <w:szCs w:val="24"/>
        </w:rPr>
      </w:pPr>
    </w:p>
    <w:p w14:paraId="4142EF9B" w14:textId="77777777" w:rsidR="005E274C" w:rsidRPr="005E274C" w:rsidRDefault="005E274C" w:rsidP="005E274C">
      <w:pPr>
        <w:ind w:firstLine="0"/>
        <w:jc w:val="center"/>
        <w:rPr>
          <w:szCs w:val="28"/>
        </w:rPr>
      </w:pPr>
      <w:r w:rsidRPr="005E274C">
        <w:rPr>
          <w:szCs w:val="28"/>
        </w:rPr>
        <w:t xml:space="preserve">                                                         УТВЕРЖДАЮ </w:t>
      </w:r>
    </w:p>
    <w:p w14:paraId="3FEEDA43" w14:textId="77777777" w:rsidR="005E274C" w:rsidRPr="005E274C" w:rsidRDefault="005E274C" w:rsidP="005E274C">
      <w:pPr>
        <w:ind w:firstLine="0"/>
        <w:jc w:val="right"/>
        <w:rPr>
          <w:szCs w:val="28"/>
        </w:rPr>
      </w:pPr>
      <w:r w:rsidRPr="005E274C">
        <w:rPr>
          <w:szCs w:val="28"/>
        </w:rPr>
        <w:t>Заведующий кафедрой ПОИТ</w:t>
      </w:r>
    </w:p>
    <w:p w14:paraId="493804B8" w14:textId="77777777" w:rsidR="005E274C" w:rsidRPr="005E274C" w:rsidRDefault="005E274C" w:rsidP="005E274C">
      <w:pPr>
        <w:ind w:firstLine="0"/>
        <w:jc w:val="right"/>
        <w:rPr>
          <w:szCs w:val="28"/>
        </w:rPr>
      </w:pPr>
      <w:r w:rsidRPr="005E274C">
        <w:rPr>
          <w:szCs w:val="28"/>
        </w:rPr>
        <w:t>__________________________</w:t>
      </w:r>
    </w:p>
    <w:p w14:paraId="0519F285" w14:textId="77777777" w:rsidR="005E274C" w:rsidRPr="005E274C" w:rsidRDefault="005E274C" w:rsidP="005E274C">
      <w:pPr>
        <w:ind w:firstLine="0"/>
        <w:jc w:val="center"/>
        <w:rPr>
          <w:szCs w:val="28"/>
        </w:rPr>
      </w:pPr>
      <w:r w:rsidRPr="005E274C">
        <w:rPr>
          <w:szCs w:val="28"/>
        </w:rPr>
        <w:t xml:space="preserve">                                                                         (подпись)</w:t>
      </w:r>
    </w:p>
    <w:p w14:paraId="4F798C77" w14:textId="77777777" w:rsidR="005E274C" w:rsidRPr="005E274C" w:rsidRDefault="005E274C" w:rsidP="005E274C">
      <w:pPr>
        <w:ind w:firstLine="0"/>
        <w:jc w:val="right"/>
        <w:rPr>
          <w:szCs w:val="28"/>
          <w:u w:val="single"/>
        </w:rPr>
      </w:pPr>
      <w:r w:rsidRPr="005E274C">
        <w:rPr>
          <w:szCs w:val="28"/>
          <w:u w:val="single"/>
        </w:rPr>
        <w:t xml:space="preserve">            Лапицкая Н.В.   2023г.        </w:t>
      </w:r>
    </w:p>
    <w:p w14:paraId="050E9B42" w14:textId="77777777" w:rsidR="005E274C" w:rsidRPr="005E274C" w:rsidRDefault="005E274C" w:rsidP="005E274C">
      <w:pPr>
        <w:ind w:firstLine="0"/>
        <w:rPr>
          <w:rFonts w:ascii="Calibri" w:hAnsi="Calibri"/>
          <w:sz w:val="22"/>
        </w:rPr>
      </w:pPr>
    </w:p>
    <w:p w14:paraId="1C66E747" w14:textId="77777777" w:rsidR="005E274C" w:rsidRPr="005E274C" w:rsidRDefault="005E274C" w:rsidP="005E274C">
      <w:pPr>
        <w:spacing w:after="200" w:line="276" w:lineRule="auto"/>
        <w:ind w:firstLine="0"/>
        <w:rPr>
          <w:sz w:val="24"/>
          <w:szCs w:val="24"/>
        </w:rPr>
      </w:pPr>
    </w:p>
    <w:p w14:paraId="32C36064" w14:textId="77777777" w:rsidR="005E274C" w:rsidRPr="005E274C" w:rsidRDefault="005E274C" w:rsidP="005E274C">
      <w:pPr>
        <w:spacing w:after="200" w:line="276" w:lineRule="auto"/>
        <w:ind w:firstLine="0"/>
        <w:rPr>
          <w:sz w:val="24"/>
          <w:szCs w:val="24"/>
        </w:rPr>
      </w:pPr>
    </w:p>
    <w:p w14:paraId="0C55AEC1" w14:textId="77777777" w:rsidR="005E274C" w:rsidRPr="005E274C" w:rsidRDefault="005E274C" w:rsidP="005E274C">
      <w:pPr>
        <w:ind w:firstLine="0"/>
        <w:jc w:val="center"/>
        <w:rPr>
          <w:szCs w:val="28"/>
        </w:rPr>
      </w:pPr>
      <w:r w:rsidRPr="005E274C">
        <w:rPr>
          <w:szCs w:val="28"/>
        </w:rPr>
        <w:t>ЗАДАНИЕ</w:t>
      </w:r>
    </w:p>
    <w:p w14:paraId="4E1DCE18" w14:textId="77777777" w:rsidR="005E274C" w:rsidRPr="005E274C" w:rsidRDefault="005E274C" w:rsidP="005E274C">
      <w:pPr>
        <w:ind w:firstLine="0"/>
        <w:jc w:val="center"/>
        <w:rPr>
          <w:szCs w:val="28"/>
        </w:rPr>
      </w:pPr>
      <w:r w:rsidRPr="005E274C">
        <w:rPr>
          <w:szCs w:val="28"/>
        </w:rPr>
        <w:t>по курсовому проектированию</w:t>
      </w:r>
    </w:p>
    <w:p w14:paraId="68786075" w14:textId="77777777" w:rsidR="005E274C" w:rsidRPr="005E274C" w:rsidRDefault="005E274C" w:rsidP="005E274C">
      <w:pPr>
        <w:ind w:firstLine="0"/>
        <w:jc w:val="center"/>
        <w:rPr>
          <w:szCs w:val="28"/>
        </w:rPr>
      </w:pPr>
    </w:p>
    <w:p w14:paraId="6D195E5D" w14:textId="049C7C68" w:rsidR="005E274C" w:rsidRPr="005E274C" w:rsidRDefault="005E274C" w:rsidP="005E274C">
      <w:pPr>
        <w:ind w:firstLine="0"/>
        <w:rPr>
          <w:szCs w:val="28"/>
        </w:rPr>
      </w:pPr>
      <w:r w:rsidRPr="005E274C">
        <w:rPr>
          <w:szCs w:val="28"/>
        </w:rPr>
        <w:t xml:space="preserve">Студенту    </w:t>
      </w:r>
      <w:r w:rsidRPr="005E274C">
        <w:rPr>
          <w:szCs w:val="28"/>
          <w:u w:val="single"/>
        </w:rPr>
        <w:t>Жук Яне Сергеевне</w:t>
      </w:r>
      <w:r w:rsidRPr="003E3025">
        <w:rPr>
          <w:szCs w:val="28"/>
        </w:rPr>
        <w:t xml:space="preserve">_______________________________________   </w:t>
      </w:r>
      <w:r w:rsidRPr="005E274C">
        <w:rPr>
          <w:szCs w:val="28"/>
          <w:u w:val="single"/>
        </w:rPr>
        <w:t xml:space="preserve">                           </w:t>
      </w:r>
      <w:r w:rsidRPr="005E274C">
        <w:rPr>
          <w:szCs w:val="28"/>
        </w:rPr>
        <w:t xml:space="preserve">                                           </w:t>
      </w:r>
    </w:p>
    <w:p w14:paraId="01460B47" w14:textId="77777777" w:rsidR="005E274C" w:rsidRPr="005E274C" w:rsidRDefault="005E274C" w:rsidP="005E274C">
      <w:pPr>
        <w:ind w:firstLine="0"/>
        <w:rPr>
          <w:szCs w:val="28"/>
        </w:rPr>
      </w:pPr>
    </w:p>
    <w:p w14:paraId="014AA718" w14:textId="4957F258" w:rsidR="005E274C" w:rsidRPr="005E274C" w:rsidRDefault="005E274C" w:rsidP="005E274C">
      <w:pPr>
        <w:ind w:firstLine="0"/>
        <w:rPr>
          <w:szCs w:val="28"/>
          <w:u w:val="single"/>
        </w:rPr>
      </w:pPr>
      <w:r w:rsidRPr="005E274C">
        <w:rPr>
          <w:szCs w:val="28"/>
        </w:rPr>
        <w:t xml:space="preserve">1. Тема работы      </w:t>
      </w:r>
      <w:r w:rsidRPr="005E274C">
        <w:rPr>
          <w:szCs w:val="28"/>
          <w:u w:val="single"/>
        </w:rPr>
        <w:t>Программное средство «</w:t>
      </w:r>
      <w:r>
        <w:rPr>
          <w:szCs w:val="28"/>
          <w:u w:val="single"/>
        </w:rPr>
        <w:t>Построения генеалогического древа</w:t>
      </w:r>
      <w:r w:rsidRPr="005E274C">
        <w:rPr>
          <w:szCs w:val="28"/>
          <w:u w:val="single"/>
        </w:rPr>
        <w:t>»</w:t>
      </w:r>
      <w:r w:rsidRPr="003E3025">
        <w:rPr>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5E274C">
        <w:rPr>
          <w:szCs w:val="28"/>
        </w:rPr>
        <w:t>_________________________________</w:t>
      </w:r>
    </w:p>
    <w:p w14:paraId="27F904FC" w14:textId="77777777" w:rsidR="005E274C" w:rsidRPr="005E274C" w:rsidRDefault="005E274C" w:rsidP="005E274C">
      <w:pPr>
        <w:spacing w:after="200" w:line="276" w:lineRule="auto"/>
        <w:ind w:firstLine="0"/>
        <w:rPr>
          <w:rFonts w:ascii="Calibri" w:hAnsi="Calibri"/>
          <w:sz w:val="22"/>
        </w:rPr>
      </w:pPr>
      <w:r w:rsidRPr="005E274C">
        <w:rPr>
          <w:szCs w:val="28"/>
        </w:rPr>
        <w:t xml:space="preserve">2. Срок сдачи законченной работы  </w:t>
      </w:r>
      <w:r w:rsidRPr="005E274C">
        <w:rPr>
          <w:i/>
          <w:szCs w:val="28"/>
        </w:rPr>
        <w:t>03</w:t>
      </w:r>
      <w:r w:rsidRPr="005E274C">
        <w:rPr>
          <w:i/>
          <w:szCs w:val="28"/>
          <w:u w:val="single"/>
        </w:rPr>
        <w:t>.06.2023г.</w:t>
      </w:r>
      <w:r w:rsidRPr="005E274C">
        <w:rPr>
          <w:szCs w:val="28"/>
        </w:rPr>
        <w:t>_________________________</w:t>
      </w:r>
    </w:p>
    <w:p w14:paraId="1740F30B" w14:textId="465E87AF" w:rsidR="005E274C" w:rsidRPr="005E274C" w:rsidRDefault="005E274C" w:rsidP="005E274C">
      <w:pPr>
        <w:ind w:firstLine="0"/>
        <w:jc w:val="both"/>
        <w:rPr>
          <w:i/>
          <w:szCs w:val="28"/>
          <w:lang w:eastAsia="ru-RU"/>
        </w:rPr>
      </w:pPr>
      <w:r w:rsidRPr="005E274C">
        <w:rPr>
          <w:szCs w:val="28"/>
        </w:rPr>
        <w:t xml:space="preserve">3. Исходные  данные  к  работе    </w:t>
      </w:r>
      <w:r w:rsidRPr="005E274C">
        <w:rPr>
          <w:i/>
          <w:szCs w:val="28"/>
          <w:u w:val="single"/>
          <w:lang w:eastAsia="ru-RU"/>
        </w:rPr>
        <w:t>Среда   программирования  Delphi. Возможность ввода данных с клавиатуры или чтением из типизированного файла. Предусмотрение контроля корректности ввода данных, а именно: текстовые и числовые поля.</w:t>
      </w:r>
      <w:r w:rsidRPr="005E274C">
        <w:rPr>
          <w:i/>
          <w:szCs w:val="28"/>
          <w:u w:val="single"/>
        </w:rPr>
        <w:t xml:space="preserve"> Предоставление информации о программе из текстового файла. Возможность сохранения данных в типизированный файл. Реализована динамическая структура данных: однонаправленный список. Реализация функций работы  с </w:t>
      </w:r>
      <w:r>
        <w:rPr>
          <w:i/>
          <w:szCs w:val="28"/>
          <w:u w:val="single"/>
        </w:rPr>
        <w:t>персонами</w:t>
      </w:r>
      <w:r w:rsidRPr="005E274C">
        <w:rPr>
          <w:i/>
          <w:szCs w:val="28"/>
          <w:u w:val="single"/>
        </w:rPr>
        <w:t xml:space="preserve">: добавление </w:t>
      </w:r>
      <w:r>
        <w:rPr>
          <w:i/>
          <w:szCs w:val="28"/>
          <w:u w:val="single"/>
        </w:rPr>
        <w:t>и удаление персон</w:t>
      </w:r>
      <w:r w:rsidRPr="005E274C">
        <w:rPr>
          <w:i/>
          <w:szCs w:val="28"/>
          <w:u w:val="single"/>
        </w:rPr>
        <w:t xml:space="preserve">, изменение </w:t>
      </w:r>
      <w:r>
        <w:rPr>
          <w:i/>
          <w:szCs w:val="28"/>
          <w:u w:val="single"/>
        </w:rPr>
        <w:t>их информации</w:t>
      </w:r>
      <w:r w:rsidRPr="005E274C">
        <w:rPr>
          <w:i/>
          <w:szCs w:val="28"/>
          <w:u w:val="single"/>
        </w:rPr>
        <w:t xml:space="preserve">, </w:t>
      </w:r>
      <w:r w:rsidR="008235A7">
        <w:rPr>
          <w:i/>
          <w:szCs w:val="28"/>
          <w:u w:val="single"/>
        </w:rPr>
        <w:t>поиск</w:t>
      </w:r>
      <w:r w:rsidRPr="005E274C">
        <w:rPr>
          <w:i/>
          <w:szCs w:val="28"/>
          <w:u w:val="single"/>
        </w:rPr>
        <w:t xml:space="preserve"> </w:t>
      </w:r>
      <w:r w:rsidR="008235A7">
        <w:rPr>
          <w:i/>
          <w:szCs w:val="28"/>
          <w:u w:val="single"/>
        </w:rPr>
        <w:t>персон, установка родственных связей, графическое представление генеалогического древа и его экспорт</w:t>
      </w:r>
      <w:r w:rsidRPr="005E274C">
        <w:rPr>
          <w:i/>
          <w:szCs w:val="28"/>
          <w:u w:val="single"/>
        </w:rPr>
        <w:t>.</w:t>
      </w:r>
      <w:r w:rsidRPr="005E274C">
        <w:rPr>
          <w:iCs/>
          <w:szCs w:val="28"/>
        </w:rPr>
        <w:t>_____________________</w:t>
      </w:r>
    </w:p>
    <w:p w14:paraId="31B8B484" w14:textId="77777777" w:rsidR="005E274C" w:rsidRPr="005E274C" w:rsidRDefault="005E274C" w:rsidP="005E274C">
      <w:pPr>
        <w:ind w:firstLine="0"/>
        <w:rPr>
          <w:szCs w:val="28"/>
        </w:rPr>
      </w:pPr>
      <w:r w:rsidRPr="005E274C">
        <w:rPr>
          <w:szCs w:val="28"/>
        </w:rPr>
        <w:t>__________________________________________________________________</w:t>
      </w:r>
    </w:p>
    <w:p w14:paraId="15F20109" w14:textId="77777777" w:rsidR="005E274C" w:rsidRPr="005E274C" w:rsidRDefault="005E274C" w:rsidP="005E274C">
      <w:pPr>
        <w:ind w:firstLine="0"/>
        <w:rPr>
          <w:szCs w:val="28"/>
        </w:rPr>
      </w:pPr>
      <w:r w:rsidRPr="005E274C">
        <w:rPr>
          <w:szCs w:val="28"/>
        </w:rPr>
        <w:t>__________________________________________________________________</w:t>
      </w:r>
    </w:p>
    <w:p w14:paraId="001E86A2" w14:textId="77777777" w:rsidR="005E274C" w:rsidRPr="005E274C" w:rsidRDefault="005E274C" w:rsidP="005E274C">
      <w:pPr>
        <w:spacing w:after="200" w:line="276" w:lineRule="auto"/>
        <w:ind w:firstLine="0"/>
        <w:jc w:val="center"/>
        <w:rPr>
          <w:b/>
          <w:sz w:val="24"/>
          <w:szCs w:val="24"/>
        </w:rPr>
      </w:pPr>
    </w:p>
    <w:p w14:paraId="2E1FB434" w14:textId="77777777" w:rsidR="005E274C" w:rsidRPr="005E274C" w:rsidRDefault="005E274C" w:rsidP="005E274C">
      <w:pPr>
        <w:spacing w:after="200" w:line="276" w:lineRule="auto"/>
        <w:ind w:firstLine="0"/>
        <w:rPr>
          <w:szCs w:val="28"/>
        </w:rPr>
      </w:pPr>
      <w:r w:rsidRPr="005E274C">
        <w:rPr>
          <w:szCs w:val="28"/>
        </w:rPr>
        <w:lastRenderedPageBreak/>
        <w:t>4. Содержание расчетно-пояснительной записки (перечень вопросов, которые подлежат разработке)</w:t>
      </w:r>
    </w:p>
    <w:p w14:paraId="11510BB2" w14:textId="77777777" w:rsidR="005E274C" w:rsidRPr="003E3025" w:rsidRDefault="005E274C" w:rsidP="005E274C">
      <w:pPr>
        <w:ind w:firstLine="0"/>
        <w:rPr>
          <w:szCs w:val="28"/>
        </w:rPr>
      </w:pPr>
      <w:r w:rsidRPr="003E3025">
        <w:rPr>
          <w:i/>
          <w:szCs w:val="28"/>
        </w:rPr>
        <w:t>Введение</w:t>
      </w:r>
      <w:r w:rsidRPr="003E3025">
        <w:rPr>
          <w:szCs w:val="28"/>
        </w:rPr>
        <w:t>__________________________________________________________</w:t>
      </w:r>
    </w:p>
    <w:p w14:paraId="6D3A58E1" w14:textId="77777777" w:rsidR="005E274C" w:rsidRPr="003E3025" w:rsidRDefault="005E274C" w:rsidP="005E274C">
      <w:pPr>
        <w:ind w:firstLine="0"/>
        <w:rPr>
          <w:szCs w:val="28"/>
        </w:rPr>
      </w:pPr>
      <w:r w:rsidRPr="003E3025">
        <w:rPr>
          <w:i/>
          <w:szCs w:val="28"/>
        </w:rPr>
        <w:t>1  Анализ литературных источников и формирование функциональных  требований к разрабатываемому программному средству_</w:t>
      </w:r>
      <w:r w:rsidRPr="003E3025">
        <w:rPr>
          <w:szCs w:val="28"/>
        </w:rPr>
        <w:t>_______________</w:t>
      </w:r>
    </w:p>
    <w:p w14:paraId="7270B48C" w14:textId="77777777" w:rsidR="005E274C" w:rsidRPr="003E3025" w:rsidRDefault="005E274C" w:rsidP="005E274C">
      <w:pPr>
        <w:ind w:firstLine="0"/>
        <w:rPr>
          <w:i/>
          <w:szCs w:val="28"/>
        </w:rPr>
      </w:pPr>
      <w:r w:rsidRPr="003E3025">
        <w:rPr>
          <w:i/>
          <w:szCs w:val="28"/>
        </w:rPr>
        <w:t xml:space="preserve">2 Проектирование и разработка программного средства </w:t>
      </w:r>
      <w:r w:rsidRPr="003E3025">
        <w:rPr>
          <w:szCs w:val="28"/>
        </w:rPr>
        <w:t>______</w:t>
      </w:r>
      <w:r w:rsidRPr="003E3025">
        <w:rPr>
          <w:i/>
          <w:szCs w:val="28"/>
        </w:rPr>
        <w:t xml:space="preserve">___________ </w:t>
      </w:r>
    </w:p>
    <w:p w14:paraId="68CB4A61" w14:textId="77777777" w:rsidR="005E274C" w:rsidRPr="003E3025" w:rsidRDefault="005E274C" w:rsidP="005E274C">
      <w:pPr>
        <w:ind w:firstLine="0"/>
        <w:rPr>
          <w:i/>
          <w:szCs w:val="28"/>
        </w:rPr>
      </w:pPr>
      <w:r w:rsidRPr="003E3025">
        <w:rPr>
          <w:i/>
          <w:szCs w:val="28"/>
        </w:rPr>
        <w:t>3 Тестирование и проверка работоспособности  программного средства___</w:t>
      </w:r>
    </w:p>
    <w:p w14:paraId="59F15E40" w14:textId="77777777" w:rsidR="005E274C" w:rsidRPr="003E3025" w:rsidRDefault="005E274C" w:rsidP="005E274C">
      <w:pPr>
        <w:ind w:firstLine="0"/>
        <w:rPr>
          <w:i/>
          <w:szCs w:val="28"/>
        </w:rPr>
      </w:pPr>
      <w:r w:rsidRPr="003E3025">
        <w:rPr>
          <w:i/>
          <w:szCs w:val="28"/>
        </w:rPr>
        <w:t xml:space="preserve">4 Руководство  по  установке и использованию программного средства_____ </w:t>
      </w:r>
    </w:p>
    <w:p w14:paraId="1BB9B67D" w14:textId="38B747F3" w:rsidR="005E274C" w:rsidRPr="003E3025" w:rsidRDefault="005E274C" w:rsidP="005E274C">
      <w:pPr>
        <w:ind w:firstLine="0"/>
        <w:rPr>
          <w:i/>
          <w:szCs w:val="28"/>
        </w:rPr>
      </w:pPr>
      <w:r w:rsidRPr="003E3025">
        <w:rPr>
          <w:i/>
          <w:szCs w:val="28"/>
        </w:rPr>
        <w:t>Заключение ______________________________________________________</w:t>
      </w:r>
      <w:r w:rsidR="008235A7" w:rsidRPr="003E3025">
        <w:rPr>
          <w:i/>
          <w:szCs w:val="28"/>
        </w:rPr>
        <w:t xml:space="preserve">   </w:t>
      </w:r>
    </w:p>
    <w:p w14:paraId="3E9A88D7" w14:textId="77777777" w:rsidR="005E274C" w:rsidRPr="003E3025" w:rsidRDefault="005E274C" w:rsidP="005E274C">
      <w:pPr>
        <w:ind w:firstLine="0"/>
        <w:rPr>
          <w:szCs w:val="28"/>
        </w:rPr>
      </w:pPr>
      <w:r w:rsidRPr="003E3025">
        <w:rPr>
          <w:i/>
          <w:szCs w:val="28"/>
        </w:rPr>
        <w:t>Список использованных источников___________________________________</w:t>
      </w:r>
      <w:r w:rsidRPr="003E3025">
        <w:rPr>
          <w:szCs w:val="28"/>
        </w:rPr>
        <w:t xml:space="preserve"> </w:t>
      </w:r>
    </w:p>
    <w:p w14:paraId="4980791F" w14:textId="77777777" w:rsidR="005E274C" w:rsidRPr="003E3025" w:rsidRDefault="005E274C" w:rsidP="005E274C">
      <w:pPr>
        <w:ind w:firstLine="0"/>
        <w:rPr>
          <w:szCs w:val="28"/>
        </w:rPr>
      </w:pPr>
      <w:r w:rsidRPr="003E3025">
        <w:rPr>
          <w:i/>
          <w:szCs w:val="28"/>
        </w:rPr>
        <w:t xml:space="preserve">Приложения </w:t>
      </w:r>
      <w:r w:rsidRPr="003E3025">
        <w:rPr>
          <w:szCs w:val="28"/>
        </w:rPr>
        <w:t>______________________________________________________</w:t>
      </w:r>
    </w:p>
    <w:p w14:paraId="60B36C02" w14:textId="77777777" w:rsidR="005E274C" w:rsidRPr="005E274C" w:rsidRDefault="005E274C" w:rsidP="005E274C">
      <w:pPr>
        <w:widowControl w:val="0"/>
        <w:overflowPunct w:val="0"/>
        <w:autoSpaceDE w:val="0"/>
        <w:autoSpaceDN w:val="0"/>
        <w:adjustRightInd w:val="0"/>
        <w:ind w:firstLine="0"/>
        <w:jc w:val="center"/>
        <w:textAlignment w:val="baseline"/>
        <w:rPr>
          <w:rFonts w:eastAsia="Times New Roman"/>
          <w:sz w:val="24"/>
          <w:szCs w:val="24"/>
          <w:lang w:eastAsia="ru-RU"/>
        </w:rPr>
      </w:pPr>
    </w:p>
    <w:p w14:paraId="5E436915" w14:textId="77777777" w:rsidR="005E274C" w:rsidRPr="005E274C" w:rsidRDefault="005E274C" w:rsidP="005E274C">
      <w:pPr>
        <w:widowControl w:val="0"/>
        <w:overflowPunct w:val="0"/>
        <w:autoSpaceDE w:val="0"/>
        <w:autoSpaceDN w:val="0"/>
        <w:adjustRightInd w:val="0"/>
        <w:ind w:firstLine="0"/>
        <w:textAlignment w:val="baseline"/>
        <w:rPr>
          <w:rFonts w:eastAsia="Times New Roman"/>
          <w:szCs w:val="28"/>
          <w:lang w:eastAsia="ru-RU"/>
        </w:rPr>
      </w:pPr>
      <w:r w:rsidRPr="005E274C">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B233B18" w14:textId="32D11B32" w:rsidR="005E274C" w:rsidRPr="003E3025" w:rsidRDefault="005E274C" w:rsidP="005E274C">
      <w:pPr>
        <w:widowControl w:val="0"/>
        <w:overflowPunct w:val="0"/>
        <w:autoSpaceDE w:val="0"/>
        <w:autoSpaceDN w:val="0"/>
        <w:adjustRightInd w:val="0"/>
        <w:ind w:firstLine="0"/>
        <w:textAlignment w:val="baseline"/>
        <w:rPr>
          <w:rFonts w:eastAsia="Times New Roman"/>
          <w:szCs w:val="28"/>
          <w:lang w:eastAsia="ru-RU"/>
        </w:rPr>
      </w:pPr>
      <w:r w:rsidRPr="005E274C">
        <w:rPr>
          <w:rFonts w:eastAsia="Times New Roman"/>
          <w:i/>
          <w:szCs w:val="28"/>
          <w:u w:val="single"/>
          <w:lang w:eastAsia="ru-RU"/>
        </w:rPr>
        <w:t xml:space="preserve">Схема  алгоритма в формате </w:t>
      </w:r>
      <w:r w:rsidRPr="003E3025">
        <w:rPr>
          <w:rFonts w:eastAsia="Times New Roman"/>
          <w:i/>
          <w:szCs w:val="28"/>
          <w:lang w:eastAsia="ru-RU"/>
        </w:rPr>
        <w:t>А1</w:t>
      </w:r>
      <w:r w:rsidRPr="003E3025">
        <w:rPr>
          <w:rFonts w:eastAsia="Times New Roman"/>
          <w:szCs w:val="28"/>
          <w:lang w:eastAsia="ru-RU"/>
        </w:rPr>
        <w:t>___________________________</w:t>
      </w:r>
      <w:r w:rsidR="008235A7" w:rsidRPr="003E3025">
        <w:rPr>
          <w:rFonts w:eastAsia="Times New Roman"/>
          <w:szCs w:val="28"/>
          <w:lang w:eastAsia="ru-RU"/>
        </w:rPr>
        <w:t xml:space="preserve">                      </w:t>
      </w:r>
    </w:p>
    <w:p w14:paraId="719EFA35" w14:textId="77777777" w:rsidR="005E274C" w:rsidRPr="003E3025" w:rsidRDefault="005E274C" w:rsidP="005E274C">
      <w:pPr>
        <w:widowControl w:val="0"/>
        <w:overflowPunct w:val="0"/>
        <w:autoSpaceDE w:val="0"/>
        <w:autoSpaceDN w:val="0"/>
        <w:adjustRightInd w:val="0"/>
        <w:ind w:firstLine="0"/>
        <w:textAlignment w:val="baseline"/>
        <w:rPr>
          <w:rFonts w:eastAsia="Times New Roman"/>
          <w:szCs w:val="28"/>
          <w:lang w:eastAsia="ru-RU"/>
        </w:rPr>
      </w:pPr>
    </w:p>
    <w:p w14:paraId="7AF1B212"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u w:val="single"/>
          <w:lang w:eastAsia="ru-RU"/>
        </w:rPr>
      </w:pPr>
      <w:r w:rsidRPr="005E274C">
        <w:rPr>
          <w:rFonts w:eastAsia="Times New Roman"/>
          <w:szCs w:val="28"/>
          <w:lang w:eastAsia="ru-RU"/>
        </w:rPr>
        <w:t xml:space="preserve">6. Консультант по курсовой работе  </w:t>
      </w:r>
      <w:r w:rsidRPr="005E274C">
        <w:rPr>
          <w:rFonts w:eastAsia="Times New Roman"/>
          <w:i/>
          <w:szCs w:val="28"/>
          <w:u w:val="single"/>
          <w:lang w:eastAsia="ru-RU"/>
        </w:rPr>
        <w:t>Фадеева Е</w:t>
      </w:r>
      <w:r w:rsidRPr="003E3025">
        <w:rPr>
          <w:rFonts w:eastAsia="Times New Roman"/>
          <w:i/>
          <w:szCs w:val="28"/>
          <w:lang w:eastAsia="ru-RU"/>
        </w:rPr>
        <w:t>.П.________________________</w:t>
      </w:r>
    </w:p>
    <w:p w14:paraId="25494F42"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08724E0D"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5E274C">
        <w:rPr>
          <w:rFonts w:eastAsia="Times New Roman"/>
          <w:szCs w:val="28"/>
          <w:lang w:eastAsia="ru-RU"/>
        </w:rPr>
        <w:t>7.</w:t>
      </w:r>
      <w:r w:rsidRPr="005E274C">
        <w:rPr>
          <w:rFonts w:eastAsia="Times New Roman"/>
          <w:i/>
          <w:szCs w:val="28"/>
          <w:lang w:eastAsia="ru-RU"/>
        </w:rPr>
        <w:t xml:space="preserve"> </w:t>
      </w:r>
      <w:r w:rsidRPr="005E274C">
        <w:rPr>
          <w:rFonts w:eastAsia="Times New Roman"/>
          <w:szCs w:val="28"/>
          <w:lang w:eastAsia="ru-RU"/>
        </w:rPr>
        <w:t xml:space="preserve">Дата выдачи задания   </w:t>
      </w:r>
      <w:r w:rsidRPr="005E274C">
        <w:rPr>
          <w:rFonts w:eastAsia="Times New Roman"/>
          <w:i/>
          <w:szCs w:val="28"/>
          <w:u w:val="single"/>
          <w:lang w:eastAsia="ru-RU"/>
        </w:rPr>
        <w:t>16.02.2023г.</w:t>
      </w:r>
      <w:r w:rsidRPr="005E274C">
        <w:rPr>
          <w:rFonts w:eastAsia="Times New Roman"/>
          <w:i/>
          <w:szCs w:val="28"/>
          <w:lang w:eastAsia="ru-RU"/>
        </w:rPr>
        <w:t>___________________________________</w:t>
      </w:r>
    </w:p>
    <w:p w14:paraId="24290F9B"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564880B4" w14:textId="77777777" w:rsidR="005E274C" w:rsidRPr="005E274C" w:rsidRDefault="005E274C" w:rsidP="005E274C">
      <w:pPr>
        <w:widowControl w:val="0"/>
        <w:overflowPunct w:val="0"/>
        <w:autoSpaceDE w:val="0"/>
        <w:autoSpaceDN w:val="0"/>
        <w:adjustRightInd w:val="0"/>
        <w:ind w:firstLine="0"/>
        <w:textAlignment w:val="baseline"/>
        <w:rPr>
          <w:rFonts w:eastAsia="Times New Roman"/>
          <w:szCs w:val="28"/>
          <w:lang w:eastAsia="ru-RU"/>
        </w:rPr>
      </w:pPr>
      <w:r w:rsidRPr="005E274C">
        <w:rPr>
          <w:rFonts w:eastAsia="Times New Roman"/>
          <w:szCs w:val="28"/>
          <w:lang w:eastAsia="ru-RU"/>
        </w:rPr>
        <w:t>8. Календарный график работы над проектом на весь период проектирования  (с обозначением сроков выполнения и процентом от общего обьема работы):</w:t>
      </w:r>
    </w:p>
    <w:p w14:paraId="367E5999"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Раздел 1, Введение к 28.02.2023г. – 10 % готовности работы;_____________</w:t>
      </w:r>
    </w:p>
    <w:p w14:paraId="2840251D"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Раздел 2 к 15.03.2023г. – 30% готовности работы_______________________</w:t>
      </w:r>
    </w:p>
    <w:p w14:paraId="3FDC9DE8"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 xml:space="preserve">Раздел 3 к 15.04.2023г. – 60% готовности работы_______________________ </w:t>
      </w:r>
    </w:p>
    <w:p w14:paraId="0DA294FE"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Раздел 4, Заключение,Приложения к 20.05.2023г. – 90% готовности работы;</w:t>
      </w:r>
    </w:p>
    <w:p w14:paraId="313A813B"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оформление пояснительной записки и графического материала к 31.05.2023г. – 100%  готовности работы._________________________________________</w:t>
      </w:r>
    </w:p>
    <w:p w14:paraId="2C7C8DAD" w14:textId="77777777" w:rsidR="005E274C" w:rsidRPr="003E3025" w:rsidRDefault="005E274C" w:rsidP="005E274C">
      <w:pPr>
        <w:widowControl w:val="0"/>
        <w:overflowPunct w:val="0"/>
        <w:autoSpaceDE w:val="0"/>
        <w:autoSpaceDN w:val="0"/>
        <w:adjustRightInd w:val="0"/>
        <w:ind w:firstLine="0"/>
        <w:textAlignment w:val="baseline"/>
        <w:rPr>
          <w:rFonts w:eastAsia="Times New Roman"/>
          <w:i/>
          <w:szCs w:val="28"/>
          <w:lang w:eastAsia="ru-RU"/>
        </w:rPr>
      </w:pPr>
      <w:r w:rsidRPr="003E3025">
        <w:rPr>
          <w:rFonts w:eastAsia="Times New Roman"/>
          <w:i/>
          <w:szCs w:val="28"/>
          <w:lang w:eastAsia="ru-RU"/>
        </w:rPr>
        <w:t>Защита курсового проекта с  01.06.2023г. по 03.06.2023г._________________</w:t>
      </w:r>
    </w:p>
    <w:p w14:paraId="4153E623"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4AB0A0B6"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75123158"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55FBE4E5" w14:textId="77777777" w:rsidR="005E274C" w:rsidRPr="005E274C" w:rsidRDefault="005E274C" w:rsidP="005E274C">
      <w:pPr>
        <w:widowControl w:val="0"/>
        <w:overflowPunct w:val="0"/>
        <w:autoSpaceDE w:val="0"/>
        <w:autoSpaceDN w:val="0"/>
        <w:adjustRightInd w:val="0"/>
        <w:ind w:firstLine="0"/>
        <w:textAlignment w:val="baseline"/>
        <w:rPr>
          <w:rFonts w:eastAsia="Times New Roman"/>
          <w:i/>
          <w:szCs w:val="28"/>
          <w:lang w:eastAsia="ru-RU"/>
        </w:rPr>
      </w:pPr>
    </w:p>
    <w:p w14:paraId="3B88FCA2" w14:textId="77777777" w:rsidR="005E274C" w:rsidRPr="005E274C" w:rsidRDefault="005E274C" w:rsidP="005E274C">
      <w:pPr>
        <w:widowControl w:val="0"/>
        <w:overflowPunct w:val="0"/>
        <w:autoSpaceDE w:val="0"/>
        <w:autoSpaceDN w:val="0"/>
        <w:adjustRightInd w:val="0"/>
        <w:ind w:firstLine="0"/>
        <w:jc w:val="right"/>
        <w:textAlignment w:val="baseline"/>
        <w:rPr>
          <w:rFonts w:eastAsia="Times New Roman"/>
          <w:i/>
          <w:szCs w:val="28"/>
          <w:u w:val="single"/>
          <w:lang w:eastAsia="ru-RU"/>
        </w:rPr>
      </w:pPr>
      <w:r w:rsidRPr="005E274C">
        <w:rPr>
          <w:rFonts w:eastAsia="Times New Roman"/>
          <w:szCs w:val="28"/>
          <w:lang w:eastAsia="ru-RU"/>
        </w:rPr>
        <w:t xml:space="preserve">РУКОВОДИТЕЛЬ </w:t>
      </w:r>
      <w:r w:rsidRPr="005E274C">
        <w:rPr>
          <w:rFonts w:eastAsia="Times New Roman"/>
          <w:i/>
          <w:szCs w:val="28"/>
          <w:lang w:eastAsia="ru-RU"/>
        </w:rPr>
        <w:t>_</w:t>
      </w:r>
      <w:r w:rsidRPr="003E3025">
        <w:rPr>
          <w:rFonts w:eastAsia="Times New Roman"/>
          <w:i/>
          <w:szCs w:val="28"/>
          <w:lang w:eastAsia="ru-RU"/>
        </w:rPr>
        <w:t>___________________Фадеева</w:t>
      </w:r>
      <w:r w:rsidRPr="005E274C">
        <w:rPr>
          <w:rFonts w:eastAsia="Times New Roman"/>
          <w:i/>
          <w:szCs w:val="28"/>
          <w:u w:val="single"/>
          <w:lang w:eastAsia="ru-RU"/>
        </w:rPr>
        <w:t xml:space="preserve"> Е.П.</w:t>
      </w:r>
    </w:p>
    <w:p w14:paraId="1150ABB8" w14:textId="77777777" w:rsidR="005E274C" w:rsidRPr="005E274C" w:rsidRDefault="005E274C" w:rsidP="005E274C">
      <w:pPr>
        <w:widowControl w:val="0"/>
        <w:overflowPunct w:val="0"/>
        <w:autoSpaceDE w:val="0"/>
        <w:autoSpaceDN w:val="0"/>
        <w:adjustRightInd w:val="0"/>
        <w:ind w:firstLine="0"/>
        <w:jc w:val="center"/>
        <w:textAlignment w:val="baseline"/>
        <w:rPr>
          <w:rFonts w:eastAsia="Times New Roman"/>
          <w:i/>
          <w:szCs w:val="28"/>
          <w:lang w:eastAsia="ru-RU"/>
        </w:rPr>
      </w:pPr>
      <w:r w:rsidRPr="005E274C">
        <w:rPr>
          <w:rFonts w:eastAsia="Times New Roman"/>
          <w:i/>
          <w:szCs w:val="28"/>
          <w:lang w:eastAsia="ru-RU"/>
        </w:rPr>
        <w:t xml:space="preserve">                                           (подпись)</w:t>
      </w:r>
    </w:p>
    <w:p w14:paraId="5ED875A7" w14:textId="77777777" w:rsidR="005E274C" w:rsidRPr="005E274C" w:rsidRDefault="005E274C" w:rsidP="005E274C">
      <w:pPr>
        <w:widowControl w:val="0"/>
        <w:overflowPunct w:val="0"/>
        <w:autoSpaceDE w:val="0"/>
        <w:autoSpaceDN w:val="0"/>
        <w:adjustRightInd w:val="0"/>
        <w:ind w:firstLine="0"/>
        <w:jc w:val="right"/>
        <w:textAlignment w:val="baseline"/>
        <w:rPr>
          <w:rFonts w:eastAsia="Times New Roman"/>
          <w:i/>
          <w:szCs w:val="28"/>
          <w:lang w:eastAsia="ru-RU"/>
        </w:rPr>
      </w:pPr>
    </w:p>
    <w:p w14:paraId="31267045" w14:textId="1531A193" w:rsidR="005E274C" w:rsidRPr="005E274C" w:rsidRDefault="005E274C" w:rsidP="005E274C">
      <w:pPr>
        <w:widowControl w:val="0"/>
        <w:overflowPunct w:val="0"/>
        <w:autoSpaceDE w:val="0"/>
        <w:autoSpaceDN w:val="0"/>
        <w:adjustRightInd w:val="0"/>
        <w:ind w:firstLine="0"/>
        <w:jc w:val="right"/>
        <w:textAlignment w:val="baseline"/>
        <w:rPr>
          <w:rFonts w:eastAsia="Times New Roman"/>
          <w:i/>
          <w:szCs w:val="28"/>
          <w:lang w:eastAsia="ru-RU"/>
        </w:rPr>
      </w:pPr>
      <w:r w:rsidRPr="005E274C">
        <w:rPr>
          <w:rFonts w:eastAsia="Times New Roman"/>
          <w:szCs w:val="28"/>
          <w:lang w:eastAsia="ru-RU"/>
        </w:rPr>
        <w:t xml:space="preserve">Задание принял к исполнению </w:t>
      </w:r>
      <w:r w:rsidRPr="005E274C">
        <w:rPr>
          <w:rFonts w:eastAsia="Times New Roman"/>
          <w:szCs w:val="28"/>
          <w:u w:val="single"/>
          <w:lang w:eastAsia="ru-RU"/>
        </w:rPr>
        <w:t xml:space="preserve">                  </w:t>
      </w:r>
      <w:r w:rsidRPr="005E274C">
        <w:rPr>
          <w:rFonts w:eastAsia="Times New Roman"/>
          <w:i/>
          <w:szCs w:val="28"/>
          <w:u w:val="single"/>
          <w:lang w:eastAsia="ru-RU"/>
        </w:rPr>
        <w:t xml:space="preserve">      </w:t>
      </w:r>
      <w:r w:rsidR="008235A7">
        <w:rPr>
          <w:rFonts w:eastAsia="Times New Roman"/>
          <w:i/>
          <w:szCs w:val="28"/>
          <w:u w:val="single"/>
          <w:lang w:eastAsia="ru-RU"/>
        </w:rPr>
        <w:t>Жук Я</w:t>
      </w:r>
      <w:r w:rsidRPr="005E274C">
        <w:rPr>
          <w:rFonts w:eastAsia="Times New Roman"/>
          <w:i/>
          <w:szCs w:val="28"/>
          <w:u w:val="single"/>
          <w:lang w:eastAsia="ru-RU"/>
        </w:rPr>
        <w:t>.</w:t>
      </w:r>
      <w:r w:rsidR="008235A7">
        <w:rPr>
          <w:rFonts w:eastAsia="Times New Roman"/>
          <w:i/>
          <w:szCs w:val="28"/>
          <w:u w:val="single"/>
          <w:lang w:eastAsia="ru-RU"/>
        </w:rPr>
        <w:t xml:space="preserve"> С</w:t>
      </w:r>
      <w:r w:rsidRPr="005E274C">
        <w:rPr>
          <w:rFonts w:eastAsia="Times New Roman"/>
          <w:i/>
          <w:szCs w:val="28"/>
          <w:u w:val="single"/>
          <w:lang w:eastAsia="ru-RU"/>
        </w:rPr>
        <w:t>.  16.02.2023г.</w:t>
      </w:r>
    </w:p>
    <w:p w14:paraId="34AFA0AB" w14:textId="77777777" w:rsidR="00384677" w:rsidRDefault="005E274C" w:rsidP="005E274C">
      <w:pPr>
        <w:ind w:firstLine="0"/>
        <w:rPr>
          <w:rFonts w:eastAsia="Times New Roman"/>
          <w:i/>
          <w:szCs w:val="28"/>
          <w:lang w:eastAsia="ru-RU"/>
        </w:rPr>
      </w:pPr>
      <w:r w:rsidRPr="005E274C">
        <w:rPr>
          <w:rFonts w:eastAsia="Times New Roman"/>
          <w:i/>
          <w:szCs w:val="28"/>
          <w:lang w:eastAsia="ru-RU"/>
        </w:rPr>
        <w:t xml:space="preserve">                                                (дата и подпись студента)       </w:t>
      </w:r>
    </w:p>
    <w:p w14:paraId="13FB517E" w14:textId="77777777" w:rsidR="00384677" w:rsidRDefault="00384677">
      <w:pPr>
        <w:ind w:firstLine="0"/>
        <w:rPr>
          <w:rFonts w:eastAsia="Times New Roman"/>
          <w:i/>
          <w:szCs w:val="28"/>
          <w:lang w:eastAsia="ru-RU"/>
        </w:rPr>
      </w:pPr>
      <w:r>
        <w:rPr>
          <w:rFonts w:eastAsia="Times New Roman"/>
          <w:i/>
          <w:szCs w:val="28"/>
          <w:lang w:eastAsia="ru-RU"/>
        </w:rPr>
        <w:br w:type="page"/>
      </w:r>
    </w:p>
    <w:sdt>
      <w:sdtPr>
        <w:rPr>
          <w:b w:val="0"/>
          <w:caps w:val="0"/>
          <w:szCs w:val="22"/>
        </w:rPr>
        <w:id w:val="-2002574984"/>
        <w:docPartObj>
          <w:docPartGallery w:val="Table of Contents"/>
          <w:docPartUnique/>
        </w:docPartObj>
      </w:sdtPr>
      <w:sdtEndPr>
        <w:rPr>
          <w:bCs/>
        </w:rPr>
      </w:sdtEndPr>
      <w:sdtContent>
        <w:p w14:paraId="55E5A233" w14:textId="024AEC0F" w:rsidR="00384677" w:rsidRDefault="00384677" w:rsidP="00384677">
          <w:pPr>
            <w:pStyle w:val="a6"/>
          </w:pPr>
          <w:r>
            <w:t>Содержание</w:t>
          </w:r>
        </w:p>
        <w:p w14:paraId="2792B01C" w14:textId="44BD3AAE" w:rsidR="00FB250B" w:rsidRDefault="0038467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135979224" w:history="1">
            <w:r w:rsidR="00FB250B" w:rsidRPr="003C2B25">
              <w:rPr>
                <w:rStyle w:val="af"/>
              </w:rPr>
              <w:t>Введение</w:t>
            </w:r>
            <w:r w:rsidR="00FB250B">
              <w:rPr>
                <w:webHidden/>
              </w:rPr>
              <w:tab/>
            </w:r>
            <w:r w:rsidR="00FB250B">
              <w:rPr>
                <w:webHidden/>
              </w:rPr>
              <w:fldChar w:fldCharType="begin"/>
            </w:r>
            <w:r w:rsidR="00FB250B">
              <w:rPr>
                <w:webHidden/>
              </w:rPr>
              <w:instrText xml:space="preserve"> PAGEREF _Toc135979224 \h </w:instrText>
            </w:r>
            <w:r w:rsidR="00FB250B">
              <w:rPr>
                <w:webHidden/>
              </w:rPr>
            </w:r>
            <w:r w:rsidR="00FB250B">
              <w:rPr>
                <w:webHidden/>
              </w:rPr>
              <w:fldChar w:fldCharType="separate"/>
            </w:r>
            <w:r w:rsidR="00FB250B">
              <w:rPr>
                <w:webHidden/>
              </w:rPr>
              <w:t>6</w:t>
            </w:r>
            <w:r w:rsidR="00FB250B">
              <w:rPr>
                <w:webHidden/>
              </w:rPr>
              <w:fldChar w:fldCharType="end"/>
            </w:r>
          </w:hyperlink>
        </w:p>
        <w:p w14:paraId="417ADA25" w14:textId="5585199F" w:rsidR="00FB250B" w:rsidRDefault="00EE414C">
          <w:pPr>
            <w:pStyle w:val="11"/>
            <w:rPr>
              <w:rFonts w:asciiTheme="minorHAnsi" w:eastAsiaTheme="minorEastAsia" w:hAnsiTheme="minorHAnsi" w:cstheme="minorBidi"/>
              <w:sz w:val="22"/>
              <w:lang w:eastAsia="ru-RU"/>
            </w:rPr>
          </w:pPr>
          <w:hyperlink w:anchor="_Toc135979225" w:history="1">
            <w:r w:rsidR="00FB250B" w:rsidRPr="003C2B25">
              <w:rPr>
                <w:rStyle w:val="af"/>
              </w:rPr>
              <w:t>1 Анализ литературных источников</w:t>
            </w:r>
            <w:r w:rsidR="00FB250B">
              <w:rPr>
                <w:webHidden/>
              </w:rPr>
              <w:tab/>
            </w:r>
            <w:r w:rsidR="00FB250B">
              <w:rPr>
                <w:webHidden/>
              </w:rPr>
              <w:fldChar w:fldCharType="begin"/>
            </w:r>
            <w:r w:rsidR="00FB250B">
              <w:rPr>
                <w:webHidden/>
              </w:rPr>
              <w:instrText xml:space="preserve"> PAGEREF _Toc135979225 \h </w:instrText>
            </w:r>
            <w:r w:rsidR="00FB250B">
              <w:rPr>
                <w:webHidden/>
              </w:rPr>
            </w:r>
            <w:r w:rsidR="00FB250B">
              <w:rPr>
                <w:webHidden/>
              </w:rPr>
              <w:fldChar w:fldCharType="separate"/>
            </w:r>
            <w:r w:rsidR="00FB250B">
              <w:rPr>
                <w:webHidden/>
              </w:rPr>
              <w:t>7</w:t>
            </w:r>
            <w:r w:rsidR="00FB250B">
              <w:rPr>
                <w:webHidden/>
              </w:rPr>
              <w:fldChar w:fldCharType="end"/>
            </w:r>
          </w:hyperlink>
        </w:p>
        <w:p w14:paraId="210F8B38" w14:textId="3CDEA496" w:rsidR="00FB250B" w:rsidRDefault="00EE414C">
          <w:pPr>
            <w:pStyle w:val="21"/>
            <w:rPr>
              <w:rFonts w:asciiTheme="minorHAnsi" w:eastAsiaTheme="minorEastAsia" w:hAnsiTheme="minorHAnsi" w:cstheme="minorBidi"/>
              <w:sz w:val="22"/>
              <w:lang w:eastAsia="ru-RU"/>
            </w:rPr>
          </w:pPr>
          <w:hyperlink w:anchor="_Toc135979226" w:history="1">
            <w:r w:rsidR="00FB250B" w:rsidRPr="003C2B25">
              <w:rPr>
                <w:rStyle w:val="af"/>
              </w:rPr>
              <w:t>1.1 Анализ существующих аналогов</w:t>
            </w:r>
            <w:r w:rsidR="00FB250B">
              <w:rPr>
                <w:webHidden/>
              </w:rPr>
              <w:tab/>
            </w:r>
            <w:r w:rsidR="00FB250B">
              <w:rPr>
                <w:webHidden/>
              </w:rPr>
              <w:fldChar w:fldCharType="begin"/>
            </w:r>
            <w:r w:rsidR="00FB250B">
              <w:rPr>
                <w:webHidden/>
              </w:rPr>
              <w:instrText xml:space="preserve"> PAGEREF _Toc135979226 \h </w:instrText>
            </w:r>
            <w:r w:rsidR="00FB250B">
              <w:rPr>
                <w:webHidden/>
              </w:rPr>
            </w:r>
            <w:r w:rsidR="00FB250B">
              <w:rPr>
                <w:webHidden/>
              </w:rPr>
              <w:fldChar w:fldCharType="separate"/>
            </w:r>
            <w:r w:rsidR="00FB250B">
              <w:rPr>
                <w:webHidden/>
              </w:rPr>
              <w:t>7</w:t>
            </w:r>
            <w:r w:rsidR="00FB250B">
              <w:rPr>
                <w:webHidden/>
              </w:rPr>
              <w:fldChar w:fldCharType="end"/>
            </w:r>
          </w:hyperlink>
        </w:p>
        <w:p w14:paraId="6C5CABA6" w14:textId="1FEC63F1" w:rsidR="00FB250B" w:rsidRDefault="00EE414C">
          <w:pPr>
            <w:pStyle w:val="31"/>
            <w:rPr>
              <w:rFonts w:asciiTheme="minorHAnsi" w:eastAsiaTheme="minorEastAsia" w:hAnsiTheme="minorHAnsi" w:cstheme="minorBidi"/>
              <w:sz w:val="22"/>
              <w:lang w:eastAsia="ru-RU"/>
            </w:rPr>
          </w:pPr>
          <w:hyperlink w:anchor="_Toc135979227" w:history="1">
            <w:r w:rsidR="00FB250B" w:rsidRPr="003C2B25">
              <w:rPr>
                <w:rStyle w:val="af"/>
              </w:rPr>
              <w:t>1.1.1 Программное средство «MyHeritage»</w:t>
            </w:r>
            <w:r w:rsidR="00FB250B">
              <w:rPr>
                <w:webHidden/>
              </w:rPr>
              <w:tab/>
            </w:r>
            <w:r w:rsidR="00FB250B">
              <w:rPr>
                <w:webHidden/>
              </w:rPr>
              <w:fldChar w:fldCharType="begin"/>
            </w:r>
            <w:r w:rsidR="00FB250B">
              <w:rPr>
                <w:webHidden/>
              </w:rPr>
              <w:instrText xml:space="preserve"> PAGEREF _Toc135979227 \h </w:instrText>
            </w:r>
            <w:r w:rsidR="00FB250B">
              <w:rPr>
                <w:webHidden/>
              </w:rPr>
            </w:r>
            <w:r w:rsidR="00FB250B">
              <w:rPr>
                <w:webHidden/>
              </w:rPr>
              <w:fldChar w:fldCharType="separate"/>
            </w:r>
            <w:r w:rsidR="00FB250B">
              <w:rPr>
                <w:webHidden/>
              </w:rPr>
              <w:t>7</w:t>
            </w:r>
            <w:r w:rsidR="00FB250B">
              <w:rPr>
                <w:webHidden/>
              </w:rPr>
              <w:fldChar w:fldCharType="end"/>
            </w:r>
          </w:hyperlink>
        </w:p>
        <w:p w14:paraId="3A31E402" w14:textId="15203C8F" w:rsidR="00FB250B" w:rsidRDefault="00EE414C">
          <w:pPr>
            <w:pStyle w:val="31"/>
            <w:rPr>
              <w:rFonts w:asciiTheme="minorHAnsi" w:eastAsiaTheme="minorEastAsia" w:hAnsiTheme="minorHAnsi" w:cstheme="minorBidi"/>
              <w:sz w:val="22"/>
              <w:lang w:eastAsia="ru-RU"/>
            </w:rPr>
          </w:pPr>
          <w:hyperlink w:anchor="_Toc135979228" w:history="1">
            <w:r w:rsidR="00FB250B" w:rsidRPr="003C2B25">
              <w:rPr>
                <w:rStyle w:val="af"/>
              </w:rPr>
              <w:t>1.1.2 Программное средство «Древо жизни»</w:t>
            </w:r>
            <w:r w:rsidR="00FB250B">
              <w:rPr>
                <w:webHidden/>
              </w:rPr>
              <w:tab/>
            </w:r>
            <w:r w:rsidR="00FB250B">
              <w:rPr>
                <w:webHidden/>
              </w:rPr>
              <w:fldChar w:fldCharType="begin"/>
            </w:r>
            <w:r w:rsidR="00FB250B">
              <w:rPr>
                <w:webHidden/>
              </w:rPr>
              <w:instrText xml:space="preserve"> PAGEREF _Toc135979228 \h </w:instrText>
            </w:r>
            <w:r w:rsidR="00FB250B">
              <w:rPr>
                <w:webHidden/>
              </w:rPr>
            </w:r>
            <w:r w:rsidR="00FB250B">
              <w:rPr>
                <w:webHidden/>
              </w:rPr>
              <w:fldChar w:fldCharType="separate"/>
            </w:r>
            <w:r w:rsidR="00FB250B">
              <w:rPr>
                <w:webHidden/>
              </w:rPr>
              <w:t>11</w:t>
            </w:r>
            <w:r w:rsidR="00FB250B">
              <w:rPr>
                <w:webHidden/>
              </w:rPr>
              <w:fldChar w:fldCharType="end"/>
            </w:r>
          </w:hyperlink>
        </w:p>
        <w:p w14:paraId="2704FF5D" w14:textId="25EFFCB0" w:rsidR="00FB250B" w:rsidRDefault="00EE414C">
          <w:pPr>
            <w:pStyle w:val="31"/>
            <w:rPr>
              <w:rFonts w:asciiTheme="minorHAnsi" w:eastAsiaTheme="minorEastAsia" w:hAnsiTheme="minorHAnsi" w:cstheme="minorBidi"/>
              <w:sz w:val="22"/>
              <w:lang w:eastAsia="ru-RU"/>
            </w:rPr>
          </w:pPr>
          <w:hyperlink w:anchor="_Toc135979229" w:history="1">
            <w:r w:rsidR="00FB250B" w:rsidRPr="003C2B25">
              <w:rPr>
                <w:rStyle w:val="af"/>
              </w:rPr>
              <w:t>1.1.3 Итоги анализа существующих аналагов</w:t>
            </w:r>
            <w:r w:rsidR="00FB250B">
              <w:rPr>
                <w:webHidden/>
              </w:rPr>
              <w:tab/>
            </w:r>
            <w:r w:rsidR="00FB250B">
              <w:rPr>
                <w:webHidden/>
              </w:rPr>
              <w:fldChar w:fldCharType="begin"/>
            </w:r>
            <w:r w:rsidR="00FB250B">
              <w:rPr>
                <w:webHidden/>
              </w:rPr>
              <w:instrText xml:space="preserve"> PAGEREF _Toc135979229 \h </w:instrText>
            </w:r>
            <w:r w:rsidR="00FB250B">
              <w:rPr>
                <w:webHidden/>
              </w:rPr>
            </w:r>
            <w:r w:rsidR="00FB250B">
              <w:rPr>
                <w:webHidden/>
              </w:rPr>
              <w:fldChar w:fldCharType="separate"/>
            </w:r>
            <w:r w:rsidR="00FB250B">
              <w:rPr>
                <w:webHidden/>
              </w:rPr>
              <w:t>13</w:t>
            </w:r>
            <w:r w:rsidR="00FB250B">
              <w:rPr>
                <w:webHidden/>
              </w:rPr>
              <w:fldChar w:fldCharType="end"/>
            </w:r>
          </w:hyperlink>
        </w:p>
        <w:p w14:paraId="05C55613" w14:textId="545CE808" w:rsidR="00FB250B" w:rsidRDefault="00EE414C">
          <w:pPr>
            <w:pStyle w:val="21"/>
            <w:rPr>
              <w:rFonts w:asciiTheme="minorHAnsi" w:eastAsiaTheme="minorEastAsia" w:hAnsiTheme="minorHAnsi" w:cstheme="minorBidi"/>
              <w:sz w:val="22"/>
              <w:lang w:eastAsia="ru-RU"/>
            </w:rPr>
          </w:pPr>
          <w:hyperlink w:anchor="_Toc135979230" w:history="1">
            <w:r w:rsidR="00FB250B" w:rsidRPr="003C2B25">
              <w:rPr>
                <w:rStyle w:val="af"/>
              </w:rPr>
              <w:t>1.2 Анализ средств разработки программного средства</w:t>
            </w:r>
            <w:r w:rsidR="00FB250B">
              <w:rPr>
                <w:webHidden/>
              </w:rPr>
              <w:tab/>
            </w:r>
            <w:r w:rsidR="00FB250B">
              <w:rPr>
                <w:webHidden/>
              </w:rPr>
              <w:fldChar w:fldCharType="begin"/>
            </w:r>
            <w:r w:rsidR="00FB250B">
              <w:rPr>
                <w:webHidden/>
              </w:rPr>
              <w:instrText xml:space="preserve"> PAGEREF _Toc135979230 \h </w:instrText>
            </w:r>
            <w:r w:rsidR="00FB250B">
              <w:rPr>
                <w:webHidden/>
              </w:rPr>
            </w:r>
            <w:r w:rsidR="00FB250B">
              <w:rPr>
                <w:webHidden/>
              </w:rPr>
              <w:fldChar w:fldCharType="separate"/>
            </w:r>
            <w:r w:rsidR="00FB250B">
              <w:rPr>
                <w:webHidden/>
              </w:rPr>
              <w:t>14</w:t>
            </w:r>
            <w:r w:rsidR="00FB250B">
              <w:rPr>
                <w:webHidden/>
              </w:rPr>
              <w:fldChar w:fldCharType="end"/>
            </w:r>
          </w:hyperlink>
        </w:p>
        <w:p w14:paraId="7E83CEB8" w14:textId="1A5EF6B1" w:rsidR="00FB250B" w:rsidRDefault="00EE414C">
          <w:pPr>
            <w:pStyle w:val="31"/>
            <w:rPr>
              <w:rFonts w:asciiTheme="minorHAnsi" w:eastAsiaTheme="minorEastAsia" w:hAnsiTheme="minorHAnsi" w:cstheme="minorBidi"/>
              <w:sz w:val="22"/>
              <w:lang w:eastAsia="ru-RU"/>
            </w:rPr>
          </w:pPr>
          <w:hyperlink w:anchor="_Toc135979231" w:history="1">
            <w:r w:rsidR="00FB250B" w:rsidRPr="003C2B25">
              <w:rPr>
                <w:rStyle w:val="af"/>
              </w:rPr>
              <w:t>1.2.1 Запись</w:t>
            </w:r>
            <w:r w:rsidR="00FB250B">
              <w:rPr>
                <w:webHidden/>
              </w:rPr>
              <w:tab/>
            </w:r>
            <w:r w:rsidR="00FB250B">
              <w:rPr>
                <w:webHidden/>
              </w:rPr>
              <w:fldChar w:fldCharType="begin"/>
            </w:r>
            <w:r w:rsidR="00FB250B">
              <w:rPr>
                <w:webHidden/>
              </w:rPr>
              <w:instrText xml:space="preserve"> PAGEREF _Toc135979231 \h </w:instrText>
            </w:r>
            <w:r w:rsidR="00FB250B">
              <w:rPr>
                <w:webHidden/>
              </w:rPr>
            </w:r>
            <w:r w:rsidR="00FB250B">
              <w:rPr>
                <w:webHidden/>
              </w:rPr>
              <w:fldChar w:fldCharType="separate"/>
            </w:r>
            <w:r w:rsidR="00FB250B">
              <w:rPr>
                <w:webHidden/>
              </w:rPr>
              <w:t>14</w:t>
            </w:r>
            <w:r w:rsidR="00FB250B">
              <w:rPr>
                <w:webHidden/>
              </w:rPr>
              <w:fldChar w:fldCharType="end"/>
            </w:r>
          </w:hyperlink>
        </w:p>
        <w:p w14:paraId="219E7569" w14:textId="2C0E66D1" w:rsidR="00FB250B" w:rsidRDefault="00EE414C">
          <w:pPr>
            <w:pStyle w:val="31"/>
            <w:rPr>
              <w:rFonts w:asciiTheme="minorHAnsi" w:eastAsiaTheme="minorEastAsia" w:hAnsiTheme="minorHAnsi" w:cstheme="minorBidi"/>
              <w:sz w:val="22"/>
              <w:lang w:eastAsia="ru-RU"/>
            </w:rPr>
          </w:pPr>
          <w:hyperlink w:anchor="_Toc135979232" w:history="1">
            <w:r w:rsidR="00FB250B" w:rsidRPr="003C2B25">
              <w:rPr>
                <w:rStyle w:val="af"/>
              </w:rPr>
              <w:t>1.2.2 Деревья</w:t>
            </w:r>
            <w:r w:rsidR="00FB250B">
              <w:rPr>
                <w:webHidden/>
              </w:rPr>
              <w:tab/>
            </w:r>
            <w:r w:rsidR="00FB250B">
              <w:rPr>
                <w:webHidden/>
              </w:rPr>
              <w:fldChar w:fldCharType="begin"/>
            </w:r>
            <w:r w:rsidR="00FB250B">
              <w:rPr>
                <w:webHidden/>
              </w:rPr>
              <w:instrText xml:space="preserve"> PAGEREF _Toc135979232 \h </w:instrText>
            </w:r>
            <w:r w:rsidR="00FB250B">
              <w:rPr>
                <w:webHidden/>
              </w:rPr>
            </w:r>
            <w:r w:rsidR="00FB250B">
              <w:rPr>
                <w:webHidden/>
              </w:rPr>
              <w:fldChar w:fldCharType="separate"/>
            </w:r>
            <w:r w:rsidR="00FB250B">
              <w:rPr>
                <w:webHidden/>
              </w:rPr>
              <w:t>14</w:t>
            </w:r>
            <w:r w:rsidR="00FB250B">
              <w:rPr>
                <w:webHidden/>
              </w:rPr>
              <w:fldChar w:fldCharType="end"/>
            </w:r>
          </w:hyperlink>
        </w:p>
        <w:p w14:paraId="570B0DB1" w14:textId="03479B59" w:rsidR="00FB250B" w:rsidRDefault="00EE414C">
          <w:pPr>
            <w:pStyle w:val="31"/>
            <w:rPr>
              <w:rFonts w:asciiTheme="minorHAnsi" w:eastAsiaTheme="minorEastAsia" w:hAnsiTheme="minorHAnsi" w:cstheme="minorBidi"/>
              <w:sz w:val="22"/>
              <w:lang w:eastAsia="ru-RU"/>
            </w:rPr>
          </w:pPr>
          <w:hyperlink w:anchor="_Toc135979233" w:history="1">
            <w:r w:rsidR="00FB250B" w:rsidRPr="003C2B25">
              <w:rPr>
                <w:rStyle w:val="af"/>
              </w:rPr>
              <w:t>1.2.3 Линейные однонаправленные списки</w:t>
            </w:r>
            <w:r w:rsidR="00FB250B">
              <w:rPr>
                <w:webHidden/>
              </w:rPr>
              <w:tab/>
            </w:r>
            <w:r w:rsidR="00FB250B">
              <w:rPr>
                <w:webHidden/>
              </w:rPr>
              <w:fldChar w:fldCharType="begin"/>
            </w:r>
            <w:r w:rsidR="00FB250B">
              <w:rPr>
                <w:webHidden/>
              </w:rPr>
              <w:instrText xml:space="preserve"> PAGEREF _Toc135979233 \h </w:instrText>
            </w:r>
            <w:r w:rsidR="00FB250B">
              <w:rPr>
                <w:webHidden/>
              </w:rPr>
            </w:r>
            <w:r w:rsidR="00FB250B">
              <w:rPr>
                <w:webHidden/>
              </w:rPr>
              <w:fldChar w:fldCharType="separate"/>
            </w:r>
            <w:r w:rsidR="00FB250B">
              <w:rPr>
                <w:webHidden/>
              </w:rPr>
              <w:t>15</w:t>
            </w:r>
            <w:r w:rsidR="00FB250B">
              <w:rPr>
                <w:webHidden/>
              </w:rPr>
              <w:fldChar w:fldCharType="end"/>
            </w:r>
          </w:hyperlink>
        </w:p>
        <w:p w14:paraId="5E192341" w14:textId="12D5ED71" w:rsidR="00FB250B" w:rsidRDefault="00EE414C">
          <w:pPr>
            <w:pStyle w:val="31"/>
            <w:rPr>
              <w:rFonts w:asciiTheme="minorHAnsi" w:eastAsiaTheme="minorEastAsia" w:hAnsiTheme="minorHAnsi" w:cstheme="minorBidi"/>
              <w:sz w:val="22"/>
              <w:lang w:eastAsia="ru-RU"/>
            </w:rPr>
          </w:pPr>
          <w:hyperlink w:anchor="_Toc135979234" w:history="1">
            <w:r w:rsidR="00FB250B" w:rsidRPr="003C2B25">
              <w:rPr>
                <w:rStyle w:val="af"/>
              </w:rPr>
              <w:t>1.2.4 Файлы</w:t>
            </w:r>
            <w:r w:rsidR="00FB250B">
              <w:rPr>
                <w:webHidden/>
              </w:rPr>
              <w:tab/>
            </w:r>
            <w:r w:rsidR="00FB250B">
              <w:rPr>
                <w:webHidden/>
              </w:rPr>
              <w:fldChar w:fldCharType="begin"/>
            </w:r>
            <w:r w:rsidR="00FB250B">
              <w:rPr>
                <w:webHidden/>
              </w:rPr>
              <w:instrText xml:space="preserve"> PAGEREF _Toc135979234 \h </w:instrText>
            </w:r>
            <w:r w:rsidR="00FB250B">
              <w:rPr>
                <w:webHidden/>
              </w:rPr>
            </w:r>
            <w:r w:rsidR="00FB250B">
              <w:rPr>
                <w:webHidden/>
              </w:rPr>
              <w:fldChar w:fldCharType="separate"/>
            </w:r>
            <w:r w:rsidR="00FB250B">
              <w:rPr>
                <w:webHidden/>
              </w:rPr>
              <w:t>15</w:t>
            </w:r>
            <w:r w:rsidR="00FB250B">
              <w:rPr>
                <w:webHidden/>
              </w:rPr>
              <w:fldChar w:fldCharType="end"/>
            </w:r>
          </w:hyperlink>
        </w:p>
        <w:p w14:paraId="056A5A4B" w14:textId="1BB46BA4" w:rsidR="00FB250B" w:rsidRDefault="00EE414C">
          <w:pPr>
            <w:pStyle w:val="31"/>
            <w:rPr>
              <w:rFonts w:asciiTheme="minorHAnsi" w:eastAsiaTheme="minorEastAsia" w:hAnsiTheme="minorHAnsi" w:cstheme="minorBidi"/>
              <w:sz w:val="22"/>
              <w:lang w:eastAsia="ru-RU"/>
            </w:rPr>
          </w:pPr>
          <w:hyperlink w:anchor="_Toc135979235" w:history="1">
            <w:r w:rsidR="00FB250B" w:rsidRPr="003C2B25">
              <w:rPr>
                <w:rStyle w:val="af"/>
              </w:rPr>
              <w:t>1.2.5 Сортировка с помощью разделения</w:t>
            </w:r>
            <w:r w:rsidR="00FB250B">
              <w:rPr>
                <w:webHidden/>
              </w:rPr>
              <w:tab/>
            </w:r>
            <w:r w:rsidR="00FB250B">
              <w:rPr>
                <w:webHidden/>
              </w:rPr>
              <w:fldChar w:fldCharType="begin"/>
            </w:r>
            <w:r w:rsidR="00FB250B">
              <w:rPr>
                <w:webHidden/>
              </w:rPr>
              <w:instrText xml:space="preserve"> PAGEREF _Toc135979235 \h </w:instrText>
            </w:r>
            <w:r w:rsidR="00FB250B">
              <w:rPr>
                <w:webHidden/>
              </w:rPr>
            </w:r>
            <w:r w:rsidR="00FB250B">
              <w:rPr>
                <w:webHidden/>
              </w:rPr>
              <w:fldChar w:fldCharType="separate"/>
            </w:r>
            <w:r w:rsidR="00FB250B">
              <w:rPr>
                <w:webHidden/>
              </w:rPr>
              <w:t>17</w:t>
            </w:r>
            <w:r w:rsidR="00FB250B">
              <w:rPr>
                <w:webHidden/>
              </w:rPr>
              <w:fldChar w:fldCharType="end"/>
            </w:r>
          </w:hyperlink>
        </w:p>
        <w:p w14:paraId="5C16B561" w14:textId="14407984" w:rsidR="00FB250B" w:rsidRDefault="00EE414C">
          <w:pPr>
            <w:pStyle w:val="21"/>
            <w:rPr>
              <w:rFonts w:asciiTheme="minorHAnsi" w:eastAsiaTheme="minorEastAsia" w:hAnsiTheme="minorHAnsi" w:cstheme="minorBidi"/>
              <w:sz w:val="22"/>
              <w:lang w:eastAsia="ru-RU"/>
            </w:rPr>
          </w:pPr>
          <w:hyperlink w:anchor="_Toc135979236" w:history="1">
            <w:r w:rsidR="00FB250B" w:rsidRPr="003C2B25">
              <w:rPr>
                <w:rStyle w:val="af"/>
              </w:rPr>
              <w:t>1.3 Спецификация функциональных требований</w:t>
            </w:r>
            <w:r w:rsidR="00FB250B">
              <w:rPr>
                <w:webHidden/>
              </w:rPr>
              <w:tab/>
            </w:r>
            <w:r w:rsidR="00FB250B">
              <w:rPr>
                <w:webHidden/>
              </w:rPr>
              <w:fldChar w:fldCharType="begin"/>
            </w:r>
            <w:r w:rsidR="00FB250B">
              <w:rPr>
                <w:webHidden/>
              </w:rPr>
              <w:instrText xml:space="preserve"> PAGEREF _Toc135979236 \h </w:instrText>
            </w:r>
            <w:r w:rsidR="00FB250B">
              <w:rPr>
                <w:webHidden/>
              </w:rPr>
            </w:r>
            <w:r w:rsidR="00FB250B">
              <w:rPr>
                <w:webHidden/>
              </w:rPr>
              <w:fldChar w:fldCharType="separate"/>
            </w:r>
            <w:r w:rsidR="00FB250B">
              <w:rPr>
                <w:webHidden/>
              </w:rPr>
              <w:t>18</w:t>
            </w:r>
            <w:r w:rsidR="00FB250B">
              <w:rPr>
                <w:webHidden/>
              </w:rPr>
              <w:fldChar w:fldCharType="end"/>
            </w:r>
          </w:hyperlink>
        </w:p>
        <w:p w14:paraId="6E3924AD" w14:textId="5E75ECD2" w:rsidR="00FB250B" w:rsidRDefault="00EE414C">
          <w:pPr>
            <w:pStyle w:val="11"/>
            <w:rPr>
              <w:rFonts w:asciiTheme="minorHAnsi" w:eastAsiaTheme="minorEastAsia" w:hAnsiTheme="minorHAnsi" w:cstheme="minorBidi"/>
              <w:sz w:val="22"/>
              <w:lang w:eastAsia="ru-RU"/>
            </w:rPr>
          </w:pPr>
          <w:hyperlink w:anchor="_Toc135979237" w:history="1">
            <w:r w:rsidR="00FB250B" w:rsidRPr="003C2B25">
              <w:rPr>
                <w:rStyle w:val="af"/>
              </w:rPr>
              <w:t>2 Разработка и проектирование программного средства</w:t>
            </w:r>
            <w:r w:rsidR="00FB250B">
              <w:rPr>
                <w:webHidden/>
              </w:rPr>
              <w:tab/>
            </w:r>
            <w:r w:rsidR="00FB250B">
              <w:rPr>
                <w:webHidden/>
              </w:rPr>
              <w:fldChar w:fldCharType="begin"/>
            </w:r>
            <w:r w:rsidR="00FB250B">
              <w:rPr>
                <w:webHidden/>
              </w:rPr>
              <w:instrText xml:space="preserve"> PAGEREF _Toc135979237 \h </w:instrText>
            </w:r>
            <w:r w:rsidR="00FB250B">
              <w:rPr>
                <w:webHidden/>
              </w:rPr>
            </w:r>
            <w:r w:rsidR="00FB250B">
              <w:rPr>
                <w:webHidden/>
              </w:rPr>
              <w:fldChar w:fldCharType="separate"/>
            </w:r>
            <w:r w:rsidR="00FB250B">
              <w:rPr>
                <w:webHidden/>
              </w:rPr>
              <w:t>20</w:t>
            </w:r>
            <w:r w:rsidR="00FB250B">
              <w:rPr>
                <w:webHidden/>
              </w:rPr>
              <w:fldChar w:fldCharType="end"/>
            </w:r>
          </w:hyperlink>
        </w:p>
        <w:p w14:paraId="2140E3E8" w14:textId="0D118E73" w:rsidR="00FB250B" w:rsidRDefault="00EE414C">
          <w:pPr>
            <w:pStyle w:val="21"/>
            <w:rPr>
              <w:rFonts w:asciiTheme="minorHAnsi" w:eastAsiaTheme="minorEastAsia" w:hAnsiTheme="minorHAnsi" w:cstheme="minorBidi"/>
              <w:sz w:val="22"/>
              <w:lang w:eastAsia="ru-RU"/>
            </w:rPr>
          </w:pPr>
          <w:hyperlink w:anchor="_Toc135979238" w:history="1">
            <w:r w:rsidR="00FB250B" w:rsidRPr="003C2B25">
              <w:rPr>
                <w:rStyle w:val="af"/>
              </w:rPr>
              <w:t>2.1 Описание алгоритмов решения задачи</w:t>
            </w:r>
            <w:r w:rsidR="00FB250B">
              <w:rPr>
                <w:webHidden/>
              </w:rPr>
              <w:tab/>
            </w:r>
            <w:r w:rsidR="00FB250B">
              <w:rPr>
                <w:webHidden/>
              </w:rPr>
              <w:fldChar w:fldCharType="begin"/>
            </w:r>
            <w:r w:rsidR="00FB250B">
              <w:rPr>
                <w:webHidden/>
              </w:rPr>
              <w:instrText xml:space="preserve"> PAGEREF _Toc135979238 \h </w:instrText>
            </w:r>
            <w:r w:rsidR="00FB250B">
              <w:rPr>
                <w:webHidden/>
              </w:rPr>
            </w:r>
            <w:r w:rsidR="00FB250B">
              <w:rPr>
                <w:webHidden/>
              </w:rPr>
              <w:fldChar w:fldCharType="separate"/>
            </w:r>
            <w:r w:rsidR="00FB250B">
              <w:rPr>
                <w:webHidden/>
              </w:rPr>
              <w:t>20</w:t>
            </w:r>
            <w:r w:rsidR="00FB250B">
              <w:rPr>
                <w:webHidden/>
              </w:rPr>
              <w:fldChar w:fldCharType="end"/>
            </w:r>
          </w:hyperlink>
        </w:p>
        <w:p w14:paraId="5173F3DA" w14:textId="4435AA8C" w:rsidR="00FB250B" w:rsidRDefault="00EE414C">
          <w:pPr>
            <w:pStyle w:val="21"/>
            <w:rPr>
              <w:rFonts w:asciiTheme="minorHAnsi" w:eastAsiaTheme="minorEastAsia" w:hAnsiTheme="minorHAnsi" w:cstheme="minorBidi"/>
              <w:sz w:val="22"/>
              <w:lang w:eastAsia="ru-RU"/>
            </w:rPr>
          </w:pPr>
          <w:hyperlink w:anchor="_Toc135979239" w:history="1">
            <w:r w:rsidR="00FB250B" w:rsidRPr="003C2B25">
              <w:rPr>
                <w:rStyle w:val="af"/>
              </w:rPr>
              <w:t>2.2 Структура данных</w:t>
            </w:r>
            <w:r w:rsidR="00FB250B">
              <w:rPr>
                <w:webHidden/>
              </w:rPr>
              <w:tab/>
            </w:r>
            <w:r w:rsidR="00FB250B">
              <w:rPr>
                <w:webHidden/>
              </w:rPr>
              <w:fldChar w:fldCharType="begin"/>
            </w:r>
            <w:r w:rsidR="00FB250B">
              <w:rPr>
                <w:webHidden/>
              </w:rPr>
              <w:instrText xml:space="preserve"> PAGEREF _Toc135979239 \h </w:instrText>
            </w:r>
            <w:r w:rsidR="00FB250B">
              <w:rPr>
                <w:webHidden/>
              </w:rPr>
            </w:r>
            <w:r w:rsidR="00FB250B">
              <w:rPr>
                <w:webHidden/>
              </w:rPr>
              <w:fldChar w:fldCharType="separate"/>
            </w:r>
            <w:r w:rsidR="00FB250B">
              <w:rPr>
                <w:webHidden/>
              </w:rPr>
              <w:t>25</w:t>
            </w:r>
            <w:r w:rsidR="00FB250B">
              <w:rPr>
                <w:webHidden/>
              </w:rPr>
              <w:fldChar w:fldCharType="end"/>
            </w:r>
          </w:hyperlink>
        </w:p>
        <w:p w14:paraId="685ED15A" w14:textId="0E752615" w:rsidR="00FB250B" w:rsidRDefault="00EE414C">
          <w:pPr>
            <w:pStyle w:val="31"/>
            <w:rPr>
              <w:rFonts w:asciiTheme="minorHAnsi" w:eastAsiaTheme="minorEastAsia" w:hAnsiTheme="minorHAnsi" w:cstheme="minorBidi"/>
              <w:sz w:val="22"/>
              <w:lang w:eastAsia="ru-RU"/>
            </w:rPr>
          </w:pPr>
          <w:hyperlink w:anchor="_Toc135979240" w:history="1">
            <w:r w:rsidR="00FB250B" w:rsidRPr="003C2B25">
              <w:rPr>
                <w:rStyle w:val="af"/>
              </w:rPr>
              <w:t>2.2.1 Структура типов основной программы</w:t>
            </w:r>
            <w:r w:rsidR="00FB250B">
              <w:rPr>
                <w:webHidden/>
              </w:rPr>
              <w:tab/>
            </w:r>
            <w:r w:rsidR="00FB250B">
              <w:rPr>
                <w:webHidden/>
              </w:rPr>
              <w:fldChar w:fldCharType="begin"/>
            </w:r>
            <w:r w:rsidR="00FB250B">
              <w:rPr>
                <w:webHidden/>
              </w:rPr>
              <w:instrText xml:space="preserve"> PAGEREF _Toc135979240 \h </w:instrText>
            </w:r>
            <w:r w:rsidR="00FB250B">
              <w:rPr>
                <w:webHidden/>
              </w:rPr>
            </w:r>
            <w:r w:rsidR="00FB250B">
              <w:rPr>
                <w:webHidden/>
              </w:rPr>
              <w:fldChar w:fldCharType="separate"/>
            </w:r>
            <w:r w:rsidR="00FB250B">
              <w:rPr>
                <w:webHidden/>
              </w:rPr>
              <w:t>25</w:t>
            </w:r>
            <w:r w:rsidR="00FB250B">
              <w:rPr>
                <w:webHidden/>
              </w:rPr>
              <w:fldChar w:fldCharType="end"/>
            </w:r>
          </w:hyperlink>
        </w:p>
        <w:p w14:paraId="18925DC3" w14:textId="2BFD2EE1" w:rsidR="00FB250B" w:rsidRDefault="00EE414C">
          <w:pPr>
            <w:pStyle w:val="31"/>
            <w:rPr>
              <w:rFonts w:asciiTheme="minorHAnsi" w:eastAsiaTheme="minorEastAsia" w:hAnsiTheme="minorHAnsi" w:cstheme="minorBidi"/>
              <w:sz w:val="22"/>
              <w:lang w:eastAsia="ru-RU"/>
            </w:rPr>
          </w:pPr>
          <w:hyperlink w:anchor="_Toc135979241" w:history="1">
            <w:r w:rsidR="00FB250B" w:rsidRPr="003C2B25">
              <w:rPr>
                <w:rStyle w:val="af"/>
              </w:rPr>
              <w:t>2.2.2 Структура данных основной программы</w:t>
            </w:r>
            <w:r w:rsidR="00FB250B">
              <w:rPr>
                <w:webHidden/>
              </w:rPr>
              <w:tab/>
            </w:r>
            <w:r w:rsidR="00FB250B">
              <w:rPr>
                <w:webHidden/>
              </w:rPr>
              <w:fldChar w:fldCharType="begin"/>
            </w:r>
            <w:r w:rsidR="00FB250B">
              <w:rPr>
                <w:webHidden/>
              </w:rPr>
              <w:instrText xml:space="preserve"> PAGEREF _Toc135979241 \h </w:instrText>
            </w:r>
            <w:r w:rsidR="00FB250B">
              <w:rPr>
                <w:webHidden/>
              </w:rPr>
            </w:r>
            <w:r w:rsidR="00FB250B">
              <w:rPr>
                <w:webHidden/>
              </w:rPr>
              <w:fldChar w:fldCharType="separate"/>
            </w:r>
            <w:r w:rsidR="00FB250B">
              <w:rPr>
                <w:webHidden/>
              </w:rPr>
              <w:t>27</w:t>
            </w:r>
            <w:r w:rsidR="00FB250B">
              <w:rPr>
                <w:webHidden/>
              </w:rPr>
              <w:fldChar w:fldCharType="end"/>
            </w:r>
          </w:hyperlink>
        </w:p>
        <w:p w14:paraId="4223C32D" w14:textId="3903E910" w:rsidR="00FB250B" w:rsidRDefault="00EE414C">
          <w:pPr>
            <w:pStyle w:val="31"/>
            <w:rPr>
              <w:rFonts w:asciiTheme="minorHAnsi" w:eastAsiaTheme="minorEastAsia" w:hAnsiTheme="minorHAnsi" w:cstheme="minorBidi"/>
              <w:sz w:val="22"/>
              <w:lang w:eastAsia="ru-RU"/>
            </w:rPr>
          </w:pPr>
          <w:hyperlink w:anchor="_Toc135979242" w:history="1">
            <w:r w:rsidR="00FB250B" w:rsidRPr="003C2B25">
              <w:rPr>
                <w:rStyle w:val="af"/>
              </w:rPr>
              <w:t xml:space="preserve">2.2.3 Структура данных алгоритма </w:t>
            </w:r>
            <w:r w:rsidR="00FB250B" w:rsidRPr="003C2B25">
              <w:rPr>
                <w:rStyle w:val="af"/>
                <w:lang w:val="en-US"/>
              </w:rPr>
              <w:t>AmountOfBlocks</w:t>
            </w:r>
            <w:r w:rsidR="00FB250B">
              <w:rPr>
                <w:webHidden/>
              </w:rPr>
              <w:tab/>
            </w:r>
            <w:r w:rsidR="00FB250B">
              <w:rPr>
                <w:webHidden/>
              </w:rPr>
              <w:fldChar w:fldCharType="begin"/>
            </w:r>
            <w:r w:rsidR="00FB250B">
              <w:rPr>
                <w:webHidden/>
              </w:rPr>
              <w:instrText xml:space="preserve"> PAGEREF _Toc135979242 \h </w:instrText>
            </w:r>
            <w:r w:rsidR="00FB250B">
              <w:rPr>
                <w:webHidden/>
              </w:rPr>
            </w:r>
            <w:r w:rsidR="00FB250B">
              <w:rPr>
                <w:webHidden/>
              </w:rPr>
              <w:fldChar w:fldCharType="separate"/>
            </w:r>
            <w:r w:rsidR="00FB250B">
              <w:rPr>
                <w:webHidden/>
              </w:rPr>
              <w:t>27</w:t>
            </w:r>
            <w:r w:rsidR="00FB250B">
              <w:rPr>
                <w:webHidden/>
              </w:rPr>
              <w:fldChar w:fldCharType="end"/>
            </w:r>
          </w:hyperlink>
        </w:p>
        <w:p w14:paraId="71037E2B" w14:textId="460A2313" w:rsidR="00FB250B" w:rsidRDefault="00EE414C">
          <w:pPr>
            <w:pStyle w:val="31"/>
            <w:rPr>
              <w:rFonts w:asciiTheme="minorHAnsi" w:eastAsiaTheme="minorEastAsia" w:hAnsiTheme="minorHAnsi" w:cstheme="minorBidi"/>
              <w:sz w:val="22"/>
              <w:lang w:eastAsia="ru-RU"/>
            </w:rPr>
          </w:pPr>
          <w:hyperlink w:anchor="_Toc135979243" w:history="1">
            <w:r w:rsidR="00FB250B" w:rsidRPr="003C2B25">
              <w:rPr>
                <w:rStyle w:val="af"/>
              </w:rPr>
              <w:t xml:space="preserve">2.2.4 Структура данных алгоритма </w:t>
            </w:r>
            <w:r w:rsidR="00FB250B" w:rsidRPr="003C2B25">
              <w:rPr>
                <w:rStyle w:val="af"/>
                <w:lang w:val="en-US"/>
              </w:rPr>
              <w:t>ShowInfoInCard</w:t>
            </w:r>
            <w:r w:rsidR="00FB250B">
              <w:rPr>
                <w:webHidden/>
              </w:rPr>
              <w:tab/>
            </w:r>
            <w:r w:rsidR="00FB250B">
              <w:rPr>
                <w:webHidden/>
              </w:rPr>
              <w:fldChar w:fldCharType="begin"/>
            </w:r>
            <w:r w:rsidR="00FB250B">
              <w:rPr>
                <w:webHidden/>
              </w:rPr>
              <w:instrText xml:space="preserve"> PAGEREF _Toc135979243 \h </w:instrText>
            </w:r>
            <w:r w:rsidR="00FB250B">
              <w:rPr>
                <w:webHidden/>
              </w:rPr>
            </w:r>
            <w:r w:rsidR="00FB250B">
              <w:rPr>
                <w:webHidden/>
              </w:rPr>
              <w:fldChar w:fldCharType="separate"/>
            </w:r>
            <w:r w:rsidR="00FB250B">
              <w:rPr>
                <w:webHidden/>
              </w:rPr>
              <w:t>28</w:t>
            </w:r>
            <w:r w:rsidR="00FB250B">
              <w:rPr>
                <w:webHidden/>
              </w:rPr>
              <w:fldChar w:fldCharType="end"/>
            </w:r>
          </w:hyperlink>
        </w:p>
        <w:p w14:paraId="2E0C3C3F" w14:textId="11D1347C" w:rsidR="00FB250B" w:rsidRDefault="00EE414C">
          <w:pPr>
            <w:pStyle w:val="31"/>
            <w:rPr>
              <w:rFonts w:asciiTheme="minorHAnsi" w:eastAsiaTheme="minorEastAsia" w:hAnsiTheme="minorHAnsi" w:cstheme="minorBidi"/>
              <w:sz w:val="22"/>
              <w:lang w:eastAsia="ru-RU"/>
            </w:rPr>
          </w:pPr>
          <w:hyperlink w:anchor="_Toc135979244" w:history="1">
            <w:r w:rsidR="00FB250B" w:rsidRPr="003C2B25">
              <w:rPr>
                <w:rStyle w:val="af"/>
              </w:rPr>
              <w:t xml:space="preserve">2.2.5 Структура данных алгоритма </w:t>
            </w:r>
            <w:r w:rsidR="00FB250B" w:rsidRPr="003C2B25">
              <w:rPr>
                <w:rStyle w:val="af"/>
                <w:lang w:val="en-US"/>
              </w:rPr>
              <w:t>AddToTheList</w:t>
            </w:r>
            <w:r w:rsidR="00FB250B">
              <w:rPr>
                <w:webHidden/>
              </w:rPr>
              <w:tab/>
            </w:r>
            <w:r w:rsidR="00FB250B">
              <w:rPr>
                <w:webHidden/>
              </w:rPr>
              <w:fldChar w:fldCharType="begin"/>
            </w:r>
            <w:r w:rsidR="00FB250B">
              <w:rPr>
                <w:webHidden/>
              </w:rPr>
              <w:instrText xml:space="preserve"> PAGEREF _Toc135979244 \h </w:instrText>
            </w:r>
            <w:r w:rsidR="00FB250B">
              <w:rPr>
                <w:webHidden/>
              </w:rPr>
            </w:r>
            <w:r w:rsidR="00FB250B">
              <w:rPr>
                <w:webHidden/>
              </w:rPr>
              <w:fldChar w:fldCharType="separate"/>
            </w:r>
            <w:r w:rsidR="00FB250B">
              <w:rPr>
                <w:webHidden/>
              </w:rPr>
              <w:t>28</w:t>
            </w:r>
            <w:r w:rsidR="00FB250B">
              <w:rPr>
                <w:webHidden/>
              </w:rPr>
              <w:fldChar w:fldCharType="end"/>
            </w:r>
          </w:hyperlink>
        </w:p>
        <w:p w14:paraId="267003D8" w14:textId="455C0C3C" w:rsidR="00FB250B" w:rsidRDefault="00EE414C">
          <w:pPr>
            <w:pStyle w:val="31"/>
            <w:rPr>
              <w:rFonts w:asciiTheme="minorHAnsi" w:eastAsiaTheme="minorEastAsia" w:hAnsiTheme="minorHAnsi" w:cstheme="minorBidi"/>
              <w:sz w:val="22"/>
              <w:lang w:eastAsia="ru-RU"/>
            </w:rPr>
          </w:pPr>
          <w:hyperlink w:anchor="_Toc135979245" w:history="1">
            <w:r w:rsidR="00FB250B" w:rsidRPr="003C2B25">
              <w:rPr>
                <w:rStyle w:val="af"/>
              </w:rPr>
              <w:t>2.2.6 Структура данных алгоритма AddToTheCombos</w:t>
            </w:r>
            <w:r w:rsidR="00FB250B">
              <w:rPr>
                <w:webHidden/>
              </w:rPr>
              <w:tab/>
            </w:r>
            <w:r w:rsidR="00FB250B">
              <w:rPr>
                <w:webHidden/>
              </w:rPr>
              <w:fldChar w:fldCharType="begin"/>
            </w:r>
            <w:r w:rsidR="00FB250B">
              <w:rPr>
                <w:webHidden/>
              </w:rPr>
              <w:instrText xml:space="preserve"> PAGEREF _Toc135979245 \h </w:instrText>
            </w:r>
            <w:r w:rsidR="00FB250B">
              <w:rPr>
                <w:webHidden/>
              </w:rPr>
            </w:r>
            <w:r w:rsidR="00FB250B">
              <w:rPr>
                <w:webHidden/>
              </w:rPr>
              <w:fldChar w:fldCharType="separate"/>
            </w:r>
            <w:r w:rsidR="00FB250B">
              <w:rPr>
                <w:webHidden/>
              </w:rPr>
              <w:t>28</w:t>
            </w:r>
            <w:r w:rsidR="00FB250B">
              <w:rPr>
                <w:webHidden/>
              </w:rPr>
              <w:fldChar w:fldCharType="end"/>
            </w:r>
          </w:hyperlink>
        </w:p>
        <w:p w14:paraId="32504FD5" w14:textId="70AAF885" w:rsidR="00FB250B" w:rsidRDefault="00EE414C">
          <w:pPr>
            <w:pStyle w:val="31"/>
            <w:rPr>
              <w:rFonts w:asciiTheme="minorHAnsi" w:eastAsiaTheme="minorEastAsia" w:hAnsiTheme="minorHAnsi" w:cstheme="minorBidi"/>
              <w:sz w:val="22"/>
              <w:lang w:eastAsia="ru-RU"/>
            </w:rPr>
          </w:pPr>
          <w:hyperlink w:anchor="_Toc135979246" w:history="1">
            <w:r w:rsidR="00FB250B" w:rsidRPr="003C2B25">
              <w:rPr>
                <w:rStyle w:val="af"/>
              </w:rPr>
              <w:t xml:space="preserve">2.2.7 Структура данных алгоритма </w:t>
            </w:r>
            <w:r w:rsidR="00FB250B" w:rsidRPr="003C2B25">
              <w:rPr>
                <w:rStyle w:val="af"/>
                <w:lang w:val="en-US"/>
              </w:rPr>
              <w:t>GetFullName</w:t>
            </w:r>
            <w:r w:rsidR="00FB250B">
              <w:rPr>
                <w:webHidden/>
              </w:rPr>
              <w:tab/>
            </w:r>
            <w:r w:rsidR="00FB250B">
              <w:rPr>
                <w:webHidden/>
              </w:rPr>
              <w:fldChar w:fldCharType="begin"/>
            </w:r>
            <w:r w:rsidR="00FB250B">
              <w:rPr>
                <w:webHidden/>
              </w:rPr>
              <w:instrText xml:space="preserve"> PAGEREF _Toc135979246 \h </w:instrText>
            </w:r>
            <w:r w:rsidR="00FB250B">
              <w:rPr>
                <w:webHidden/>
              </w:rPr>
            </w:r>
            <w:r w:rsidR="00FB250B">
              <w:rPr>
                <w:webHidden/>
              </w:rPr>
              <w:fldChar w:fldCharType="separate"/>
            </w:r>
            <w:r w:rsidR="00FB250B">
              <w:rPr>
                <w:webHidden/>
              </w:rPr>
              <w:t>28</w:t>
            </w:r>
            <w:r w:rsidR="00FB250B">
              <w:rPr>
                <w:webHidden/>
              </w:rPr>
              <w:fldChar w:fldCharType="end"/>
            </w:r>
          </w:hyperlink>
        </w:p>
        <w:p w14:paraId="4E137A77" w14:textId="7B0928E7" w:rsidR="00FB250B" w:rsidRDefault="00EE414C">
          <w:pPr>
            <w:pStyle w:val="31"/>
            <w:rPr>
              <w:rFonts w:asciiTheme="minorHAnsi" w:eastAsiaTheme="minorEastAsia" w:hAnsiTheme="minorHAnsi" w:cstheme="minorBidi"/>
              <w:sz w:val="22"/>
              <w:lang w:eastAsia="ru-RU"/>
            </w:rPr>
          </w:pPr>
          <w:hyperlink w:anchor="_Toc135979247" w:history="1">
            <w:r w:rsidR="00FB250B" w:rsidRPr="003C2B25">
              <w:rPr>
                <w:rStyle w:val="af"/>
              </w:rPr>
              <w:t>2.2.8 Структура</w:t>
            </w:r>
            <w:r w:rsidR="00FB250B" w:rsidRPr="003C2B25">
              <w:rPr>
                <w:rStyle w:val="af"/>
                <w:lang w:val="en-US"/>
              </w:rPr>
              <w:t xml:space="preserve"> </w:t>
            </w:r>
            <w:r w:rsidR="00FB250B" w:rsidRPr="003C2B25">
              <w:rPr>
                <w:rStyle w:val="af"/>
              </w:rPr>
              <w:t>данных</w:t>
            </w:r>
            <w:r w:rsidR="00FB250B" w:rsidRPr="003C2B25">
              <w:rPr>
                <w:rStyle w:val="af"/>
                <w:lang w:val="en-US"/>
              </w:rPr>
              <w:t xml:space="preserve"> </w:t>
            </w:r>
            <w:r w:rsidR="00FB250B" w:rsidRPr="003C2B25">
              <w:rPr>
                <w:rStyle w:val="af"/>
              </w:rPr>
              <w:t>алгоритма</w:t>
            </w:r>
            <w:r w:rsidR="00FB250B" w:rsidRPr="003C2B25">
              <w:rPr>
                <w:rStyle w:val="af"/>
                <w:lang w:val="en-US"/>
              </w:rPr>
              <w:t xml:space="preserve"> GoingThroughTree</w:t>
            </w:r>
            <w:r w:rsidR="00FB250B">
              <w:rPr>
                <w:webHidden/>
              </w:rPr>
              <w:tab/>
            </w:r>
            <w:r w:rsidR="00FB250B">
              <w:rPr>
                <w:webHidden/>
              </w:rPr>
              <w:fldChar w:fldCharType="begin"/>
            </w:r>
            <w:r w:rsidR="00FB250B">
              <w:rPr>
                <w:webHidden/>
              </w:rPr>
              <w:instrText xml:space="preserve"> PAGEREF _Toc135979247 \h </w:instrText>
            </w:r>
            <w:r w:rsidR="00FB250B">
              <w:rPr>
                <w:webHidden/>
              </w:rPr>
            </w:r>
            <w:r w:rsidR="00FB250B">
              <w:rPr>
                <w:webHidden/>
              </w:rPr>
              <w:fldChar w:fldCharType="separate"/>
            </w:r>
            <w:r w:rsidR="00FB250B">
              <w:rPr>
                <w:webHidden/>
              </w:rPr>
              <w:t>29</w:t>
            </w:r>
            <w:r w:rsidR="00FB250B">
              <w:rPr>
                <w:webHidden/>
              </w:rPr>
              <w:fldChar w:fldCharType="end"/>
            </w:r>
          </w:hyperlink>
        </w:p>
        <w:p w14:paraId="5C4E0A22" w14:textId="4C30D57F" w:rsidR="00FB250B" w:rsidRDefault="00EE414C">
          <w:pPr>
            <w:pStyle w:val="31"/>
            <w:rPr>
              <w:rFonts w:asciiTheme="minorHAnsi" w:eastAsiaTheme="minorEastAsia" w:hAnsiTheme="minorHAnsi" w:cstheme="minorBidi"/>
              <w:sz w:val="22"/>
              <w:lang w:eastAsia="ru-RU"/>
            </w:rPr>
          </w:pPr>
          <w:hyperlink w:anchor="_Toc135979248" w:history="1">
            <w:r w:rsidR="00FB250B" w:rsidRPr="003C2B25">
              <w:rPr>
                <w:rStyle w:val="af"/>
              </w:rPr>
              <w:t xml:space="preserve">2.2.9 Структура данных алгоритма </w:t>
            </w:r>
            <w:r w:rsidR="00FB250B" w:rsidRPr="003C2B25">
              <w:rPr>
                <w:rStyle w:val="af"/>
                <w:lang w:val="en-US"/>
              </w:rPr>
              <w:t>RenamePhotoPath</w:t>
            </w:r>
            <w:r w:rsidR="00FB250B">
              <w:rPr>
                <w:webHidden/>
              </w:rPr>
              <w:tab/>
            </w:r>
            <w:r w:rsidR="00FB250B">
              <w:rPr>
                <w:webHidden/>
              </w:rPr>
              <w:fldChar w:fldCharType="begin"/>
            </w:r>
            <w:r w:rsidR="00FB250B">
              <w:rPr>
                <w:webHidden/>
              </w:rPr>
              <w:instrText xml:space="preserve"> PAGEREF _Toc135979248 \h </w:instrText>
            </w:r>
            <w:r w:rsidR="00FB250B">
              <w:rPr>
                <w:webHidden/>
              </w:rPr>
            </w:r>
            <w:r w:rsidR="00FB250B">
              <w:rPr>
                <w:webHidden/>
              </w:rPr>
              <w:fldChar w:fldCharType="separate"/>
            </w:r>
            <w:r w:rsidR="00FB250B">
              <w:rPr>
                <w:webHidden/>
              </w:rPr>
              <w:t>29</w:t>
            </w:r>
            <w:r w:rsidR="00FB250B">
              <w:rPr>
                <w:webHidden/>
              </w:rPr>
              <w:fldChar w:fldCharType="end"/>
            </w:r>
          </w:hyperlink>
        </w:p>
        <w:p w14:paraId="38E7B190" w14:textId="4AB8C8A9" w:rsidR="00FB250B" w:rsidRDefault="00EE414C">
          <w:pPr>
            <w:pStyle w:val="31"/>
            <w:rPr>
              <w:rFonts w:asciiTheme="minorHAnsi" w:eastAsiaTheme="minorEastAsia" w:hAnsiTheme="minorHAnsi" w:cstheme="minorBidi"/>
              <w:sz w:val="22"/>
              <w:lang w:eastAsia="ru-RU"/>
            </w:rPr>
          </w:pPr>
          <w:hyperlink w:anchor="_Toc135979249" w:history="1">
            <w:r w:rsidR="00FB250B" w:rsidRPr="003C2B25">
              <w:rPr>
                <w:rStyle w:val="af"/>
              </w:rPr>
              <w:t xml:space="preserve">2.2.10 Структура данных алгоритма </w:t>
            </w:r>
            <w:r w:rsidR="00FB250B" w:rsidRPr="003C2B25">
              <w:rPr>
                <w:rStyle w:val="af"/>
                <w:lang w:val="en-US"/>
              </w:rPr>
              <w:t>TFwork</w:t>
            </w:r>
            <w:r w:rsidR="00FB250B" w:rsidRPr="003C2B25">
              <w:rPr>
                <w:rStyle w:val="af"/>
              </w:rPr>
              <w:t>.</w:t>
            </w:r>
            <w:r w:rsidR="00FB250B" w:rsidRPr="003C2B25">
              <w:rPr>
                <w:rStyle w:val="af"/>
                <w:lang w:val="en-US"/>
              </w:rPr>
              <w:t>SBPersonsFind</w:t>
            </w:r>
            <w:r w:rsidR="00FB250B">
              <w:rPr>
                <w:webHidden/>
              </w:rPr>
              <w:tab/>
            </w:r>
            <w:r w:rsidR="00FB250B">
              <w:rPr>
                <w:webHidden/>
              </w:rPr>
              <w:fldChar w:fldCharType="begin"/>
            </w:r>
            <w:r w:rsidR="00FB250B">
              <w:rPr>
                <w:webHidden/>
              </w:rPr>
              <w:instrText xml:space="preserve"> PAGEREF _Toc135979249 \h </w:instrText>
            </w:r>
            <w:r w:rsidR="00FB250B">
              <w:rPr>
                <w:webHidden/>
              </w:rPr>
            </w:r>
            <w:r w:rsidR="00FB250B">
              <w:rPr>
                <w:webHidden/>
              </w:rPr>
              <w:fldChar w:fldCharType="separate"/>
            </w:r>
            <w:r w:rsidR="00FB250B">
              <w:rPr>
                <w:webHidden/>
              </w:rPr>
              <w:t>29</w:t>
            </w:r>
            <w:r w:rsidR="00FB250B">
              <w:rPr>
                <w:webHidden/>
              </w:rPr>
              <w:fldChar w:fldCharType="end"/>
            </w:r>
          </w:hyperlink>
        </w:p>
        <w:p w14:paraId="2B93BAC7" w14:textId="4BA648A4" w:rsidR="00FB250B" w:rsidRDefault="00EE414C">
          <w:pPr>
            <w:pStyle w:val="31"/>
            <w:rPr>
              <w:rFonts w:asciiTheme="minorHAnsi" w:eastAsiaTheme="minorEastAsia" w:hAnsiTheme="minorHAnsi" w:cstheme="minorBidi"/>
              <w:sz w:val="22"/>
              <w:lang w:eastAsia="ru-RU"/>
            </w:rPr>
          </w:pPr>
          <w:hyperlink w:anchor="_Toc135979250" w:history="1">
            <w:r w:rsidR="00FB250B" w:rsidRPr="003C2B25">
              <w:rPr>
                <w:rStyle w:val="af"/>
              </w:rPr>
              <w:t xml:space="preserve">2.2.11 Структура данных алгоритма </w:t>
            </w:r>
            <w:r w:rsidR="00FB250B" w:rsidRPr="003C2B25">
              <w:rPr>
                <w:rStyle w:val="af"/>
                <w:lang w:val="en-US"/>
              </w:rPr>
              <w:t>RemovePerson</w:t>
            </w:r>
            <w:r w:rsidR="00FB250B">
              <w:rPr>
                <w:webHidden/>
              </w:rPr>
              <w:tab/>
            </w:r>
            <w:r w:rsidR="00FB250B">
              <w:rPr>
                <w:webHidden/>
              </w:rPr>
              <w:fldChar w:fldCharType="begin"/>
            </w:r>
            <w:r w:rsidR="00FB250B">
              <w:rPr>
                <w:webHidden/>
              </w:rPr>
              <w:instrText xml:space="preserve"> PAGEREF _Toc135979250 \h </w:instrText>
            </w:r>
            <w:r w:rsidR="00FB250B">
              <w:rPr>
                <w:webHidden/>
              </w:rPr>
            </w:r>
            <w:r w:rsidR="00FB250B">
              <w:rPr>
                <w:webHidden/>
              </w:rPr>
              <w:fldChar w:fldCharType="separate"/>
            </w:r>
            <w:r w:rsidR="00FB250B">
              <w:rPr>
                <w:webHidden/>
              </w:rPr>
              <w:t>30</w:t>
            </w:r>
            <w:r w:rsidR="00FB250B">
              <w:rPr>
                <w:webHidden/>
              </w:rPr>
              <w:fldChar w:fldCharType="end"/>
            </w:r>
          </w:hyperlink>
        </w:p>
        <w:p w14:paraId="5D71397C" w14:textId="666A3B63" w:rsidR="00FB250B" w:rsidRDefault="00EE414C">
          <w:pPr>
            <w:pStyle w:val="31"/>
            <w:rPr>
              <w:rFonts w:asciiTheme="minorHAnsi" w:eastAsiaTheme="minorEastAsia" w:hAnsiTheme="minorHAnsi" w:cstheme="minorBidi"/>
              <w:sz w:val="22"/>
              <w:lang w:eastAsia="ru-RU"/>
            </w:rPr>
          </w:pPr>
          <w:hyperlink w:anchor="_Toc135979251" w:history="1">
            <w:r w:rsidR="00FB250B" w:rsidRPr="003C2B25">
              <w:rPr>
                <w:rStyle w:val="af"/>
              </w:rPr>
              <w:t xml:space="preserve">2.2.12 Структура данных алгоритма </w:t>
            </w:r>
            <w:r w:rsidR="00FB250B" w:rsidRPr="003C2B25">
              <w:rPr>
                <w:rStyle w:val="af"/>
                <w:lang w:val="en-US"/>
              </w:rPr>
              <w:t>ActDrawTreeExecute</w:t>
            </w:r>
            <w:r w:rsidR="00FB250B">
              <w:rPr>
                <w:webHidden/>
              </w:rPr>
              <w:tab/>
            </w:r>
            <w:r w:rsidR="00FB250B">
              <w:rPr>
                <w:webHidden/>
              </w:rPr>
              <w:fldChar w:fldCharType="begin"/>
            </w:r>
            <w:r w:rsidR="00FB250B">
              <w:rPr>
                <w:webHidden/>
              </w:rPr>
              <w:instrText xml:space="preserve"> PAGEREF _Toc135979251 \h </w:instrText>
            </w:r>
            <w:r w:rsidR="00FB250B">
              <w:rPr>
                <w:webHidden/>
              </w:rPr>
            </w:r>
            <w:r w:rsidR="00FB250B">
              <w:rPr>
                <w:webHidden/>
              </w:rPr>
              <w:fldChar w:fldCharType="separate"/>
            </w:r>
            <w:r w:rsidR="00FB250B">
              <w:rPr>
                <w:webHidden/>
              </w:rPr>
              <w:t>30</w:t>
            </w:r>
            <w:r w:rsidR="00FB250B">
              <w:rPr>
                <w:webHidden/>
              </w:rPr>
              <w:fldChar w:fldCharType="end"/>
            </w:r>
          </w:hyperlink>
        </w:p>
        <w:p w14:paraId="5BB7380A" w14:textId="04AC1761" w:rsidR="00FB250B" w:rsidRDefault="00EE414C">
          <w:pPr>
            <w:pStyle w:val="31"/>
            <w:rPr>
              <w:rFonts w:asciiTheme="minorHAnsi" w:eastAsiaTheme="minorEastAsia" w:hAnsiTheme="minorHAnsi" w:cstheme="minorBidi"/>
              <w:sz w:val="22"/>
              <w:lang w:eastAsia="ru-RU"/>
            </w:rPr>
          </w:pPr>
          <w:hyperlink w:anchor="_Toc135979252" w:history="1">
            <w:r w:rsidR="00FB250B" w:rsidRPr="003C2B25">
              <w:rPr>
                <w:rStyle w:val="af"/>
              </w:rPr>
              <w:t xml:space="preserve">2.2.13 Структура данных алгоритма </w:t>
            </w:r>
            <w:r w:rsidR="00FB250B" w:rsidRPr="003C2B25">
              <w:rPr>
                <w:rStyle w:val="af"/>
                <w:lang w:val="en-US"/>
              </w:rPr>
              <w:t>PageControlChanging</w:t>
            </w:r>
            <w:r w:rsidR="00FB250B">
              <w:rPr>
                <w:webHidden/>
              </w:rPr>
              <w:tab/>
            </w:r>
            <w:r w:rsidR="00FB250B">
              <w:rPr>
                <w:webHidden/>
              </w:rPr>
              <w:fldChar w:fldCharType="begin"/>
            </w:r>
            <w:r w:rsidR="00FB250B">
              <w:rPr>
                <w:webHidden/>
              </w:rPr>
              <w:instrText xml:space="preserve"> PAGEREF _Toc135979252 \h </w:instrText>
            </w:r>
            <w:r w:rsidR="00FB250B">
              <w:rPr>
                <w:webHidden/>
              </w:rPr>
            </w:r>
            <w:r w:rsidR="00FB250B">
              <w:rPr>
                <w:webHidden/>
              </w:rPr>
              <w:fldChar w:fldCharType="separate"/>
            </w:r>
            <w:r w:rsidR="00FB250B">
              <w:rPr>
                <w:webHidden/>
              </w:rPr>
              <w:t>31</w:t>
            </w:r>
            <w:r w:rsidR="00FB250B">
              <w:rPr>
                <w:webHidden/>
              </w:rPr>
              <w:fldChar w:fldCharType="end"/>
            </w:r>
          </w:hyperlink>
        </w:p>
        <w:p w14:paraId="1EEDCA5A" w14:textId="2C335129" w:rsidR="00FB250B" w:rsidRDefault="00EE414C">
          <w:pPr>
            <w:pStyle w:val="31"/>
            <w:rPr>
              <w:rFonts w:asciiTheme="minorHAnsi" w:eastAsiaTheme="minorEastAsia" w:hAnsiTheme="minorHAnsi" w:cstheme="minorBidi"/>
              <w:sz w:val="22"/>
              <w:lang w:eastAsia="ru-RU"/>
            </w:rPr>
          </w:pPr>
          <w:hyperlink w:anchor="_Toc135979253" w:history="1">
            <w:r w:rsidR="00FB250B" w:rsidRPr="003C2B25">
              <w:rPr>
                <w:rStyle w:val="af"/>
              </w:rPr>
              <w:t>2.2.14 Структура</w:t>
            </w:r>
            <w:r w:rsidR="00FB250B" w:rsidRPr="003C2B25">
              <w:rPr>
                <w:rStyle w:val="af"/>
                <w:lang w:val="en-US"/>
              </w:rPr>
              <w:t xml:space="preserve"> </w:t>
            </w:r>
            <w:r w:rsidR="00FB250B" w:rsidRPr="003C2B25">
              <w:rPr>
                <w:rStyle w:val="af"/>
              </w:rPr>
              <w:t>данных</w:t>
            </w:r>
            <w:r w:rsidR="00FB250B" w:rsidRPr="003C2B25">
              <w:rPr>
                <w:rStyle w:val="af"/>
                <w:lang w:val="en-US"/>
              </w:rPr>
              <w:t xml:space="preserve"> </w:t>
            </w:r>
            <w:r w:rsidR="00FB250B" w:rsidRPr="003C2B25">
              <w:rPr>
                <w:rStyle w:val="af"/>
              </w:rPr>
              <w:t>алгоритма</w:t>
            </w:r>
            <w:r w:rsidR="00FB250B" w:rsidRPr="003C2B25">
              <w:rPr>
                <w:rStyle w:val="af"/>
                <w:lang w:val="en-US"/>
              </w:rPr>
              <w:t xml:space="preserve"> LVPersonsSelectItem</w:t>
            </w:r>
            <w:r w:rsidR="00FB250B">
              <w:rPr>
                <w:webHidden/>
              </w:rPr>
              <w:tab/>
            </w:r>
            <w:r w:rsidR="00FB250B">
              <w:rPr>
                <w:webHidden/>
              </w:rPr>
              <w:fldChar w:fldCharType="begin"/>
            </w:r>
            <w:r w:rsidR="00FB250B">
              <w:rPr>
                <w:webHidden/>
              </w:rPr>
              <w:instrText xml:space="preserve"> PAGEREF _Toc135979253 \h </w:instrText>
            </w:r>
            <w:r w:rsidR="00FB250B">
              <w:rPr>
                <w:webHidden/>
              </w:rPr>
            </w:r>
            <w:r w:rsidR="00FB250B">
              <w:rPr>
                <w:webHidden/>
              </w:rPr>
              <w:fldChar w:fldCharType="separate"/>
            </w:r>
            <w:r w:rsidR="00FB250B">
              <w:rPr>
                <w:webHidden/>
              </w:rPr>
              <w:t>31</w:t>
            </w:r>
            <w:r w:rsidR="00FB250B">
              <w:rPr>
                <w:webHidden/>
              </w:rPr>
              <w:fldChar w:fldCharType="end"/>
            </w:r>
          </w:hyperlink>
        </w:p>
        <w:p w14:paraId="237895B2" w14:textId="20D7F2A9" w:rsidR="00FB250B" w:rsidRDefault="00EE414C">
          <w:pPr>
            <w:pStyle w:val="31"/>
            <w:rPr>
              <w:rFonts w:asciiTheme="minorHAnsi" w:eastAsiaTheme="minorEastAsia" w:hAnsiTheme="minorHAnsi" w:cstheme="minorBidi"/>
              <w:sz w:val="22"/>
              <w:lang w:eastAsia="ru-RU"/>
            </w:rPr>
          </w:pPr>
          <w:hyperlink w:anchor="_Toc135979254" w:history="1">
            <w:r w:rsidR="00FB250B" w:rsidRPr="003C2B25">
              <w:rPr>
                <w:rStyle w:val="af"/>
              </w:rPr>
              <w:t xml:space="preserve">2.2.15 Структура данных алгоритма </w:t>
            </w:r>
            <w:r w:rsidR="00FB250B" w:rsidRPr="003C2B25">
              <w:rPr>
                <w:rStyle w:val="af"/>
                <w:lang w:val="en-US"/>
              </w:rPr>
              <w:t>ReadPersonsFromFile</w:t>
            </w:r>
            <w:r w:rsidR="00FB250B">
              <w:rPr>
                <w:webHidden/>
              </w:rPr>
              <w:tab/>
            </w:r>
            <w:r w:rsidR="00FB250B">
              <w:rPr>
                <w:webHidden/>
              </w:rPr>
              <w:fldChar w:fldCharType="begin"/>
            </w:r>
            <w:r w:rsidR="00FB250B">
              <w:rPr>
                <w:webHidden/>
              </w:rPr>
              <w:instrText xml:space="preserve"> PAGEREF _Toc135979254 \h </w:instrText>
            </w:r>
            <w:r w:rsidR="00FB250B">
              <w:rPr>
                <w:webHidden/>
              </w:rPr>
            </w:r>
            <w:r w:rsidR="00FB250B">
              <w:rPr>
                <w:webHidden/>
              </w:rPr>
              <w:fldChar w:fldCharType="separate"/>
            </w:r>
            <w:r w:rsidR="00FB250B">
              <w:rPr>
                <w:webHidden/>
              </w:rPr>
              <w:t>32</w:t>
            </w:r>
            <w:r w:rsidR="00FB250B">
              <w:rPr>
                <w:webHidden/>
              </w:rPr>
              <w:fldChar w:fldCharType="end"/>
            </w:r>
          </w:hyperlink>
        </w:p>
        <w:p w14:paraId="64138D93" w14:textId="55886479" w:rsidR="00FB250B" w:rsidRDefault="00EE414C">
          <w:pPr>
            <w:pStyle w:val="31"/>
            <w:rPr>
              <w:rFonts w:asciiTheme="minorHAnsi" w:eastAsiaTheme="minorEastAsia" w:hAnsiTheme="minorHAnsi" w:cstheme="minorBidi"/>
              <w:sz w:val="22"/>
              <w:lang w:eastAsia="ru-RU"/>
            </w:rPr>
          </w:pPr>
          <w:hyperlink w:anchor="_Toc135979255" w:history="1">
            <w:r w:rsidR="00FB250B" w:rsidRPr="003C2B25">
              <w:rPr>
                <w:rStyle w:val="af"/>
              </w:rPr>
              <w:t>2.2.16 Структура</w:t>
            </w:r>
            <w:r w:rsidR="00FB250B" w:rsidRPr="003C2B25">
              <w:rPr>
                <w:rStyle w:val="af"/>
                <w:lang w:val="en-US"/>
              </w:rPr>
              <w:t xml:space="preserve"> </w:t>
            </w:r>
            <w:r w:rsidR="00FB250B" w:rsidRPr="003C2B25">
              <w:rPr>
                <w:rStyle w:val="af"/>
              </w:rPr>
              <w:t>данных</w:t>
            </w:r>
            <w:r w:rsidR="00FB250B" w:rsidRPr="003C2B25">
              <w:rPr>
                <w:rStyle w:val="af"/>
                <w:lang w:val="en-US"/>
              </w:rPr>
              <w:t xml:space="preserve"> </w:t>
            </w:r>
            <w:r w:rsidR="00FB250B" w:rsidRPr="003C2B25">
              <w:rPr>
                <w:rStyle w:val="af"/>
              </w:rPr>
              <w:t>алгоритма</w:t>
            </w:r>
            <w:r w:rsidR="00FB250B" w:rsidRPr="003C2B25">
              <w:rPr>
                <w:rStyle w:val="af"/>
                <w:lang w:val="en-US"/>
              </w:rPr>
              <w:t xml:space="preserve"> AmountOfGen</w:t>
            </w:r>
            <w:r w:rsidR="00FB250B">
              <w:rPr>
                <w:webHidden/>
              </w:rPr>
              <w:tab/>
            </w:r>
            <w:r w:rsidR="00FB250B">
              <w:rPr>
                <w:webHidden/>
              </w:rPr>
              <w:fldChar w:fldCharType="begin"/>
            </w:r>
            <w:r w:rsidR="00FB250B">
              <w:rPr>
                <w:webHidden/>
              </w:rPr>
              <w:instrText xml:space="preserve"> PAGEREF _Toc135979255 \h </w:instrText>
            </w:r>
            <w:r w:rsidR="00FB250B">
              <w:rPr>
                <w:webHidden/>
              </w:rPr>
            </w:r>
            <w:r w:rsidR="00FB250B">
              <w:rPr>
                <w:webHidden/>
              </w:rPr>
              <w:fldChar w:fldCharType="separate"/>
            </w:r>
            <w:r w:rsidR="00FB250B">
              <w:rPr>
                <w:webHidden/>
              </w:rPr>
              <w:t>32</w:t>
            </w:r>
            <w:r w:rsidR="00FB250B">
              <w:rPr>
                <w:webHidden/>
              </w:rPr>
              <w:fldChar w:fldCharType="end"/>
            </w:r>
          </w:hyperlink>
        </w:p>
        <w:p w14:paraId="5D2B3E48" w14:textId="28DADEBB" w:rsidR="00FB250B" w:rsidRDefault="00EE414C">
          <w:pPr>
            <w:pStyle w:val="31"/>
            <w:rPr>
              <w:rFonts w:asciiTheme="minorHAnsi" w:eastAsiaTheme="minorEastAsia" w:hAnsiTheme="minorHAnsi" w:cstheme="minorBidi"/>
              <w:sz w:val="22"/>
              <w:lang w:eastAsia="ru-RU"/>
            </w:rPr>
          </w:pPr>
          <w:hyperlink w:anchor="_Toc135979256" w:history="1">
            <w:r w:rsidR="00FB250B" w:rsidRPr="003C2B25">
              <w:rPr>
                <w:rStyle w:val="af"/>
              </w:rPr>
              <w:t xml:space="preserve">2.2.17 Структура данных алгоритма </w:t>
            </w:r>
            <w:r w:rsidR="00FB250B" w:rsidRPr="003C2B25">
              <w:rPr>
                <w:rStyle w:val="af"/>
                <w:lang w:val="en-US"/>
              </w:rPr>
              <w:t>WriteIntoFile</w:t>
            </w:r>
            <w:r w:rsidR="00FB250B">
              <w:rPr>
                <w:webHidden/>
              </w:rPr>
              <w:tab/>
            </w:r>
            <w:r w:rsidR="00FB250B">
              <w:rPr>
                <w:webHidden/>
              </w:rPr>
              <w:fldChar w:fldCharType="begin"/>
            </w:r>
            <w:r w:rsidR="00FB250B">
              <w:rPr>
                <w:webHidden/>
              </w:rPr>
              <w:instrText xml:space="preserve"> PAGEREF _Toc135979256 \h </w:instrText>
            </w:r>
            <w:r w:rsidR="00FB250B">
              <w:rPr>
                <w:webHidden/>
              </w:rPr>
            </w:r>
            <w:r w:rsidR="00FB250B">
              <w:rPr>
                <w:webHidden/>
              </w:rPr>
              <w:fldChar w:fldCharType="separate"/>
            </w:r>
            <w:r w:rsidR="00FB250B">
              <w:rPr>
                <w:webHidden/>
              </w:rPr>
              <w:t>33</w:t>
            </w:r>
            <w:r w:rsidR="00FB250B">
              <w:rPr>
                <w:webHidden/>
              </w:rPr>
              <w:fldChar w:fldCharType="end"/>
            </w:r>
          </w:hyperlink>
        </w:p>
        <w:p w14:paraId="5F012FFD" w14:textId="7114A8F2" w:rsidR="00FB250B" w:rsidRDefault="00EE414C">
          <w:pPr>
            <w:pStyle w:val="31"/>
            <w:rPr>
              <w:rFonts w:asciiTheme="minorHAnsi" w:eastAsiaTheme="minorEastAsia" w:hAnsiTheme="minorHAnsi" w:cstheme="minorBidi"/>
              <w:sz w:val="22"/>
              <w:lang w:eastAsia="ru-RU"/>
            </w:rPr>
          </w:pPr>
          <w:hyperlink w:anchor="_Toc135979257" w:history="1">
            <w:r w:rsidR="00FB250B" w:rsidRPr="003C2B25">
              <w:rPr>
                <w:rStyle w:val="af"/>
              </w:rPr>
              <w:t>2.2.18 Структура</w:t>
            </w:r>
            <w:r w:rsidR="00FB250B" w:rsidRPr="003C2B25">
              <w:rPr>
                <w:rStyle w:val="af"/>
                <w:lang w:val="en-US"/>
              </w:rPr>
              <w:t xml:space="preserve"> </w:t>
            </w:r>
            <w:r w:rsidR="00FB250B" w:rsidRPr="003C2B25">
              <w:rPr>
                <w:rStyle w:val="af"/>
              </w:rPr>
              <w:t>данных</w:t>
            </w:r>
            <w:r w:rsidR="00FB250B" w:rsidRPr="003C2B25">
              <w:rPr>
                <w:rStyle w:val="af"/>
                <w:lang w:val="en-US"/>
              </w:rPr>
              <w:t xml:space="preserve"> </w:t>
            </w:r>
            <w:r w:rsidR="00FB250B" w:rsidRPr="003C2B25">
              <w:rPr>
                <w:rStyle w:val="af"/>
              </w:rPr>
              <w:t>алгоритма</w:t>
            </w:r>
            <w:r w:rsidR="00FB250B" w:rsidRPr="003C2B25">
              <w:rPr>
                <w:rStyle w:val="af"/>
                <w:lang w:val="en-US"/>
              </w:rPr>
              <w:t xml:space="preserve"> </w:t>
            </w:r>
            <w:r w:rsidR="00FB250B" w:rsidRPr="003C2B25">
              <w:rPr>
                <w:rStyle w:val="af"/>
              </w:rPr>
              <w:t>С</w:t>
            </w:r>
            <w:r w:rsidR="00FB250B" w:rsidRPr="003C2B25">
              <w:rPr>
                <w:rStyle w:val="af"/>
                <w:lang w:val="en-US"/>
              </w:rPr>
              <w:t>reateLinkedListFromPersons</w:t>
            </w:r>
            <w:r w:rsidR="00FB250B">
              <w:rPr>
                <w:webHidden/>
              </w:rPr>
              <w:tab/>
            </w:r>
            <w:r w:rsidR="00FB250B">
              <w:rPr>
                <w:webHidden/>
              </w:rPr>
              <w:fldChar w:fldCharType="begin"/>
            </w:r>
            <w:r w:rsidR="00FB250B">
              <w:rPr>
                <w:webHidden/>
              </w:rPr>
              <w:instrText xml:space="preserve"> PAGEREF _Toc135979257 \h </w:instrText>
            </w:r>
            <w:r w:rsidR="00FB250B">
              <w:rPr>
                <w:webHidden/>
              </w:rPr>
            </w:r>
            <w:r w:rsidR="00FB250B">
              <w:rPr>
                <w:webHidden/>
              </w:rPr>
              <w:fldChar w:fldCharType="separate"/>
            </w:r>
            <w:r w:rsidR="00FB250B">
              <w:rPr>
                <w:webHidden/>
              </w:rPr>
              <w:t>33</w:t>
            </w:r>
            <w:r w:rsidR="00FB250B">
              <w:rPr>
                <w:webHidden/>
              </w:rPr>
              <w:fldChar w:fldCharType="end"/>
            </w:r>
          </w:hyperlink>
        </w:p>
        <w:p w14:paraId="4B9AE2F6" w14:textId="6329DD32" w:rsidR="00FB250B" w:rsidRDefault="00EE414C">
          <w:pPr>
            <w:pStyle w:val="21"/>
            <w:rPr>
              <w:rFonts w:asciiTheme="minorHAnsi" w:eastAsiaTheme="minorEastAsia" w:hAnsiTheme="minorHAnsi" w:cstheme="minorBidi"/>
              <w:sz w:val="22"/>
              <w:lang w:eastAsia="ru-RU"/>
            </w:rPr>
          </w:pPr>
          <w:hyperlink w:anchor="_Toc135979258" w:history="1">
            <w:r w:rsidR="00FB250B" w:rsidRPr="003C2B25">
              <w:rPr>
                <w:rStyle w:val="af"/>
              </w:rPr>
              <w:t>2.3 Схема алгоритмов решения задачи по ГОСТ 19.701-90</w:t>
            </w:r>
            <w:r w:rsidR="00FB250B">
              <w:rPr>
                <w:webHidden/>
              </w:rPr>
              <w:tab/>
            </w:r>
            <w:r w:rsidR="00FB250B">
              <w:rPr>
                <w:webHidden/>
              </w:rPr>
              <w:fldChar w:fldCharType="begin"/>
            </w:r>
            <w:r w:rsidR="00FB250B">
              <w:rPr>
                <w:webHidden/>
              </w:rPr>
              <w:instrText xml:space="preserve"> PAGEREF _Toc135979258 \h </w:instrText>
            </w:r>
            <w:r w:rsidR="00FB250B">
              <w:rPr>
                <w:webHidden/>
              </w:rPr>
            </w:r>
            <w:r w:rsidR="00FB250B">
              <w:rPr>
                <w:webHidden/>
              </w:rPr>
              <w:fldChar w:fldCharType="separate"/>
            </w:r>
            <w:r w:rsidR="00FB250B">
              <w:rPr>
                <w:webHidden/>
              </w:rPr>
              <w:t>34</w:t>
            </w:r>
            <w:r w:rsidR="00FB250B">
              <w:rPr>
                <w:webHidden/>
              </w:rPr>
              <w:fldChar w:fldCharType="end"/>
            </w:r>
          </w:hyperlink>
        </w:p>
        <w:p w14:paraId="1001E058" w14:textId="6A8CC28E" w:rsidR="00FB250B" w:rsidRDefault="00EE414C">
          <w:pPr>
            <w:pStyle w:val="31"/>
            <w:rPr>
              <w:rFonts w:asciiTheme="minorHAnsi" w:eastAsiaTheme="minorEastAsia" w:hAnsiTheme="minorHAnsi" w:cstheme="minorBidi"/>
              <w:sz w:val="22"/>
              <w:lang w:eastAsia="ru-RU"/>
            </w:rPr>
          </w:pPr>
          <w:hyperlink w:anchor="_Toc135979259" w:history="1">
            <w:r w:rsidR="00FB250B" w:rsidRPr="003C2B25">
              <w:rPr>
                <w:rStyle w:val="af"/>
              </w:rPr>
              <w:t>2.3.1 Схема алгоритма GoingThroughTree</w:t>
            </w:r>
            <w:r w:rsidR="00FB250B">
              <w:rPr>
                <w:webHidden/>
              </w:rPr>
              <w:tab/>
            </w:r>
            <w:r w:rsidR="00FB250B">
              <w:rPr>
                <w:webHidden/>
              </w:rPr>
              <w:fldChar w:fldCharType="begin"/>
            </w:r>
            <w:r w:rsidR="00FB250B">
              <w:rPr>
                <w:webHidden/>
              </w:rPr>
              <w:instrText xml:space="preserve"> PAGEREF _Toc135979259 \h </w:instrText>
            </w:r>
            <w:r w:rsidR="00FB250B">
              <w:rPr>
                <w:webHidden/>
              </w:rPr>
            </w:r>
            <w:r w:rsidR="00FB250B">
              <w:rPr>
                <w:webHidden/>
              </w:rPr>
              <w:fldChar w:fldCharType="separate"/>
            </w:r>
            <w:r w:rsidR="00FB250B">
              <w:rPr>
                <w:webHidden/>
              </w:rPr>
              <w:t>34</w:t>
            </w:r>
            <w:r w:rsidR="00FB250B">
              <w:rPr>
                <w:webHidden/>
              </w:rPr>
              <w:fldChar w:fldCharType="end"/>
            </w:r>
          </w:hyperlink>
        </w:p>
        <w:p w14:paraId="330855CE" w14:textId="7A4D9C82" w:rsidR="00FB250B" w:rsidRDefault="00EE414C">
          <w:pPr>
            <w:pStyle w:val="31"/>
            <w:rPr>
              <w:rFonts w:asciiTheme="minorHAnsi" w:eastAsiaTheme="minorEastAsia" w:hAnsiTheme="minorHAnsi" w:cstheme="minorBidi"/>
              <w:sz w:val="22"/>
              <w:lang w:eastAsia="ru-RU"/>
            </w:rPr>
          </w:pPr>
          <w:hyperlink w:anchor="_Toc135979260" w:history="1">
            <w:r w:rsidR="00FB250B" w:rsidRPr="003C2B25">
              <w:rPr>
                <w:rStyle w:val="af"/>
              </w:rPr>
              <w:t xml:space="preserve">2.3.2 Схема алгоритма </w:t>
            </w:r>
            <w:r w:rsidR="00FB250B" w:rsidRPr="003C2B25">
              <w:rPr>
                <w:rStyle w:val="af"/>
                <w:lang w:val="en-US"/>
              </w:rPr>
              <w:t>GetFullName</w:t>
            </w:r>
            <w:r w:rsidR="00FB250B">
              <w:rPr>
                <w:webHidden/>
              </w:rPr>
              <w:tab/>
            </w:r>
            <w:r w:rsidR="00FB250B">
              <w:rPr>
                <w:webHidden/>
              </w:rPr>
              <w:fldChar w:fldCharType="begin"/>
            </w:r>
            <w:r w:rsidR="00FB250B">
              <w:rPr>
                <w:webHidden/>
              </w:rPr>
              <w:instrText xml:space="preserve"> PAGEREF _Toc135979260 \h </w:instrText>
            </w:r>
            <w:r w:rsidR="00FB250B">
              <w:rPr>
                <w:webHidden/>
              </w:rPr>
            </w:r>
            <w:r w:rsidR="00FB250B">
              <w:rPr>
                <w:webHidden/>
              </w:rPr>
              <w:fldChar w:fldCharType="separate"/>
            </w:r>
            <w:r w:rsidR="00FB250B">
              <w:rPr>
                <w:webHidden/>
              </w:rPr>
              <w:t>36</w:t>
            </w:r>
            <w:r w:rsidR="00FB250B">
              <w:rPr>
                <w:webHidden/>
              </w:rPr>
              <w:fldChar w:fldCharType="end"/>
            </w:r>
          </w:hyperlink>
        </w:p>
        <w:p w14:paraId="61D07E66" w14:textId="0A30B1DB" w:rsidR="00FB250B" w:rsidRDefault="00EE414C">
          <w:pPr>
            <w:pStyle w:val="31"/>
            <w:rPr>
              <w:rFonts w:asciiTheme="minorHAnsi" w:eastAsiaTheme="minorEastAsia" w:hAnsiTheme="minorHAnsi" w:cstheme="minorBidi"/>
              <w:sz w:val="22"/>
              <w:lang w:eastAsia="ru-RU"/>
            </w:rPr>
          </w:pPr>
          <w:hyperlink w:anchor="_Toc135979261" w:history="1">
            <w:r w:rsidR="00FB250B" w:rsidRPr="003C2B25">
              <w:rPr>
                <w:rStyle w:val="af"/>
              </w:rPr>
              <w:t xml:space="preserve">2.3.3 Схема алгоритма </w:t>
            </w:r>
            <w:r w:rsidR="00FB250B" w:rsidRPr="003C2B25">
              <w:rPr>
                <w:rStyle w:val="af"/>
                <w:lang w:val="en-US"/>
              </w:rPr>
              <w:t>ActLoadPictureExecute</w:t>
            </w:r>
            <w:r w:rsidR="00FB250B">
              <w:rPr>
                <w:webHidden/>
              </w:rPr>
              <w:tab/>
            </w:r>
            <w:r w:rsidR="00FB250B">
              <w:rPr>
                <w:webHidden/>
              </w:rPr>
              <w:fldChar w:fldCharType="begin"/>
            </w:r>
            <w:r w:rsidR="00FB250B">
              <w:rPr>
                <w:webHidden/>
              </w:rPr>
              <w:instrText xml:space="preserve"> PAGEREF _Toc135979261 \h </w:instrText>
            </w:r>
            <w:r w:rsidR="00FB250B">
              <w:rPr>
                <w:webHidden/>
              </w:rPr>
            </w:r>
            <w:r w:rsidR="00FB250B">
              <w:rPr>
                <w:webHidden/>
              </w:rPr>
              <w:fldChar w:fldCharType="separate"/>
            </w:r>
            <w:r w:rsidR="00FB250B">
              <w:rPr>
                <w:webHidden/>
              </w:rPr>
              <w:t>37</w:t>
            </w:r>
            <w:r w:rsidR="00FB250B">
              <w:rPr>
                <w:webHidden/>
              </w:rPr>
              <w:fldChar w:fldCharType="end"/>
            </w:r>
          </w:hyperlink>
        </w:p>
        <w:p w14:paraId="168E0299" w14:textId="09143F29" w:rsidR="00FB250B" w:rsidRDefault="00EE414C">
          <w:pPr>
            <w:pStyle w:val="31"/>
            <w:rPr>
              <w:rFonts w:asciiTheme="minorHAnsi" w:eastAsiaTheme="minorEastAsia" w:hAnsiTheme="minorHAnsi" w:cstheme="minorBidi"/>
              <w:sz w:val="22"/>
              <w:lang w:eastAsia="ru-RU"/>
            </w:rPr>
          </w:pPr>
          <w:hyperlink w:anchor="_Toc135979262" w:history="1">
            <w:r w:rsidR="00FB250B" w:rsidRPr="003C2B25">
              <w:rPr>
                <w:rStyle w:val="af"/>
                <w:lang w:val="en-US"/>
              </w:rPr>
              <w:t>2.3.4</w:t>
            </w:r>
            <w:r w:rsidR="00FB250B" w:rsidRPr="003C2B25">
              <w:rPr>
                <w:rStyle w:val="af"/>
              </w:rPr>
              <w:t xml:space="preserve"> Схема алгоритма </w:t>
            </w:r>
            <w:r w:rsidR="00FB250B" w:rsidRPr="003C2B25">
              <w:rPr>
                <w:rStyle w:val="af"/>
                <w:lang w:val="en-US"/>
              </w:rPr>
              <w:t>RenamePhotoPath</w:t>
            </w:r>
            <w:r w:rsidR="00FB250B">
              <w:rPr>
                <w:webHidden/>
              </w:rPr>
              <w:tab/>
            </w:r>
            <w:r w:rsidR="00FB250B">
              <w:rPr>
                <w:webHidden/>
              </w:rPr>
              <w:fldChar w:fldCharType="begin"/>
            </w:r>
            <w:r w:rsidR="00FB250B">
              <w:rPr>
                <w:webHidden/>
              </w:rPr>
              <w:instrText xml:space="preserve"> PAGEREF _Toc135979262 \h </w:instrText>
            </w:r>
            <w:r w:rsidR="00FB250B">
              <w:rPr>
                <w:webHidden/>
              </w:rPr>
            </w:r>
            <w:r w:rsidR="00FB250B">
              <w:rPr>
                <w:webHidden/>
              </w:rPr>
              <w:fldChar w:fldCharType="separate"/>
            </w:r>
            <w:r w:rsidR="00FB250B">
              <w:rPr>
                <w:webHidden/>
              </w:rPr>
              <w:t>38</w:t>
            </w:r>
            <w:r w:rsidR="00FB250B">
              <w:rPr>
                <w:webHidden/>
              </w:rPr>
              <w:fldChar w:fldCharType="end"/>
            </w:r>
          </w:hyperlink>
        </w:p>
        <w:p w14:paraId="61065E81" w14:textId="1B36D4C5" w:rsidR="00FB250B" w:rsidRDefault="00EE414C">
          <w:pPr>
            <w:pStyle w:val="31"/>
            <w:rPr>
              <w:rFonts w:asciiTheme="minorHAnsi" w:eastAsiaTheme="minorEastAsia" w:hAnsiTheme="minorHAnsi" w:cstheme="minorBidi"/>
              <w:sz w:val="22"/>
              <w:lang w:eastAsia="ru-RU"/>
            </w:rPr>
          </w:pPr>
          <w:hyperlink w:anchor="_Toc135979263" w:history="1">
            <w:r w:rsidR="00FB250B" w:rsidRPr="003C2B25">
              <w:rPr>
                <w:rStyle w:val="af"/>
                <w:lang w:val="en-US"/>
              </w:rPr>
              <w:t>2.3.5</w:t>
            </w:r>
            <w:r w:rsidR="00FB250B" w:rsidRPr="003C2B25">
              <w:rPr>
                <w:rStyle w:val="af"/>
              </w:rPr>
              <w:t xml:space="preserve"> Схема алгоритма </w:t>
            </w:r>
            <w:r w:rsidR="00FB250B" w:rsidRPr="003C2B25">
              <w:rPr>
                <w:rStyle w:val="af"/>
                <w:lang w:val="en-US"/>
              </w:rPr>
              <w:t>LVPersonsSelectItem</w:t>
            </w:r>
            <w:r w:rsidR="00FB250B">
              <w:rPr>
                <w:webHidden/>
              </w:rPr>
              <w:tab/>
            </w:r>
            <w:r w:rsidR="00FB250B">
              <w:rPr>
                <w:webHidden/>
              </w:rPr>
              <w:fldChar w:fldCharType="begin"/>
            </w:r>
            <w:r w:rsidR="00FB250B">
              <w:rPr>
                <w:webHidden/>
              </w:rPr>
              <w:instrText xml:space="preserve"> PAGEREF _Toc135979263 \h </w:instrText>
            </w:r>
            <w:r w:rsidR="00FB250B">
              <w:rPr>
                <w:webHidden/>
              </w:rPr>
            </w:r>
            <w:r w:rsidR="00FB250B">
              <w:rPr>
                <w:webHidden/>
              </w:rPr>
              <w:fldChar w:fldCharType="separate"/>
            </w:r>
            <w:r w:rsidR="00FB250B">
              <w:rPr>
                <w:webHidden/>
              </w:rPr>
              <w:t>39</w:t>
            </w:r>
            <w:r w:rsidR="00FB250B">
              <w:rPr>
                <w:webHidden/>
              </w:rPr>
              <w:fldChar w:fldCharType="end"/>
            </w:r>
          </w:hyperlink>
        </w:p>
        <w:p w14:paraId="4C645A2C" w14:textId="3FEC7E3A" w:rsidR="00FB250B" w:rsidRDefault="00EE414C">
          <w:pPr>
            <w:pStyle w:val="31"/>
            <w:rPr>
              <w:rFonts w:asciiTheme="minorHAnsi" w:eastAsiaTheme="minorEastAsia" w:hAnsiTheme="minorHAnsi" w:cstheme="minorBidi"/>
              <w:sz w:val="22"/>
              <w:lang w:eastAsia="ru-RU"/>
            </w:rPr>
          </w:pPr>
          <w:hyperlink w:anchor="_Toc135979264" w:history="1">
            <w:r w:rsidR="00FB250B" w:rsidRPr="003C2B25">
              <w:rPr>
                <w:rStyle w:val="af"/>
                <w:lang w:val="en-US"/>
              </w:rPr>
              <w:t>2.3.6</w:t>
            </w:r>
            <w:r w:rsidR="00FB250B" w:rsidRPr="003C2B25">
              <w:rPr>
                <w:rStyle w:val="af"/>
              </w:rPr>
              <w:t xml:space="preserve"> Схема алгоритма </w:t>
            </w:r>
            <w:r w:rsidR="00FB250B" w:rsidRPr="003C2B25">
              <w:rPr>
                <w:rStyle w:val="af"/>
                <w:lang w:val="en-US"/>
              </w:rPr>
              <w:t>SBPersonsFind</w:t>
            </w:r>
            <w:r w:rsidR="00FB250B">
              <w:rPr>
                <w:webHidden/>
              </w:rPr>
              <w:tab/>
            </w:r>
            <w:r w:rsidR="00FB250B">
              <w:rPr>
                <w:webHidden/>
              </w:rPr>
              <w:fldChar w:fldCharType="begin"/>
            </w:r>
            <w:r w:rsidR="00FB250B">
              <w:rPr>
                <w:webHidden/>
              </w:rPr>
              <w:instrText xml:space="preserve"> PAGEREF _Toc135979264 \h </w:instrText>
            </w:r>
            <w:r w:rsidR="00FB250B">
              <w:rPr>
                <w:webHidden/>
              </w:rPr>
            </w:r>
            <w:r w:rsidR="00FB250B">
              <w:rPr>
                <w:webHidden/>
              </w:rPr>
              <w:fldChar w:fldCharType="separate"/>
            </w:r>
            <w:r w:rsidR="00FB250B">
              <w:rPr>
                <w:webHidden/>
              </w:rPr>
              <w:t>40</w:t>
            </w:r>
            <w:r w:rsidR="00FB250B">
              <w:rPr>
                <w:webHidden/>
              </w:rPr>
              <w:fldChar w:fldCharType="end"/>
            </w:r>
          </w:hyperlink>
        </w:p>
        <w:p w14:paraId="40E4259F" w14:textId="1E99A820" w:rsidR="00FB250B" w:rsidRDefault="00EE414C">
          <w:pPr>
            <w:pStyle w:val="31"/>
            <w:rPr>
              <w:rFonts w:asciiTheme="minorHAnsi" w:eastAsiaTheme="minorEastAsia" w:hAnsiTheme="minorHAnsi" w:cstheme="minorBidi"/>
              <w:sz w:val="22"/>
              <w:lang w:eastAsia="ru-RU"/>
            </w:rPr>
          </w:pPr>
          <w:hyperlink w:anchor="_Toc135979265" w:history="1">
            <w:r w:rsidR="00FB250B" w:rsidRPr="003C2B25">
              <w:rPr>
                <w:rStyle w:val="af"/>
                <w:lang w:val="en-US"/>
              </w:rPr>
              <w:t>2.3.7</w:t>
            </w:r>
            <w:r w:rsidR="00FB250B" w:rsidRPr="003C2B25">
              <w:rPr>
                <w:rStyle w:val="af"/>
              </w:rPr>
              <w:t xml:space="preserve"> Схема алгоритма </w:t>
            </w:r>
            <w:r w:rsidR="00FB250B" w:rsidRPr="003C2B25">
              <w:rPr>
                <w:rStyle w:val="af"/>
                <w:lang w:val="en-US"/>
              </w:rPr>
              <w:t>FormClose</w:t>
            </w:r>
            <w:r w:rsidR="00FB250B">
              <w:rPr>
                <w:webHidden/>
              </w:rPr>
              <w:tab/>
            </w:r>
            <w:r w:rsidR="00FB250B">
              <w:rPr>
                <w:webHidden/>
              </w:rPr>
              <w:fldChar w:fldCharType="begin"/>
            </w:r>
            <w:r w:rsidR="00FB250B">
              <w:rPr>
                <w:webHidden/>
              </w:rPr>
              <w:instrText xml:space="preserve"> PAGEREF _Toc135979265 \h </w:instrText>
            </w:r>
            <w:r w:rsidR="00FB250B">
              <w:rPr>
                <w:webHidden/>
              </w:rPr>
            </w:r>
            <w:r w:rsidR="00FB250B">
              <w:rPr>
                <w:webHidden/>
              </w:rPr>
              <w:fldChar w:fldCharType="separate"/>
            </w:r>
            <w:r w:rsidR="00FB250B">
              <w:rPr>
                <w:webHidden/>
              </w:rPr>
              <w:t>42</w:t>
            </w:r>
            <w:r w:rsidR="00FB250B">
              <w:rPr>
                <w:webHidden/>
              </w:rPr>
              <w:fldChar w:fldCharType="end"/>
            </w:r>
          </w:hyperlink>
        </w:p>
        <w:p w14:paraId="0B842439" w14:textId="3F8CA03E" w:rsidR="00FB250B" w:rsidRDefault="00EE414C">
          <w:pPr>
            <w:pStyle w:val="31"/>
            <w:rPr>
              <w:rFonts w:asciiTheme="minorHAnsi" w:eastAsiaTheme="minorEastAsia" w:hAnsiTheme="minorHAnsi" w:cstheme="minorBidi"/>
              <w:sz w:val="22"/>
              <w:lang w:eastAsia="ru-RU"/>
            </w:rPr>
          </w:pPr>
          <w:hyperlink w:anchor="_Toc135979266" w:history="1">
            <w:r w:rsidR="00FB250B" w:rsidRPr="003C2B25">
              <w:rPr>
                <w:rStyle w:val="af"/>
              </w:rPr>
              <w:t xml:space="preserve">2.3.8 Схема алгоритма </w:t>
            </w:r>
            <w:r w:rsidR="00FB250B" w:rsidRPr="003C2B25">
              <w:rPr>
                <w:rStyle w:val="af"/>
                <w:lang w:val="en-US"/>
              </w:rPr>
              <w:t>ReadPersonsFromFile</w:t>
            </w:r>
            <w:r w:rsidR="00FB250B">
              <w:rPr>
                <w:webHidden/>
              </w:rPr>
              <w:tab/>
            </w:r>
            <w:r w:rsidR="00FB250B">
              <w:rPr>
                <w:webHidden/>
              </w:rPr>
              <w:fldChar w:fldCharType="begin"/>
            </w:r>
            <w:r w:rsidR="00FB250B">
              <w:rPr>
                <w:webHidden/>
              </w:rPr>
              <w:instrText xml:space="preserve"> PAGEREF _Toc135979266 \h </w:instrText>
            </w:r>
            <w:r w:rsidR="00FB250B">
              <w:rPr>
                <w:webHidden/>
              </w:rPr>
            </w:r>
            <w:r w:rsidR="00FB250B">
              <w:rPr>
                <w:webHidden/>
              </w:rPr>
              <w:fldChar w:fldCharType="separate"/>
            </w:r>
            <w:r w:rsidR="00FB250B">
              <w:rPr>
                <w:webHidden/>
              </w:rPr>
              <w:t>43</w:t>
            </w:r>
            <w:r w:rsidR="00FB250B">
              <w:rPr>
                <w:webHidden/>
              </w:rPr>
              <w:fldChar w:fldCharType="end"/>
            </w:r>
          </w:hyperlink>
        </w:p>
        <w:p w14:paraId="676E61EA" w14:textId="434538DB" w:rsidR="00FB250B" w:rsidRDefault="00EE414C">
          <w:pPr>
            <w:pStyle w:val="31"/>
            <w:rPr>
              <w:rFonts w:asciiTheme="minorHAnsi" w:eastAsiaTheme="minorEastAsia" w:hAnsiTheme="minorHAnsi" w:cstheme="minorBidi"/>
              <w:sz w:val="22"/>
              <w:lang w:eastAsia="ru-RU"/>
            </w:rPr>
          </w:pPr>
          <w:hyperlink w:anchor="_Toc135979267" w:history="1">
            <w:r w:rsidR="00FB250B" w:rsidRPr="003C2B25">
              <w:rPr>
                <w:rStyle w:val="af"/>
              </w:rPr>
              <w:t xml:space="preserve">2.3.9 Схема алгоритма </w:t>
            </w:r>
            <w:r w:rsidR="00FB250B" w:rsidRPr="003C2B25">
              <w:rPr>
                <w:rStyle w:val="af"/>
                <w:lang w:val="en-US"/>
              </w:rPr>
              <w:t>WriteIntoFile</w:t>
            </w:r>
            <w:r w:rsidR="00FB250B">
              <w:rPr>
                <w:webHidden/>
              </w:rPr>
              <w:tab/>
            </w:r>
            <w:r w:rsidR="00FB250B">
              <w:rPr>
                <w:webHidden/>
              </w:rPr>
              <w:fldChar w:fldCharType="begin"/>
            </w:r>
            <w:r w:rsidR="00FB250B">
              <w:rPr>
                <w:webHidden/>
              </w:rPr>
              <w:instrText xml:space="preserve"> PAGEREF _Toc135979267 \h </w:instrText>
            </w:r>
            <w:r w:rsidR="00FB250B">
              <w:rPr>
                <w:webHidden/>
              </w:rPr>
            </w:r>
            <w:r w:rsidR="00FB250B">
              <w:rPr>
                <w:webHidden/>
              </w:rPr>
              <w:fldChar w:fldCharType="separate"/>
            </w:r>
            <w:r w:rsidR="00FB250B">
              <w:rPr>
                <w:webHidden/>
              </w:rPr>
              <w:t>44</w:t>
            </w:r>
            <w:r w:rsidR="00FB250B">
              <w:rPr>
                <w:webHidden/>
              </w:rPr>
              <w:fldChar w:fldCharType="end"/>
            </w:r>
          </w:hyperlink>
        </w:p>
        <w:p w14:paraId="10AF4B97" w14:textId="12B82AF1" w:rsidR="00FB250B" w:rsidRDefault="00EE414C">
          <w:pPr>
            <w:pStyle w:val="31"/>
            <w:rPr>
              <w:rFonts w:asciiTheme="minorHAnsi" w:eastAsiaTheme="minorEastAsia" w:hAnsiTheme="minorHAnsi" w:cstheme="minorBidi"/>
              <w:sz w:val="22"/>
              <w:lang w:eastAsia="ru-RU"/>
            </w:rPr>
          </w:pPr>
          <w:hyperlink w:anchor="_Toc135979268" w:history="1">
            <w:r w:rsidR="00FB250B" w:rsidRPr="003C2B25">
              <w:rPr>
                <w:rStyle w:val="af"/>
                <w:lang w:val="en-US"/>
              </w:rPr>
              <w:t>2.3.10</w:t>
            </w:r>
            <w:r w:rsidR="00FB250B" w:rsidRPr="003C2B25">
              <w:rPr>
                <w:rStyle w:val="af"/>
              </w:rPr>
              <w:t xml:space="preserve"> Схема алгоритма </w:t>
            </w:r>
            <w:r w:rsidR="00FB250B" w:rsidRPr="003C2B25">
              <w:rPr>
                <w:rStyle w:val="af"/>
                <w:lang w:val="en-US"/>
              </w:rPr>
              <w:t>Randoming</w:t>
            </w:r>
            <w:r w:rsidR="00FB250B">
              <w:rPr>
                <w:webHidden/>
              </w:rPr>
              <w:tab/>
            </w:r>
            <w:r w:rsidR="00FB250B">
              <w:rPr>
                <w:webHidden/>
              </w:rPr>
              <w:fldChar w:fldCharType="begin"/>
            </w:r>
            <w:r w:rsidR="00FB250B">
              <w:rPr>
                <w:webHidden/>
              </w:rPr>
              <w:instrText xml:space="preserve"> PAGEREF _Toc135979268 \h </w:instrText>
            </w:r>
            <w:r w:rsidR="00FB250B">
              <w:rPr>
                <w:webHidden/>
              </w:rPr>
            </w:r>
            <w:r w:rsidR="00FB250B">
              <w:rPr>
                <w:webHidden/>
              </w:rPr>
              <w:fldChar w:fldCharType="separate"/>
            </w:r>
            <w:r w:rsidR="00FB250B">
              <w:rPr>
                <w:webHidden/>
              </w:rPr>
              <w:t>45</w:t>
            </w:r>
            <w:r w:rsidR="00FB250B">
              <w:rPr>
                <w:webHidden/>
              </w:rPr>
              <w:fldChar w:fldCharType="end"/>
            </w:r>
          </w:hyperlink>
        </w:p>
        <w:p w14:paraId="2FF3A3D1" w14:textId="40AD0662" w:rsidR="00FB250B" w:rsidRDefault="00EE414C">
          <w:pPr>
            <w:pStyle w:val="21"/>
            <w:rPr>
              <w:rFonts w:asciiTheme="minorHAnsi" w:eastAsiaTheme="minorEastAsia" w:hAnsiTheme="minorHAnsi" w:cstheme="minorBidi"/>
              <w:sz w:val="22"/>
              <w:lang w:eastAsia="ru-RU"/>
            </w:rPr>
          </w:pPr>
          <w:hyperlink w:anchor="_Toc135979269" w:history="1">
            <w:r w:rsidR="00FB250B" w:rsidRPr="003C2B25">
              <w:rPr>
                <w:rStyle w:val="af"/>
              </w:rPr>
              <w:t>2.4 Графический интерфейс</w:t>
            </w:r>
            <w:r w:rsidR="00FB250B">
              <w:rPr>
                <w:webHidden/>
              </w:rPr>
              <w:tab/>
            </w:r>
            <w:r w:rsidR="00FB250B">
              <w:rPr>
                <w:webHidden/>
              </w:rPr>
              <w:fldChar w:fldCharType="begin"/>
            </w:r>
            <w:r w:rsidR="00FB250B">
              <w:rPr>
                <w:webHidden/>
              </w:rPr>
              <w:instrText xml:space="preserve"> PAGEREF _Toc135979269 \h </w:instrText>
            </w:r>
            <w:r w:rsidR="00FB250B">
              <w:rPr>
                <w:webHidden/>
              </w:rPr>
            </w:r>
            <w:r w:rsidR="00FB250B">
              <w:rPr>
                <w:webHidden/>
              </w:rPr>
              <w:fldChar w:fldCharType="separate"/>
            </w:r>
            <w:r w:rsidR="00FB250B">
              <w:rPr>
                <w:webHidden/>
              </w:rPr>
              <w:t>46</w:t>
            </w:r>
            <w:r w:rsidR="00FB250B">
              <w:rPr>
                <w:webHidden/>
              </w:rPr>
              <w:fldChar w:fldCharType="end"/>
            </w:r>
          </w:hyperlink>
        </w:p>
        <w:p w14:paraId="30E0591A" w14:textId="6A437444" w:rsidR="00FB250B" w:rsidRDefault="00EE414C">
          <w:pPr>
            <w:pStyle w:val="31"/>
            <w:rPr>
              <w:rFonts w:asciiTheme="minorHAnsi" w:eastAsiaTheme="minorEastAsia" w:hAnsiTheme="minorHAnsi" w:cstheme="minorBidi"/>
              <w:sz w:val="22"/>
              <w:lang w:eastAsia="ru-RU"/>
            </w:rPr>
          </w:pPr>
          <w:hyperlink w:anchor="_Toc135979270" w:history="1">
            <w:r w:rsidR="00FB250B" w:rsidRPr="003C2B25">
              <w:rPr>
                <w:rStyle w:val="af"/>
              </w:rPr>
              <w:t xml:space="preserve">2.4.1 Описание графических компонентов формы </w:t>
            </w:r>
            <w:r w:rsidR="00FB250B" w:rsidRPr="003C2B25">
              <w:rPr>
                <w:rStyle w:val="af"/>
                <w:lang w:val="en-US"/>
              </w:rPr>
              <w:t>Work</w:t>
            </w:r>
            <w:r w:rsidR="00FB250B">
              <w:rPr>
                <w:webHidden/>
              </w:rPr>
              <w:tab/>
            </w:r>
            <w:r w:rsidR="00FB250B">
              <w:rPr>
                <w:webHidden/>
              </w:rPr>
              <w:fldChar w:fldCharType="begin"/>
            </w:r>
            <w:r w:rsidR="00FB250B">
              <w:rPr>
                <w:webHidden/>
              </w:rPr>
              <w:instrText xml:space="preserve"> PAGEREF _Toc135979270 \h </w:instrText>
            </w:r>
            <w:r w:rsidR="00FB250B">
              <w:rPr>
                <w:webHidden/>
              </w:rPr>
            </w:r>
            <w:r w:rsidR="00FB250B">
              <w:rPr>
                <w:webHidden/>
              </w:rPr>
              <w:fldChar w:fldCharType="separate"/>
            </w:r>
            <w:r w:rsidR="00FB250B">
              <w:rPr>
                <w:webHidden/>
              </w:rPr>
              <w:t>46</w:t>
            </w:r>
            <w:r w:rsidR="00FB250B">
              <w:rPr>
                <w:webHidden/>
              </w:rPr>
              <w:fldChar w:fldCharType="end"/>
            </w:r>
          </w:hyperlink>
        </w:p>
        <w:p w14:paraId="29C6FB8F" w14:textId="12BAEA2B" w:rsidR="00FB250B" w:rsidRDefault="00EE414C">
          <w:pPr>
            <w:pStyle w:val="31"/>
            <w:rPr>
              <w:rFonts w:asciiTheme="minorHAnsi" w:eastAsiaTheme="minorEastAsia" w:hAnsiTheme="minorHAnsi" w:cstheme="minorBidi"/>
              <w:sz w:val="22"/>
              <w:lang w:eastAsia="ru-RU"/>
            </w:rPr>
          </w:pPr>
          <w:hyperlink w:anchor="_Toc135979271" w:history="1">
            <w:r w:rsidR="00FB250B" w:rsidRPr="003C2B25">
              <w:rPr>
                <w:rStyle w:val="af"/>
                <w:lang w:val="en-US"/>
              </w:rPr>
              <w:t>2.4.2</w:t>
            </w:r>
            <w:r w:rsidR="00FB250B" w:rsidRPr="003C2B25">
              <w:rPr>
                <w:rStyle w:val="af"/>
              </w:rPr>
              <w:t xml:space="preserve"> Описание графических компонентов формы </w:t>
            </w:r>
            <w:r w:rsidR="00FB250B" w:rsidRPr="003C2B25">
              <w:rPr>
                <w:rStyle w:val="af"/>
                <w:lang w:val="en-US"/>
              </w:rPr>
              <w:t>DeletingPerson</w:t>
            </w:r>
            <w:r w:rsidR="00FB250B">
              <w:rPr>
                <w:webHidden/>
              </w:rPr>
              <w:tab/>
            </w:r>
            <w:r w:rsidR="00FB250B">
              <w:rPr>
                <w:webHidden/>
              </w:rPr>
              <w:fldChar w:fldCharType="begin"/>
            </w:r>
            <w:r w:rsidR="00FB250B">
              <w:rPr>
                <w:webHidden/>
              </w:rPr>
              <w:instrText xml:space="preserve"> PAGEREF _Toc135979271 \h </w:instrText>
            </w:r>
            <w:r w:rsidR="00FB250B">
              <w:rPr>
                <w:webHidden/>
              </w:rPr>
            </w:r>
            <w:r w:rsidR="00FB250B">
              <w:rPr>
                <w:webHidden/>
              </w:rPr>
              <w:fldChar w:fldCharType="separate"/>
            </w:r>
            <w:r w:rsidR="00FB250B">
              <w:rPr>
                <w:webHidden/>
              </w:rPr>
              <w:t>49</w:t>
            </w:r>
            <w:r w:rsidR="00FB250B">
              <w:rPr>
                <w:webHidden/>
              </w:rPr>
              <w:fldChar w:fldCharType="end"/>
            </w:r>
          </w:hyperlink>
        </w:p>
        <w:p w14:paraId="51AD70DE" w14:textId="7D6F8172" w:rsidR="00FB250B" w:rsidRDefault="00EE414C">
          <w:pPr>
            <w:pStyle w:val="31"/>
            <w:rPr>
              <w:rFonts w:asciiTheme="minorHAnsi" w:eastAsiaTheme="minorEastAsia" w:hAnsiTheme="minorHAnsi" w:cstheme="minorBidi"/>
              <w:sz w:val="22"/>
              <w:lang w:eastAsia="ru-RU"/>
            </w:rPr>
          </w:pPr>
          <w:hyperlink w:anchor="_Toc135979272" w:history="1">
            <w:r w:rsidR="00FB250B" w:rsidRPr="003C2B25">
              <w:rPr>
                <w:rStyle w:val="af"/>
              </w:rPr>
              <w:t xml:space="preserve">2.4.3 Описание графических компонентов формы </w:t>
            </w:r>
            <w:r w:rsidR="00FB250B" w:rsidRPr="003C2B25">
              <w:rPr>
                <w:rStyle w:val="af"/>
                <w:lang w:val="en-US"/>
              </w:rPr>
              <w:t>Help</w:t>
            </w:r>
            <w:r w:rsidR="00FB250B">
              <w:rPr>
                <w:webHidden/>
              </w:rPr>
              <w:tab/>
            </w:r>
            <w:r w:rsidR="00FB250B">
              <w:rPr>
                <w:webHidden/>
              </w:rPr>
              <w:fldChar w:fldCharType="begin"/>
            </w:r>
            <w:r w:rsidR="00FB250B">
              <w:rPr>
                <w:webHidden/>
              </w:rPr>
              <w:instrText xml:space="preserve"> PAGEREF _Toc135979272 \h </w:instrText>
            </w:r>
            <w:r w:rsidR="00FB250B">
              <w:rPr>
                <w:webHidden/>
              </w:rPr>
            </w:r>
            <w:r w:rsidR="00FB250B">
              <w:rPr>
                <w:webHidden/>
              </w:rPr>
              <w:fldChar w:fldCharType="separate"/>
            </w:r>
            <w:r w:rsidR="00FB250B">
              <w:rPr>
                <w:webHidden/>
              </w:rPr>
              <w:t>50</w:t>
            </w:r>
            <w:r w:rsidR="00FB250B">
              <w:rPr>
                <w:webHidden/>
              </w:rPr>
              <w:fldChar w:fldCharType="end"/>
            </w:r>
          </w:hyperlink>
        </w:p>
        <w:p w14:paraId="05CFDF46" w14:textId="26B5EFC8" w:rsidR="00FB250B" w:rsidRDefault="00EE414C">
          <w:pPr>
            <w:pStyle w:val="11"/>
            <w:rPr>
              <w:rFonts w:asciiTheme="minorHAnsi" w:eastAsiaTheme="minorEastAsia" w:hAnsiTheme="minorHAnsi" w:cstheme="minorBidi"/>
              <w:sz w:val="22"/>
              <w:lang w:eastAsia="ru-RU"/>
            </w:rPr>
          </w:pPr>
          <w:hyperlink w:anchor="_Toc135979273" w:history="1">
            <w:r w:rsidR="00FB250B" w:rsidRPr="003C2B25">
              <w:rPr>
                <w:rStyle w:val="af"/>
              </w:rPr>
              <w:t>3 Тестирование и проверка работоспособности программного средства</w:t>
            </w:r>
            <w:r w:rsidR="00FB250B">
              <w:rPr>
                <w:webHidden/>
              </w:rPr>
              <w:tab/>
            </w:r>
            <w:r w:rsidR="00FB250B">
              <w:rPr>
                <w:webHidden/>
              </w:rPr>
              <w:fldChar w:fldCharType="begin"/>
            </w:r>
            <w:r w:rsidR="00FB250B">
              <w:rPr>
                <w:webHidden/>
              </w:rPr>
              <w:instrText xml:space="preserve"> PAGEREF _Toc135979273 \h </w:instrText>
            </w:r>
            <w:r w:rsidR="00FB250B">
              <w:rPr>
                <w:webHidden/>
              </w:rPr>
            </w:r>
            <w:r w:rsidR="00FB250B">
              <w:rPr>
                <w:webHidden/>
              </w:rPr>
              <w:fldChar w:fldCharType="separate"/>
            </w:r>
            <w:r w:rsidR="00FB250B">
              <w:rPr>
                <w:webHidden/>
              </w:rPr>
              <w:t>51</w:t>
            </w:r>
            <w:r w:rsidR="00FB250B">
              <w:rPr>
                <w:webHidden/>
              </w:rPr>
              <w:fldChar w:fldCharType="end"/>
            </w:r>
          </w:hyperlink>
        </w:p>
        <w:p w14:paraId="12B5461E" w14:textId="64E7314B" w:rsidR="00FB250B" w:rsidRDefault="00EE414C">
          <w:pPr>
            <w:pStyle w:val="21"/>
            <w:rPr>
              <w:rFonts w:asciiTheme="minorHAnsi" w:eastAsiaTheme="minorEastAsia" w:hAnsiTheme="minorHAnsi" w:cstheme="minorBidi"/>
              <w:sz w:val="22"/>
              <w:lang w:eastAsia="ru-RU"/>
            </w:rPr>
          </w:pPr>
          <w:hyperlink w:anchor="_Toc135979274" w:history="1">
            <w:r w:rsidR="00FB250B" w:rsidRPr="003C2B25">
              <w:rPr>
                <w:rStyle w:val="af"/>
              </w:rPr>
              <w:t>3.1 Запуск программы</w:t>
            </w:r>
            <w:r w:rsidR="00FB250B">
              <w:rPr>
                <w:webHidden/>
              </w:rPr>
              <w:tab/>
            </w:r>
            <w:r w:rsidR="00FB250B">
              <w:rPr>
                <w:webHidden/>
              </w:rPr>
              <w:fldChar w:fldCharType="begin"/>
            </w:r>
            <w:r w:rsidR="00FB250B">
              <w:rPr>
                <w:webHidden/>
              </w:rPr>
              <w:instrText xml:space="preserve"> PAGEREF _Toc135979274 \h </w:instrText>
            </w:r>
            <w:r w:rsidR="00FB250B">
              <w:rPr>
                <w:webHidden/>
              </w:rPr>
            </w:r>
            <w:r w:rsidR="00FB250B">
              <w:rPr>
                <w:webHidden/>
              </w:rPr>
              <w:fldChar w:fldCharType="separate"/>
            </w:r>
            <w:r w:rsidR="00FB250B">
              <w:rPr>
                <w:webHidden/>
              </w:rPr>
              <w:t>51</w:t>
            </w:r>
            <w:r w:rsidR="00FB250B">
              <w:rPr>
                <w:webHidden/>
              </w:rPr>
              <w:fldChar w:fldCharType="end"/>
            </w:r>
          </w:hyperlink>
        </w:p>
        <w:p w14:paraId="4F4F9D87" w14:textId="519DFDB7" w:rsidR="00FB250B" w:rsidRDefault="00EE414C">
          <w:pPr>
            <w:pStyle w:val="31"/>
            <w:rPr>
              <w:rFonts w:asciiTheme="minorHAnsi" w:eastAsiaTheme="minorEastAsia" w:hAnsiTheme="minorHAnsi" w:cstheme="minorBidi"/>
              <w:sz w:val="22"/>
              <w:lang w:eastAsia="ru-RU"/>
            </w:rPr>
          </w:pPr>
          <w:hyperlink w:anchor="_Toc135979275" w:history="1">
            <w:r w:rsidR="00FB250B" w:rsidRPr="003C2B25">
              <w:rPr>
                <w:rStyle w:val="af"/>
              </w:rPr>
              <w:t>3.1.1 Тест 1</w:t>
            </w:r>
            <w:r w:rsidR="00FB250B">
              <w:rPr>
                <w:webHidden/>
              </w:rPr>
              <w:tab/>
            </w:r>
            <w:r w:rsidR="00FB250B">
              <w:rPr>
                <w:webHidden/>
              </w:rPr>
              <w:fldChar w:fldCharType="begin"/>
            </w:r>
            <w:r w:rsidR="00FB250B">
              <w:rPr>
                <w:webHidden/>
              </w:rPr>
              <w:instrText xml:space="preserve"> PAGEREF _Toc135979275 \h </w:instrText>
            </w:r>
            <w:r w:rsidR="00FB250B">
              <w:rPr>
                <w:webHidden/>
              </w:rPr>
            </w:r>
            <w:r w:rsidR="00FB250B">
              <w:rPr>
                <w:webHidden/>
              </w:rPr>
              <w:fldChar w:fldCharType="separate"/>
            </w:r>
            <w:r w:rsidR="00FB250B">
              <w:rPr>
                <w:webHidden/>
              </w:rPr>
              <w:t>51</w:t>
            </w:r>
            <w:r w:rsidR="00FB250B">
              <w:rPr>
                <w:webHidden/>
              </w:rPr>
              <w:fldChar w:fldCharType="end"/>
            </w:r>
          </w:hyperlink>
        </w:p>
        <w:p w14:paraId="3C5B1976" w14:textId="2ED2CE84" w:rsidR="00FB250B" w:rsidRDefault="00EE414C">
          <w:pPr>
            <w:pStyle w:val="21"/>
            <w:rPr>
              <w:rFonts w:asciiTheme="minorHAnsi" w:eastAsiaTheme="minorEastAsia" w:hAnsiTheme="minorHAnsi" w:cstheme="minorBidi"/>
              <w:sz w:val="22"/>
              <w:lang w:eastAsia="ru-RU"/>
            </w:rPr>
          </w:pPr>
          <w:hyperlink w:anchor="_Toc135979276" w:history="1">
            <w:r w:rsidR="00FB250B" w:rsidRPr="003C2B25">
              <w:rPr>
                <w:rStyle w:val="af"/>
              </w:rPr>
              <w:t>3.2 Работа с персонами</w:t>
            </w:r>
            <w:r w:rsidR="00FB250B">
              <w:rPr>
                <w:webHidden/>
              </w:rPr>
              <w:tab/>
            </w:r>
            <w:r w:rsidR="00FB250B">
              <w:rPr>
                <w:webHidden/>
              </w:rPr>
              <w:fldChar w:fldCharType="begin"/>
            </w:r>
            <w:r w:rsidR="00FB250B">
              <w:rPr>
                <w:webHidden/>
              </w:rPr>
              <w:instrText xml:space="preserve"> PAGEREF _Toc135979276 \h </w:instrText>
            </w:r>
            <w:r w:rsidR="00FB250B">
              <w:rPr>
                <w:webHidden/>
              </w:rPr>
            </w:r>
            <w:r w:rsidR="00FB250B">
              <w:rPr>
                <w:webHidden/>
              </w:rPr>
              <w:fldChar w:fldCharType="separate"/>
            </w:r>
            <w:r w:rsidR="00FB250B">
              <w:rPr>
                <w:webHidden/>
              </w:rPr>
              <w:t>51</w:t>
            </w:r>
            <w:r w:rsidR="00FB250B">
              <w:rPr>
                <w:webHidden/>
              </w:rPr>
              <w:fldChar w:fldCharType="end"/>
            </w:r>
          </w:hyperlink>
        </w:p>
        <w:p w14:paraId="0DECA068" w14:textId="7D1AFD84" w:rsidR="00FB250B" w:rsidRDefault="00EE414C">
          <w:pPr>
            <w:pStyle w:val="31"/>
            <w:rPr>
              <w:rFonts w:asciiTheme="minorHAnsi" w:eastAsiaTheme="minorEastAsia" w:hAnsiTheme="minorHAnsi" w:cstheme="minorBidi"/>
              <w:sz w:val="22"/>
              <w:lang w:eastAsia="ru-RU"/>
            </w:rPr>
          </w:pPr>
          <w:hyperlink w:anchor="_Toc135979277" w:history="1">
            <w:r w:rsidR="00FB250B" w:rsidRPr="003C2B25">
              <w:rPr>
                <w:rStyle w:val="af"/>
              </w:rPr>
              <w:t>3.2.1 Тест 2</w:t>
            </w:r>
            <w:r w:rsidR="00FB250B">
              <w:rPr>
                <w:webHidden/>
              </w:rPr>
              <w:tab/>
            </w:r>
            <w:r w:rsidR="00FB250B">
              <w:rPr>
                <w:webHidden/>
              </w:rPr>
              <w:fldChar w:fldCharType="begin"/>
            </w:r>
            <w:r w:rsidR="00FB250B">
              <w:rPr>
                <w:webHidden/>
              </w:rPr>
              <w:instrText xml:space="preserve"> PAGEREF _Toc135979277 \h </w:instrText>
            </w:r>
            <w:r w:rsidR="00FB250B">
              <w:rPr>
                <w:webHidden/>
              </w:rPr>
            </w:r>
            <w:r w:rsidR="00FB250B">
              <w:rPr>
                <w:webHidden/>
              </w:rPr>
              <w:fldChar w:fldCharType="separate"/>
            </w:r>
            <w:r w:rsidR="00FB250B">
              <w:rPr>
                <w:webHidden/>
              </w:rPr>
              <w:t>51</w:t>
            </w:r>
            <w:r w:rsidR="00FB250B">
              <w:rPr>
                <w:webHidden/>
              </w:rPr>
              <w:fldChar w:fldCharType="end"/>
            </w:r>
          </w:hyperlink>
        </w:p>
        <w:p w14:paraId="49D275C5" w14:textId="77124B9A" w:rsidR="00FB250B" w:rsidRDefault="00EE414C">
          <w:pPr>
            <w:pStyle w:val="31"/>
            <w:rPr>
              <w:rFonts w:asciiTheme="minorHAnsi" w:eastAsiaTheme="minorEastAsia" w:hAnsiTheme="minorHAnsi" w:cstheme="minorBidi"/>
              <w:sz w:val="22"/>
              <w:lang w:eastAsia="ru-RU"/>
            </w:rPr>
          </w:pPr>
          <w:hyperlink w:anchor="_Toc135979278" w:history="1">
            <w:r w:rsidR="00FB250B" w:rsidRPr="003C2B25">
              <w:rPr>
                <w:rStyle w:val="af"/>
              </w:rPr>
              <w:t>3.2.2 Тест 3</w:t>
            </w:r>
            <w:r w:rsidR="00FB250B">
              <w:rPr>
                <w:webHidden/>
              </w:rPr>
              <w:tab/>
            </w:r>
            <w:r w:rsidR="00FB250B">
              <w:rPr>
                <w:webHidden/>
              </w:rPr>
              <w:fldChar w:fldCharType="begin"/>
            </w:r>
            <w:r w:rsidR="00FB250B">
              <w:rPr>
                <w:webHidden/>
              </w:rPr>
              <w:instrText xml:space="preserve"> PAGEREF _Toc135979278 \h </w:instrText>
            </w:r>
            <w:r w:rsidR="00FB250B">
              <w:rPr>
                <w:webHidden/>
              </w:rPr>
            </w:r>
            <w:r w:rsidR="00FB250B">
              <w:rPr>
                <w:webHidden/>
              </w:rPr>
              <w:fldChar w:fldCharType="separate"/>
            </w:r>
            <w:r w:rsidR="00FB250B">
              <w:rPr>
                <w:webHidden/>
              </w:rPr>
              <w:t>52</w:t>
            </w:r>
            <w:r w:rsidR="00FB250B">
              <w:rPr>
                <w:webHidden/>
              </w:rPr>
              <w:fldChar w:fldCharType="end"/>
            </w:r>
          </w:hyperlink>
        </w:p>
        <w:p w14:paraId="29FCE50D" w14:textId="66B0C3C2" w:rsidR="00FB250B" w:rsidRDefault="00EE414C">
          <w:pPr>
            <w:pStyle w:val="31"/>
            <w:rPr>
              <w:rFonts w:asciiTheme="minorHAnsi" w:eastAsiaTheme="minorEastAsia" w:hAnsiTheme="minorHAnsi" w:cstheme="minorBidi"/>
              <w:sz w:val="22"/>
              <w:lang w:eastAsia="ru-RU"/>
            </w:rPr>
          </w:pPr>
          <w:hyperlink w:anchor="_Toc135979279" w:history="1">
            <w:r w:rsidR="00FB250B" w:rsidRPr="003C2B25">
              <w:rPr>
                <w:rStyle w:val="af"/>
              </w:rPr>
              <w:t>3.2.3 Тест 4</w:t>
            </w:r>
            <w:r w:rsidR="00FB250B">
              <w:rPr>
                <w:webHidden/>
              </w:rPr>
              <w:tab/>
            </w:r>
            <w:r w:rsidR="00FB250B">
              <w:rPr>
                <w:webHidden/>
              </w:rPr>
              <w:fldChar w:fldCharType="begin"/>
            </w:r>
            <w:r w:rsidR="00FB250B">
              <w:rPr>
                <w:webHidden/>
              </w:rPr>
              <w:instrText xml:space="preserve"> PAGEREF _Toc135979279 \h </w:instrText>
            </w:r>
            <w:r w:rsidR="00FB250B">
              <w:rPr>
                <w:webHidden/>
              </w:rPr>
            </w:r>
            <w:r w:rsidR="00FB250B">
              <w:rPr>
                <w:webHidden/>
              </w:rPr>
              <w:fldChar w:fldCharType="separate"/>
            </w:r>
            <w:r w:rsidR="00FB250B">
              <w:rPr>
                <w:webHidden/>
              </w:rPr>
              <w:t>53</w:t>
            </w:r>
            <w:r w:rsidR="00FB250B">
              <w:rPr>
                <w:webHidden/>
              </w:rPr>
              <w:fldChar w:fldCharType="end"/>
            </w:r>
          </w:hyperlink>
        </w:p>
        <w:p w14:paraId="65EBFF6F" w14:textId="3E57ED65" w:rsidR="00FB250B" w:rsidRDefault="00EE414C">
          <w:pPr>
            <w:pStyle w:val="31"/>
            <w:rPr>
              <w:rFonts w:asciiTheme="minorHAnsi" w:eastAsiaTheme="minorEastAsia" w:hAnsiTheme="minorHAnsi" w:cstheme="minorBidi"/>
              <w:sz w:val="22"/>
              <w:lang w:eastAsia="ru-RU"/>
            </w:rPr>
          </w:pPr>
          <w:hyperlink w:anchor="_Toc135979280" w:history="1">
            <w:r w:rsidR="00FB250B" w:rsidRPr="003C2B25">
              <w:rPr>
                <w:rStyle w:val="af"/>
              </w:rPr>
              <w:t>3.2.4 Тест 5</w:t>
            </w:r>
            <w:r w:rsidR="00FB250B">
              <w:rPr>
                <w:webHidden/>
              </w:rPr>
              <w:tab/>
            </w:r>
            <w:r w:rsidR="00FB250B">
              <w:rPr>
                <w:webHidden/>
              </w:rPr>
              <w:fldChar w:fldCharType="begin"/>
            </w:r>
            <w:r w:rsidR="00FB250B">
              <w:rPr>
                <w:webHidden/>
              </w:rPr>
              <w:instrText xml:space="preserve"> PAGEREF _Toc135979280 \h </w:instrText>
            </w:r>
            <w:r w:rsidR="00FB250B">
              <w:rPr>
                <w:webHidden/>
              </w:rPr>
            </w:r>
            <w:r w:rsidR="00FB250B">
              <w:rPr>
                <w:webHidden/>
              </w:rPr>
              <w:fldChar w:fldCharType="separate"/>
            </w:r>
            <w:r w:rsidR="00FB250B">
              <w:rPr>
                <w:webHidden/>
              </w:rPr>
              <w:t>53</w:t>
            </w:r>
            <w:r w:rsidR="00FB250B">
              <w:rPr>
                <w:webHidden/>
              </w:rPr>
              <w:fldChar w:fldCharType="end"/>
            </w:r>
          </w:hyperlink>
        </w:p>
        <w:p w14:paraId="29B32BC1" w14:textId="0F2D24D4" w:rsidR="00FB250B" w:rsidRDefault="00EE414C">
          <w:pPr>
            <w:pStyle w:val="21"/>
            <w:rPr>
              <w:rFonts w:asciiTheme="minorHAnsi" w:eastAsiaTheme="minorEastAsia" w:hAnsiTheme="minorHAnsi" w:cstheme="minorBidi"/>
              <w:sz w:val="22"/>
              <w:lang w:eastAsia="ru-RU"/>
            </w:rPr>
          </w:pPr>
          <w:hyperlink w:anchor="_Toc135979281" w:history="1">
            <w:r w:rsidR="00FB250B" w:rsidRPr="003C2B25">
              <w:rPr>
                <w:rStyle w:val="af"/>
              </w:rPr>
              <w:t>3.3 Отрисовка дерева</w:t>
            </w:r>
            <w:r w:rsidR="00FB250B">
              <w:rPr>
                <w:webHidden/>
              </w:rPr>
              <w:tab/>
            </w:r>
            <w:r w:rsidR="00FB250B">
              <w:rPr>
                <w:webHidden/>
              </w:rPr>
              <w:fldChar w:fldCharType="begin"/>
            </w:r>
            <w:r w:rsidR="00FB250B">
              <w:rPr>
                <w:webHidden/>
              </w:rPr>
              <w:instrText xml:space="preserve"> PAGEREF _Toc135979281 \h </w:instrText>
            </w:r>
            <w:r w:rsidR="00FB250B">
              <w:rPr>
                <w:webHidden/>
              </w:rPr>
            </w:r>
            <w:r w:rsidR="00FB250B">
              <w:rPr>
                <w:webHidden/>
              </w:rPr>
              <w:fldChar w:fldCharType="separate"/>
            </w:r>
            <w:r w:rsidR="00FB250B">
              <w:rPr>
                <w:webHidden/>
              </w:rPr>
              <w:t>54</w:t>
            </w:r>
            <w:r w:rsidR="00FB250B">
              <w:rPr>
                <w:webHidden/>
              </w:rPr>
              <w:fldChar w:fldCharType="end"/>
            </w:r>
          </w:hyperlink>
        </w:p>
        <w:p w14:paraId="59A24A34" w14:textId="197CA7D9" w:rsidR="00FB250B" w:rsidRDefault="00EE414C">
          <w:pPr>
            <w:pStyle w:val="31"/>
            <w:rPr>
              <w:rFonts w:asciiTheme="minorHAnsi" w:eastAsiaTheme="minorEastAsia" w:hAnsiTheme="minorHAnsi" w:cstheme="minorBidi"/>
              <w:sz w:val="22"/>
              <w:lang w:eastAsia="ru-RU"/>
            </w:rPr>
          </w:pPr>
          <w:hyperlink w:anchor="_Toc135979282" w:history="1">
            <w:r w:rsidR="00FB250B" w:rsidRPr="003C2B25">
              <w:rPr>
                <w:rStyle w:val="af"/>
              </w:rPr>
              <w:t>3.3.1 Тест 6</w:t>
            </w:r>
            <w:r w:rsidR="00FB250B">
              <w:rPr>
                <w:webHidden/>
              </w:rPr>
              <w:tab/>
            </w:r>
            <w:r w:rsidR="00FB250B">
              <w:rPr>
                <w:webHidden/>
              </w:rPr>
              <w:fldChar w:fldCharType="begin"/>
            </w:r>
            <w:r w:rsidR="00FB250B">
              <w:rPr>
                <w:webHidden/>
              </w:rPr>
              <w:instrText xml:space="preserve"> PAGEREF _Toc135979282 \h </w:instrText>
            </w:r>
            <w:r w:rsidR="00FB250B">
              <w:rPr>
                <w:webHidden/>
              </w:rPr>
            </w:r>
            <w:r w:rsidR="00FB250B">
              <w:rPr>
                <w:webHidden/>
              </w:rPr>
              <w:fldChar w:fldCharType="separate"/>
            </w:r>
            <w:r w:rsidR="00FB250B">
              <w:rPr>
                <w:webHidden/>
              </w:rPr>
              <w:t>54</w:t>
            </w:r>
            <w:r w:rsidR="00FB250B">
              <w:rPr>
                <w:webHidden/>
              </w:rPr>
              <w:fldChar w:fldCharType="end"/>
            </w:r>
          </w:hyperlink>
        </w:p>
        <w:p w14:paraId="4205847B" w14:textId="3CA26E9E" w:rsidR="00FB250B" w:rsidRDefault="00EE414C">
          <w:pPr>
            <w:pStyle w:val="31"/>
            <w:rPr>
              <w:rFonts w:asciiTheme="minorHAnsi" w:eastAsiaTheme="minorEastAsia" w:hAnsiTheme="minorHAnsi" w:cstheme="minorBidi"/>
              <w:sz w:val="22"/>
              <w:lang w:eastAsia="ru-RU"/>
            </w:rPr>
          </w:pPr>
          <w:hyperlink w:anchor="_Toc135979283" w:history="1">
            <w:r w:rsidR="00FB250B" w:rsidRPr="003C2B25">
              <w:rPr>
                <w:rStyle w:val="af"/>
              </w:rPr>
              <w:t>3.3.2 Тест 7</w:t>
            </w:r>
            <w:r w:rsidR="00FB250B">
              <w:rPr>
                <w:webHidden/>
              </w:rPr>
              <w:tab/>
            </w:r>
            <w:r w:rsidR="00FB250B">
              <w:rPr>
                <w:webHidden/>
              </w:rPr>
              <w:fldChar w:fldCharType="begin"/>
            </w:r>
            <w:r w:rsidR="00FB250B">
              <w:rPr>
                <w:webHidden/>
              </w:rPr>
              <w:instrText xml:space="preserve"> PAGEREF _Toc135979283 \h </w:instrText>
            </w:r>
            <w:r w:rsidR="00FB250B">
              <w:rPr>
                <w:webHidden/>
              </w:rPr>
            </w:r>
            <w:r w:rsidR="00FB250B">
              <w:rPr>
                <w:webHidden/>
              </w:rPr>
              <w:fldChar w:fldCharType="separate"/>
            </w:r>
            <w:r w:rsidR="00FB250B">
              <w:rPr>
                <w:webHidden/>
              </w:rPr>
              <w:t>55</w:t>
            </w:r>
            <w:r w:rsidR="00FB250B">
              <w:rPr>
                <w:webHidden/>
              </w:rPr>
              <w:fldChar w:fldCharType="end"/>
            </w:r>
          </w:hyperlink>
        </w:p>
        <w:p w14:paraId="68B8497C" w14:textId="6B58E7E3" w:rsidR="00FB250B" w:rsidRDefault="00EE414C">
          <w:pPr>
            <w:pStyle w:val="21"/>
            <w:rPr>
              <w:rFonts w:asciiTheme="minorHAnsi" w:eastAsiaTheme="minorEastAsia" w:hAnsiTheme="minorHAnsi" w:cstheme="minorBidi"/>
              <w:sz w:val="22"/>
              <w:lang w:eastAsia="ru-RU"/>
            </w:rPr>
          </w:pPr>
          <w:hyperlink w:anchor="_Toc135979284" w:history="1">
            <w:r w:rsidR="00FB250B" w:rsidRPr="003C2B25">
              <w:rPr>
                <w:rStyle w:val="af"/>
              </w:rPr>
              <w:t>3.4 Экспорт дерева</w:t>
            </w:r>
            <w:r w:rsidR="00FB250B">
              <w:rPr>
                <w:webHidden/>
              </w:rPr>
              <w:tab/>
            </w:r>
            <w:r w:rsidR="00FB250B">
              <w:rPr>
                <w:webHidden/>
              </w:rPr>
              <w:fldChar w:fldCharType="begin"/>
            </w:r>
            <w:r w:rsidR="00FB250B">
              <w:rPr>
                <w:webHidden/>
              </w:rPr>
              <w:instrText xml:space="preserve"> PAGEREF _Toc135979284 \h </w:instrText>
            </w:r>
            <w:r w:rsidR="00FB250B">
              <w:rPr>
                <w:webHidden/>
              </w:rPr>
            </w:r>
            <w:r w:rsidR="00FB250B">
              <w:rPr>
                <w:webHidden/>
              </w:rPr>
              <w:fldChar w:fldCharType="separate"/>
            </w:r>
            <w:r w:rsidR="00FB250B">
              <w:rPr>
                <w:webHidden/>
              </w:rPr>
              <w:t>55</w:t>
            </w:r>
            <w:r w:rsidR="00FB250B">
              <w:rPr>
                <w:webHidden/>
              </w:rPr>
              <w:fldChar w:fldCharType="end"/>
            </w:r>
          </w:hyperlink>
        </w:p>
        <w:p w14:paraId="00E7FBFB" w14:textId="48712A34" w:rsidR="00FB250B" w:rsidRDefault="00EE414C">
          <w:pPr>
            <w:pStyle w:val="31"/>
            <w:rPr>
              <w:rFonts w:asciiTheme="minorHAnsi" w:eastAsiaTheme="minorEastAsia" w:hAnsiTheme="minorHAnsi" w:cstheme="minorBidi"/>
              <w:sz w:val="22"/>
              <w:lang w:eastAsia="ru-RU"/>
            </w:rPr>
          </w:pPr>
          <w:hyperlink w:anchor="_Toc135979285" w:history="1">
            <w:r w:rsidR="00FB250B" w:rsidRPr="003C2B25">
              <w:rPr>
                <w:rStyle w:val="af"/>
              </w:rPr>
              <w:t>3.4.1 Тест 8</w:t>
            </w:r>
            <w:r w:rsidR="00FB250B">
              <w:rPr>
                <w:webHidden/>
              </w:rPr>
              <w:tab/>
            </w:r>
            <w:r w:rsidR="00FB250B">
              <w:rPr>
                <w:webHidden/>
              </w:rPr>
              <w:fldChar w:fldCharType="begin"/>
            </w:r>
            <w:r w:rsidR="00FB250B">
              <w:rPr>
                <w:webHidden/>
              </w:rPr>
              <w:instrText xml:space="preserve"> PAGEREF _Toc135979285 \h </w:instrText>
            </w:r>
            <w:r w:rsidR="00FB250B">
              <w:rPr>
                <w:webHidden/>
              </w:rPr>
            </w:r>
            <w:r w:rsidR="00FB250B">
              <w:rPr>
                <w:webHidden/>
              </w:rPr>
              <w:fldChar w:fldCharType="separate"/>
            </w:r>
            <w:r w:rsidR="00FB250B">
              <w:rPr>
                <w:webHidden/>
              </w:rPr>
              <w:t>55</w:t>
            </w:r>
            <w:r w:rsidR="00FB250B">
              <w:rPr>
                <w:webHidden/>
              </w:rPr>
              <w:fldChar w:fldCharType="end"/>
            </w:r>
          </w:hyperlink>
        </w:p>
        <w:p w14:paraId="5EBA8F2B" w14:textId="2EE295DB" w:rsidR="00FB250B" w:rsidRDefault="00EE414C">
          <w:pPr>
            <w:pStyle w:val="21"/>
            <w:rPr>
              <w:rFonts w:asciiTheme="minorHAnsi" w:eastAsiaTheme="minorEastAsia" w:hAnsiTheme="minorHAnsi" w:cstheme="minorBidi"/>
              <w:sz w:val="22"/>
              <w:lang w:eastAsia="ru-RU"/>
            </w:rPr>
          </w:pPr>
          <w:hyperlink w:anchor="_Toc135979286" w:history="1">
            <w:r w:rsidR="00FB250B" w:rsidRPr="003C2B25">
              <w:rPr>
                <w:rStyle w:val="af"/>
              </w:rPr>
              <w:t>3.5 Создание и открытие типизированных файлов</w:t>
            </w:r>
            <w:r w:rsidR="00FB250B">
              <w:rPr>
                <w:webHidden/>
              </w:rPr>
              <w:tab/>
            </w:r>
            <w:r w:rsidR="00FB250B">
              <w:rPr>
                <w:webHidden/>
              </w:rPr>
              <w:fldChar w:fldCharType="begin"/>
            </w:r>
            <w:r w:rsidR="00FB250B">
              <w:rPr>
                <w:webHidden/>
              </w:rPr>
              <w:instrText xml:space="preserve"> PAGEREF _Toc135979286 \h </w:instrText>
            </w:r>
            <w:r w:rsidR="00FB250B">
              <w:rPr>
                <w:webHidden/>
              </w:rPr>
            </w:r>
            <w:r w:rsidR="00FB250B">
              <w:rPr>
                <w:webHidden/>
              </w:rPr>
              <w:fldChar w:fldCharType="separate"/>
            </w:r>
            <w:r w:rsidR="00FB250B">
              <w:rPr>
                <w:webHidden/>
              </w:rPr>
              <w:t>56</w:t>
            </w:r>
            <w:r w:rsidR="00FB250B">
              <w:rPr>
                <w:webHidden/>
              </w:rPr>
              <w:fldChar w:fldCharType="end"/>
            </w:r>
          </w:hyperlink>
        </w:p>
        <w:p w14:paraId="36134D4C" w14:textId="67E0C1E5" w:rsidR="00FB250B" w:rsidRDefault="00EE414C">
          <w:pPr>
            <w:pStyle w:val="31"/>
            <w:rPr>
              <w:rFonts w:asciiTheme="minorHAnsi" w:eastAsiaTheme="minorEastAsia" w:hAnsiTheme="minorHAnsi" w:cstheme="minorBidi"/>
              <w:sz w:val="22"/>
              <w:lang w:eastAsia="ru-RU"/>
            </w:rPr>
          </w:pPr>
          <w:hyperlink w:anchor="_Toc135979287" w:history="1">
            <w:r w:rsidR="00FB250B" w:rsidRPr="003C2B25">
              <w:rPr>
                <w:rStyle w:val="af"/>
              </w:rPr>
              <w:t>3.5.1 Тест 9</w:t>
            </w:r>
            <w:r w:rsidR="00FB250B">
              <w:rPr>
                <w:webHidden/>
              </w:rPr>
              <w:tab/>
            </w:r>
            <w:r w:rsidR="00FB250B">
              <w:rPr>
                <w:webHidden/>
              </w:rPr>
              <w:fldChar w:fldCharType="begin"/>
            </w:r>
            <w:r w:rsidR="00FB250B">
              <w:rPr>
                <w:webHidden/>
              </w:rPr>
              <w:instrText xml:space="preserve"> PAGEREF _Toc135979287 \h </w:instrText>
            </w:r>
            <w:r w:rsidR="00FB250B">
              <w:rPr>
                <w:webHidden/>
              </w:rPr>
            </w:r>
            <w:r w:rsidR="00FB250B">
              <w:rPr>
                <w:webHidden/>
              </w:rPr>
              <w:fldChar w:fldCharType="separate"/>
            </w:r>
            <w:r w:rsidR="00FB250B">
              <w:rPr>
                <w:webHidden/>
              </w:rPr>
              <w:t>56</w:t>
            </w:r>
            <w:r w:rsidR="00FB250B">
              <w:rPr>
                <w:webHidden/>
              </w:rPr>
              <w:fldChar w:fldCharType="end"/>
            </w:r>
          </w:hyperlink>
        </w:p>
        <w:p w14:paraId="1D893866" w14:textId="2F079B92" w:rsidR="00FB250B" w:rsidRDefault="00EE414C">
          <w:pPr>
            <w:pStyle w:val="31"/>
            <w:rPr>
              <w:rFonts w:asciiTheme="minorHAnsi" w:eastAsiaTheme="minorEastAsia" w:hAnsiTheme="minorHAnsi" w:cstheme="minorBidi"/>
              <w:sz w:val="22"/>
              <w:lang w:eastAsia="ru-RU"/>
            </w:rPr>
          </w:pPr>
          <w:hyperlink w:anchor="_Toc135979288" w:history="1">
            <w:r w:rsidR="00FB250B" w:rsidRPr="003C2B25">
              <w:rPr>
                <w:rStyle w:val="af"/>
              </w:rPr>
              <w:t>3.5.2 Тест 10</w:t>
            </w:r>
            <w:r w:rsidR="00FB250B">
              <w:rPr>
                <w:webHidden/>
              </w:rPr>
              <w:tab/>
            </w:r>
            <w:r w:rsidR="00FB250B">
              <w:rPr>
                <w:webHidden/>
              </w:rPr>
              <w:fldChar w:fldCharType="begin"/>
            </w:r>
            <w:r w:rsidR="00FB250B">
              <w:rPr>
                <w:webHidden/>
              </w:rPr>
              <w:instrText xml:space="preserve"> PAGEREF _Toc135979288 \h </w:instrText>
            </w:r>
            <w:r w:rsidR="00FB250B">
              <w:rPr>
                <w:webHidden/>
              </w:rPr>
            </w:r>
            <w:r w:rsidR="00FB250B">
              <w:rPr>
                <w:webHidden/>
              </w:rPr>
              <w:fldChar w:fldCharType="separate"/>
            </w:r>
            <w:r w:rsidR="00FB250B">
              <w:rPr>
                <w:webHidden/>
              </w:rPr>
              <w:t>56</w:t>
            </w:r>
            <w:r w:rsidR="00FB250B">
              <w:rPr>
                <w:webHidden/>
              </w:rPr>
              <w:fldChar w:fldCharType="end"/>
            </w:r>
          </w:hyperlink>
        </w:p>
        <w:p w14:paraId="34456816" w14:textId="6F58CA37" w:rsidR="00FB250B" w:rsidRDefault="00EE414C">
          <w:pPr>
            <w:pStyle w:val="11"/>
            <w:rPr>
              <w:rFonts w:asciiTheme="minorHAnsi" w:eastAsiaTheme="minorEastAsia" w:hAnsiTheme="minorHAnsi" w:cstheme="minorBidi"/>
              <w:sz w:val="22"/>
              <w:lang w:eastAsia="ru-RU"/>
            </w:rPr>
          </w:pPr>
          <w:hyperlink w:anchor="_Toc135979289" w:history="1">
            <w:r w:rsidR="00FB250B" w:rsidRPr="003C2B25">
              <w:rPr>
                <w:rStyle w:val="af"/>
              </w:rPr>
              <w:t>4 Руководство по установке</w:t>
            </w:r>
            <w:r w:rsidR="00FB250B">
              <w:rPr>
                <w:webHidden/>
              </w:rPr>
              <w:tab/>
            </w:r>
            <w:r w:rsidR="00FB250B">
              <w:rPr>
                <w:webHidden/>
              </w:rPr>
              <w:fldChar w:fldCharType="begin"/>
            </w:r>
            <w:r w:rsidR="00FB250B">
              <w:rPr>
                <w:webHidden/>
              </w:rPr>
              <w:instrText xml:space="preserve"> PAGEREF _Toc135979289 \h </w:instrText>
            </w:r>
            <w:r w:rsidR="00FB250B">
              <w:rPr>
                <w:webHidden/>
              </w:rPr>
            </w:r>
            <w:r w:rsidR="00FB250B">
              <w:rPr>
                <w:webHidden/>
              </w:rPr>
              <w:fldChar w:fldCharType="separate"/>
            </w:r>
            <w:r w:rsidR="00FB250B">
              <w:rPr>
                <w:webHidden/>
              </w:rPr>
              <w:t>57</w:t>
            </w:r>
            <w:r w:rsidR="00FB250B">
              <w:rPr>
                <w:webHidden/>
              </w:rPr>
              <w:fldChar w:fldCharType="end"/>
            </w:r>
          </w:hyperlink>
        </w:p>
        <w:p w14:paraId="65B6F552" w14:textId="2ECDA8D2" w:rsidR="00FB250B" w:rsidRDefault="00EE414C">
          <w:pPr>
            <w:pStyle w:val="21"/>
            <w:rPr>
              <w:rFonts w:asciiTheme="minorHAnsi" w:eastAsiaTheme="minorEastAsia" w:hAnsiTheme="minorHAnsi" w:cstheme="minorBidi"/>
              <w:sz w:val="22"/>
              <w:lang w:eastAsia="ru-RU"/>
            </w:rPr>
          </w:pPr>
          <w:hyperlink w:anchor="_Toc135979290" w:history="1">
            <w:r w:rsidR="00FB250B" w:rsidRPr="003C2B25">
              <w:rPr>
                <w:rStyle w:val="af"/>
              </w:rPr>
              <w:t>4.1 Минимальные системные требования</w:t>
            </w:r>
            <w:r w:rsidR="00FB250B">
              <w:rPr>
                <w:webHidden/>
              </w:rPr>
              <w:tab/>
            </w:r>
            <w:r w:rsidR="00FB250B">
              <w:rPr>
                <w:webHidden/>
              </w:rPr>
              <w:fldChar w:fldCharType="begin"/>
            </w:r>
            <w:r w:rsidR="00FB250B">
              <w:rPr>
                <w:webHidden/>
              </w:rPr>
              <w:instrText xml:space="preserve"> PAGEREF _Toc135979290 \h </w:instrText>
            </w:r>
            <w:r w:rsidR="00FB250B">
              <w:rPr>
                <w:webHidden/>
              </w:rPr>
            </w:r>
            <w:r w:rsidR="00FB250B">
              <w:rPr>
                <w:webHidden/>
              </w:rPr>
              <w:fldChar w:fldCharType="separate"/>
            </w:r>
            <w:r w:rsidR="00FB250B">
              <w:rPr>
                <w:webHidden/>
              </w:rPr>
              <w:t>57</w:t>
            </w:r>
            <w:r w:rsidR="00FB250B">
              <w:rPr>
                <w:webHidden/>
              </w:rPr>
              <w:fldChar w:fldCharType="end"/>
            </w:r>
          </w:hyperlink>
        </w:p>
        <w:p w14:paraId="36EE491E" w14:textId="1EE2197B" w:rsidR="00FB250B" w:rsidRDefault="00EE414C">
          <w:pPr>
            <w:pStyle w:val="21"/>
            <w:rPr>
              <w:rFonts w:asciiTheme="minorHAnsi" w:eastAsiaTheme="minorEastAsia" w:hAnsiTheme="minorHAnsi" w:cstheme="minorBidi"/>
              <w:sz w:val="22"/>
              <w:lang w:eastAsia="ru-RU"/>
            </w:rPr>
          </w:pPr>
          <w:hyperlink w:anchor="_Toc135979291" w:history="1">
            <w:r w:rsidR="00FB250B" w:rsidRPr="003C2B25">
              <w:rPr>
                <w:rStyle w:val="af"/>
              </w:rPr>
              <w:t>4.2 Установка</w:t>
            </w:r>
            <w:r w:rsidR="00FB250B">
              <w:rPr>
                <w:webHidden/>
              </w:rPr>
              <w:tab/>
            </w:r>
            <w:r w:rsidR="00FB250B">
              <w:rPr>
                <w:webHidden/>
              </w:rPr>
              <w:fldChar w:fldCharType="begin"/>
            </w:r>
            <w:r w:rsidR="00FB250B">
              <w:rPr>
                <w:webHidden/>
              </w:rPr>
              <w:instrText xml:space="preserve"> PAGEREF _Toc135979291 \h </w:instrText>
            </w:r>
            <w:r w:rsidR="00FB250B">
              <w:rPr>
                <w:webHidden/>
              </w:rPr>
            </w:r>
            <w:r w:rsidR="00FB250B">
              <w:rPr>
                <w:webHidden/>
              </w:rPr>
              <w:fldChar w:fldCharType="separate"/>
            </w:r>
            <w:r w:rsidR="00FB250B">
              <w:rPr>
                <w:webHidden/>
              </w:rPr>
              <w:t>57</w:t>
            </w:r>
            <w:r w:rsidR="00FB250B">
              <w:rPr>
                <w:webHidden/>
              </w:rPr>
              <w:fldChar w:fldCharType="end"/>
            </w:r>
          </w:hyperlink>
        </w:p>
        <w:p w14:paraId="6E77E72D" w14:textId="6EFC92E1" w:rsidR="00FB250B" w:rsidRDefault="00EE414C">
          <w:pPr>
            <w:pStyle w:val="21"/>
            <w:rPr>
              <w:rFonts w:asciiTheme="minorHAnsi" w:eastAsiaTheme="minorEastAsia" w:hAnsiTheme="minorHAnsi" w:cstheme="minorBidi"/>
              <w:sz w:val="22"/>
              <w:lang w:eastAsia="ru-RU"/>
            </w:rPr>
          </w:pPr>
          <w:hyperlink w:anchor="_Toc135979292" w:history="1">
            <w:r w:rsidR="00FB250B" w:rsidRPr="003C2B25">
              <w:rPr>
                <w:rStyle w:val="af"/>
              </w:rPr>
              <w:t>4.3 Работа с приложением</w:t>
            </w:r>
            <w:r w:rsidR="00FB250B">
              <w:rPr>
                <w:webHidden/>
              </w:rPr>
              <w:tab/>
            </w:r>
            <w:r w:rsidR="00FB250B">
              <w:rPr>
                <w:webHidden/>
              </w:rPr>
              <w:fldChar w:fldCharType="begin"/>
            </w:r>
            <w:r w:rsidR="00FB250B">
              <w:rPr>
                <w:webHidden/>
              </w:rPr>
              <w:instrText xml:space="preserve"> PAGEREF _Toc135979292 \h </w:instrText>
            </w:r>
            <w:r w:rsidR="00FB250B">
              <w:rPr>
                <w:webHidden/>
              </w:rPr>
            </w:r>
            <w:r w:rsidR="00FB250B">
              <w:rPr>
                <w:webHidden/>
              </w:rPr>
              <w:fldChar w:fldCharType="separate"/>
            </w:r>
            <w:r w:rsidR="00FB250B">
              <w:rPr>
                <w:webHidden/>
              </w:rPr>
              <w:t>60</w:t>
            </w:r>
            <w:r w:rsidR="00FB250B">
              <w:rPr>
                <w:webHidden/>
              </w:rPr>
              <w:fldChar w:fldCharType="end"/>
            </w:r>
          </w:hyperlink>
        </w:p>
        <w:p w14:paraId="08EC9D0A" w14:textId="2C12F6F1" w:rsidR="00FB250B" w:rsidRDefault="00EE414C">
          <w:pPr>
            <w:pStyle w:val="11"/>
            <w:rPr>
              <w:rFonts w:asciiTheme="minorHAnsi" w:eastAsiaTheme="minorEastAsia" w:hAnsiTheme="minorHAnsi" w:cstheme="minorBidi"/>
              <w:sz w:val="22"/>
              <w:lang w:eastAsia="ru-RU"/>
            </w:rPr>
          </w:pPr>
          <w:hyperlink w:anchor="_Toc135979293" w:history="1">
            <w:r w:rsidR="00FB250B" w:rsidRPr="003C2B25">
              <w:rPr>
                <w:rStyle w:val="af"/>
              </w:rPr>
              <w:t>Заключение</w:t>
            </w:r>
            <w:r w:rsidR="00FB250B">
              <w:rPr>
                <w:webHidden/>
              </w:rPr>
              <w:tab/>
            </w:r>
            <w:r w:rsidR="00FB250B">
              <w:rPr>
                <w:webHidden/>
              </w:rPr>
              <w:fldChar w:fldCharType="begin"/>
            </w:r>
            <w:r w:rsidR="00FB250B">
              <w:rPr>
                <w:webHidden/>
              </w:rPr>
              <w:instrText xml:space="preserve"> PAGEREF _Toc135979293 \h </w:instrText>
            </w:r>
            <w:r w:rsidR="00FB250B">
              <w:rPr>
                <w:webHidden/>
              </w:rPr>
            </w:r>
            <w:r w:rsidR="00FB250B">
              <w:rPr>
                <w:webHidden/>
              </w:rPr>
              <w:fldChar w:fldCharType="separate"/>
            </w:r>
            <w:r w:rsidR="00FB250B">
              <w:rPr>
                <w:webHidden/>
              </w:rPr>
              <w:t>63</w:t>
            </w:r>
            <w:r w:rsidR="00FB250B">
              <w:rPr>
                <w:webHidden/>
              </w:rPr>
              <w:fldChar w:fldCharType="end"/>
            </w:r>
          </w:hyperlink>
        </w:p>
        <w:p w14:paraId="78514D7D" w14:textId="54E9DC08" w:rsidR="00FB250B" w:rsidRDefault="00EE414C">
          <w:pPr>
            <w:pStyle w:val="11"/>
            <w:rPr>
              <w:rFonts w:asciiTheme="minorHAnsi" w:eastAsiaTheme="minorEastAsia" w:hAnsiTheme="minorHAnsi" w:cstheme="minorBidi"/>
              <w:sz w:val="22"/>
              <w:lang w:eastAsia="ru-RU"/>
            </w:rPr>
          </w:pPr>
          <w:hyperlink w:anchor="_Toc135979294" w:history="1">
            <w:r w:rsidR="00FB250B" w:rsidRPr="003C2B25">
              <w:rPr>
                <w:rStyle w:val="af"/>
              </w:rPr>
              <w:t>Список литературы</w:t>
            </w:r>
            <w:r w:rsidR="00FB250B">
              <w:rPr>
                <w:webHidden/>
              </w:rPr>
              <w:tab/>
            </w:r>
            <w:r w:rsidR="00FB250B">
              <w:rPr>
                <w:webHidden/>
              </w:rPr>
              <w:fldChar w:fldCharType="begin"/>
            </w:r>
            <w:r w:rsidR="00FB250B">
              <w:rPr>
                <w:webHidden/>
              </w:rPr>
              <w:instrText xml:space="preserve"> PAGEREF _Toc135979294 \h </w:instrText>
            </w:r>
            <w:r w:rsidR="00FB250B">
              <w:rPr>
                <w:webHidden/>
              </w:rPr>
            </w:r>
            <w:r w:rsidR="00FB250B">
              <w:rPr>
                <w:webHidden/>
              </w:rPr>
              <w:fldChar w:fldCharType="separate"/>
            </w:r>
            <w:r w:rsidR="00FB250B">
              <w:rPr>
                <w:webHidden/>
              </w:rPr>
              <w:t>64</w:t>
            </w:r>
            <w:r w:rsidR="00FB250B">
              <w:rPr>
                <w:webHidden/>
              </w:rPr>
              <w:fldChar w:fldCharType="end"/>
            </w:r>
          </w:hyperlink>
        </w:p>
        <w:p w14:paraId="6216B1D7" w14:textId="6F7D22DD" w:rsidR="00FB250B" w:rsidRDefault="00EE414C">
          <w:pPr>
            <w:pStyle w:val="11"/>
            <w:rPr>
              <w:rFonts w:asciiTheme="minorHAnsi" w:eastAsiaTheme="minorEastAsia" w:hAnsiTheme="minorHAnsi" w:cstheme="minorBidi"/>
              <w:sz w:val="22"/>
              <w:lang w:eastAsia="ru-RU"/>
            </w:rPr>
          </w:pPr>
          <w:hyperlink w:anchor="_Toc135979295" w:history="1">
            <w:r w:rsidR="00FB250B" w:rsidRPr="003C2B25">
              <w:rPr>
                <w:rStyle w:val="af"/>
              </w:rPr>
              <w:t>Приложение А</w:t>
            </w:r>
            <w:r w:rsidR="00FB250B">
              <w:rPr>
                <w:webHidden/>
              </w:rPr>
              <w:tab/>
            </w:r>
            <w:r w:rsidR="00FB250B">
              <w:rPr>
                <w:webHidden/>
              </w:rPr>
              <w:fldChar w:fldCharType="begin"/>
            </w:r>
            <w:r w:rsidR="00FB250B">
              <w:rPr>
                <w:webHidden/>
              </w:rPr>
              <w:instrText xml:space="preserve"> PAGEREF _Toc135979295 \h </w:instrText>
            </w:r>
            <w:r w:rsidR="00FB250B">
              <w:rPr>
                <w:webHidden/>
              </w:rPr>
            </w:r>
            <w:r w:rsidR="00FB250B">
              <w:rPr>
                <w:webHidden/>
              </w:rPr>
              <w:fldChar w:fldCharType="separate"/>
            </w:r>
            <w:r w:rsidR="00FB250B">
              <w:rPr>
                <w:webHidden/>
              </w:rPr>
              <w:t>65</w:t>
            </w:r>
            <w:r w:rsidR="00FB250B">
              <w:rPr>
                <w:webHidden/>
              </w:rPr>
              <w:fldChar w:fldCharType="end"/>
            </w:r>
          </w:hyperlink>
        </w:p>
        <w:p w14:paraId="1BB161A5" w14:textId="3426685C" w:rsidR="00FB250B" w:rsidRDefault="00EE414C">
          <w:pPr>
            <w:pStyle w:val="11"/>
            <w:rPr>
              <w:rFonts w:asciiTheme="minorHAnsi" w:eastAsiaTheme="minorEastAsia" w:hAnsiTheme="minorHAnsi" w:cstheme="minorBidi"/>
              <w:sz w:val="22"/>
              <w:lang w:eastAsia="ru-RU"/>
            </w:rPr>
          </w:pPr>
          <w:hyperlink w:anchor="_Toc135979296" w:history="1">
            <w:r w:rsidR="00FB250B" w:rsidRPr="003C2B25">
              <w:rPr>
                <w:rStyle w:val="af"/>
              </w:rPr>
              <w:t>Приложение Б</w:t>
            </w:r>
            <w:r w:rsidR="00FB250B">
              <w:rPr>
                <w:webHidden/>
              </w:rPr>
              <w:tab/>
            </w:r>
            <w:r w:rsidR="00FB250B">
              <w:rPr>
                <w:webHidden/>
              </w:rPr>
              <w:fldChar w:fldCharType="begin"/>
            </w:r>
            <w:r w:rsidR="00FB250B">
              <w:rPr>
                <w:webHidden/>
              </w:rPr>
              <w:instrText xml:space="preserve"> PAGEREF _Toc135979296 \h </w:instrText>
            </w:r>
            <w:r w:rsidR="00FB250B">
              <w:rPr>
                <w:webHidden/>
              </w:rPr>
            </w:r>
            <w:r w:rsidR="00FB250B">
              <w:rPr>
                <w:webHidden/>
              </w:rPr>
              <w:fldChar w:fldCharType="separate"/>
            </w:r>
            <w:r w:rsidR="00FB250B">
              <w:rPr>
                <w:webHidden/>
              </w:rPr>
              <w:t>87</w:t>
            </w:r>
            <w:r w:rsidR="00FB250B">
              <w:rPr>
                <w:webHidden/>
              </w:rPr>
              <w:fldChar w:fldCharType="end"/>
            </w:r>
          </w:hyperlink>
        </w:p>
        <w:p w14:paraId="7EFBB6ED" w14:textId="7D7F834B" w:rsidR="00FB250B" w:rsidRDefault="00EE414C">
          <w:pPr>
            <w:pStyle w:val="11"/>
            <w:rPr>
              <w:rFonts w:asciiTheme="minorHAnsi" w:eastAsiaTheme="minorEastAsia" w:hAnsiTheme="minorHAnsi" w:cstheme="minorBidi"/>
              <w:sz w:val="22"/>
              <w:lang w:eastAsia="ru-RU"/>
            </w:rPr>
          </w:pPr>
          <w:hyperlink w:anchor="_Toc135979297" w:history="1">
            <w:r w:rsidR="00FB250B" w:rsidRPr="003C2B25">
              <w:rPr>
                <w:rStyle w:val="af"/>
              </w:rPr>
              <w:t>Приложение В</w:t>
            </w:r>
            <w:r w:rsidR="00FB250B">
              <w:rPr>
                <w:webHidden/>
              </w:rPr>
              <w:tab/>
            </w:r>
            <w:r w:rsidR="00FB250B">
              <w:rPr>
                <w:webHidden/>
              </w:rPr>
              <w:fldChar w:fldCharType="begin"/>
            </w:r>
            <w:r w:rsidR="00FB250B">
              <w:rPr>
                <w:webHidden/>
              </w:rPr>
              <w:instrText xml:space="preserve"> PAGEREF _Toc135979297 \h </w:instrText>
            </w:r>
            <w:r w:rsidR="00FB250B">
              <w:rPr>
                <w:webHidden/>
              </w:rPr>
            </w:r>
            <w:r w:rsidR="00FB250B">
              <w:rPr>
                <w:webHidden/>
              </w:rPr>
              <w:fldChar w:fldCharType="separate"/>
            </w:r>
            <w:r w:rsidR="00FB250B">
              <w:rPr>
                <w:webHidden/>
              </w:rPr>
              <w:t>94</w:t>
            </w:r>
            <w:r w:rsidR="00FB250B">
              <w:rPr>
                <w:webHidden/>
              </w:rPr>
              <w:fldChar w:fldCharType="end"/>
            </w:r>
          </w:hyperlink>
        </w:p>
        <w:p w14:paraId="19A5A6F3" w14:textId="476EB37F" w:rsidR="00FB250B" w:rsidRDefault="00EE414C">
          <w:pPr>
            <w:pStyle w:val="11"/>
            <w:rPr>
              <w:rFonts w:asciiTheme="minorHAnsi" w:eastAsiaTheme="minorEastAsia" w:hAnsiTheme="minorHAnsi" w:cstheme="minorBidi"/>
              <w:sz w:val="22"/>
              <w:lang w:eastAsia="ru-RU"/>
            </w:rPr>
          </w:pPr>
          <w:hyperlink w:anchor="_Toc135979298" w:history="1">
            <w:r w:rsidR="00FB250B" w:rsidRPr="003C2B25">
              <w:rPr>
                <w:rStyle w:val="af"/>
              </w:rPr>
              <w:t>Приложение Г</w:t>
            </w:r>
            <w:r w:rsidR="00FB250B">
              <w:rPr>
                <w:webHidden/>
              </w:rPr>
              <w:tab/>
            </w:r>
            <w:r w:rsidR="00FB250B">
              <w:rPr>
                <w:webHidden/>
              </w:rPr>
              <w:fldChar w:fldCharType="begin"/>
            </w:r>
            <w:r w:rsidR="00FB250B">
              <w:rPr>
                <w:webHidden/>
              </w:rPr>
              <w:instrText xml:space="preserve"> PAGEREF _Toc135979298 \h </w:instrText>
            </w:r>
            <w:r w:rsidR="00FB250B">
              <w:rPr>
                <w:webHidden/>
              </w:rPr>
            </w:r>
            <w:r w:rsidR="00FB250B">
              <w:rPr>
                <w:webHidden/>
              </w:rPr>
              <w:fldChar w:fldCharType="separate"/>
            </w:r>
            <w:r w:rsidR="00FB250B">
              <w:rPr>
                <w:webHidden/>
              </w:rPr>
              <w:t>100</w:t>
            </w:r>
            <w:r w:rsidR="00FB250B">
              <w:rPr>
                <w:webHidden/>
              </w:rPr>
              <w:fldChar w:fldCharType="end"/>
            </w:r>
          </w:hyperlink>
        </w:p>
        <w:p w14:paraId="658C56B7" w14:textId="03026DB5" w:rsidR="00384677" w:rsidRDefault="00384677">
          <w:r>
            <w:rPr>
              <w:b/>
              <w:bCs/>
            </w:rPr>
            <w:fldChar w:fldCharType="end"/>
          </w:r>
        </w:p>
      </w:sdtContent>
    </w:sdt>
    <w:p w14:paraId="1601FD30" w14:textId="22E216A9" w:rsidR="00FB5135" w:rsidRDefault="00FB5135" w:rsidP="00384677">
      <w:pPr>
        <w:rPr>
          <w:b/>
          <w:caps/>
        </w:rPr>
      </w:pPr>
    </w:p>
    <w:p w14:paraId="5C0580DB" w14:textId="27CD9CB8" w:rsidR="00FB5135" w:rsidRDefault="00FB5135" w:rsidP="00FB5135">
      <w:pPr>
        <w:pStyle w:val="a7"/>
      </w:pPr>
      <w:bookmarkStart w:id="0" w:name="_Toc135979224"/>
      <w:r>
        <w:lastRenderedPageBreak/>
        <w:t>Введение</w:t>
      </w:r>
      <w:bookmarkEnd w:id="0"/>
    </w:p>
    <w:p w14:paraId="3B001CA9" w14:textId="77777777" w:rsidR="00FB5135" w:rsidRDefault="00FB5135" w:rsidP="00FB5135">
      <w:pPr>
        <w:pStyle w:val="a2"/>
      </w:pPr>
      <w:r>
        <w:t>Данный курсовой проект посвящен программному средству "Создание генеалогических деревьев".</w:t>
      </w:r>
    </w:p>
    <w:p w14:paraId="0E5862C1" w14:textId="77777777" w:rsidR="00FB5135" w:rsidRDefault="00FB5135" w:rsidP="00FB5135">
      <w:pPr>
        <w:pStyle w:val="a2"/>
      </w:pPr>
      <w:r>
        <w:t>Генеалогические деревья широко используются для исследования семейной истории и восстановления родословной. Они позволяют установить связи между различными членами семьи и визуализировать их родственные отношения.</w:t>
      </w:r>
    </w:p>
    <w:p w14:paraId="6FD1340B" w14:textId="77777777" w:rsidR="00FB5135" w:rsidRDefault="00FB5135" w:rsidP="00FB5135">
      <w:pPr>
        <w:pStyle w:val="a2"/>
      </w:pPr>
      <w:r>
        <w:t>Основная функция программного средства "Создание генеалогических деревьев" заключается в создании и визуализации генеалогических деревьев. Пользователь может добавлять информацию о родственниках, указывать их связи и степень родства. Программа позволяет отображать генеалогическое древо в удобном и понятном виде.</w:t>
      </w:r>
    </w:p>
    <w:p w14:paraId="47C67119" w14:textId="0AE5BEB9" w:rsidR="00FB5135" w:rsidRDefault="00FB5135" w:rsidP="00FB5135">
      <w:pPr>
        <w:pStyle w:val="a2"/>
      </w:pPr>
      <w:r>
        <w:t>В дополнение к основной функции, программное средство может предоставлять и другие возможности, такие как сохранение и загрузка созданных деревьев, поиск данных, добавление фотографий и дополнительной информации о родственниках.</w:t>
      </w:r>
    </w:p>
    <w:p w14:paraId="22EDA387" w14:textId="77777777" w:rsidR="00FB5135" w:rsidRDefault="00FB5135" w:rsidP="00FB5135">
      <w:pPr>
        <w:pStyle w:val="a2"/>
      </w:pPr>
      <w:r>
        <w:t>Целью данной работы является разработка программного средства "Создание генеалогических деревьев", а также создание документации в виде пояснительной записки, которая будет содержать описание функций программы, алгоритмов работы, структуры данных, тестовых сценариев и другую необходимую информацию.</w:t>
      </w:r>
    </w:p>
    <w:p w14:paraId="37C1D97A" w14:textId="11A7248C" w:rsidR="00FB5135" w:rsidRDefault="00FB5135" w:rsidP="00FB5135">
      <w:pPr>
        <w:pStyle w:val="a2"/>
        <w:rPr>
          <w:rFonts w:eastAsia="Times New Roman"/>
        </w:rPr>
      </w:pPr>
      <w:r>
        <w:t>В результате выполнения курсового проекта ожидается получение полнофункционального и удобного в использовании программного средства, способного упростить работу с генеалогическими данными и помочь пользователям в исследовании своей семейной истории.</w:t>
      </w:r>
      <w:r>
        <w:br w:type="page"/>
      </w:r>
    </w:p>
    <w:p w14:paraId="3825E04E" w14:textId="70FD12A9" w:rsidR="004D5831" w:rsidRPr="00FB5135" w:rsidRDefault="000B0E9D" w:rsidP="00FB5135">
      <w:pPr>
        <w:pStyle w:val="1"/>
        <w:numPr>
          <w:ilvl w:val="0"/>
          <w:numId w:val="34"/>
        </w:numPr>
        <w:rPr>
          <w:lang w:val="ru-RU"/>
        </w:rPr>
      </w:pPr>
      <w:bookmarkStart w:id="1" w:name="_Toc135979225"/>
      <w:r w:rsidRPr="00FB5135">
        <w:rPr>
          <w:lang w:val="ru-RU"/>
        </w:rPr>
        <w:lastRenderedPageBreak/>
        <w:t>Анализ литературных источников</w:t>
      </w:r>
      <w:bookmarkEnd w:id="1"/>
    </w:p>
    <w:p w14:paraId="201ADD97" w14:textId="77777777" w:rsidR="000B0E9D" w:rsidRPr="000B0E9D" w:rsidRDefault="000B0E9D" w:rsidP="000B0E9D">
      <w:pPr>
        <w:pStyle w:val="2"/>
      </w:pPr>
      <w:bookmarkStart w:id="2" w:name="_Toc135979226"/>
      <w:r>
        <w:rPr>
          <w:lang w:val="ru-RU"/>
        </w:rPr>
        <w:t>Анализ существующих аналогов</w:t>
      </w:r>
      <w:bookmarkEnd w:id="2"/>
    </w:p>
    <w:p w14:paraId="41B3A7BF" w14:textId="77777777" w:rsidR="004D5831" w:rsidRPr="00352C19" w:rsidRDefault="004D5831" w:rsidP="00352C19">
      <w:pPr>
        <w:pStyle w:val="a2"/>
      </w:pPr>
      <w:r w:rsidRPr="00352C19">
        <w:t>Долгое время для создания генеалогических, или семейных,</w:t>
      </w:r>
      <w:r w:rsidR="00352C19" w:rsidRPr="00352C19">
        <w:t xml:space="preserve"> </w:t>
      </w:r>
      <w:r w:rsidRPr="00352C19">
        <w:t>древ использовался примитивный метод – рисование на бумажном носителе. Однако такой экземпляр будет единственным в своём роде, что не позволяет обмениваться им с кем-то из своих родственников. Помимо этого такой способ не нёс никакой дополнительной информации, кроме как ФИО, дат рождения и смерти и родственных связей, и был уязвим перед потерей и уничтожением. Но с приходом технологий большинство</w:t>
      </w:r>
      <w:r w:rsidR="00352C19" w:rsidRPr="00352C19">
        <w:t xml:space="preserve"> </w:t>
      </w:r>
      <w:r w:rsidRPr="00352C19">
        <w:t xml:space="preserve">перечисленных проблем исчезли: появилась возможность создавать бесчисленное количество копий без особых затрат сил, добавлять различные фотографии, добавлять большое количество персон и их характеристик и т.д. </w:t>
      </w:r>
    </w:p>
    <w:p w14:paraId="24372594" w14:textId="77777777" w:rsidR="004D5831" w:rsidRDefault="004D5831" w:rsidP="00352C19">
      <w:pPr>
        <w:pStyle w:val="13"/>
      </w:pPr>
    </w:p>
    <w:p w14:paraId="72A95469" w14:textId="77777777" w:rsidR="004D5831" w:rsidRDefault="004D5831" w:rsidP="00352C19">
      <w:pPr>
        <w:pStyle w:val="a2"/>
      </w:pPr>
      <w:r>
        <w:t>В данный момент существует не так много действительно хороших сервисов, которые могли бы предоставить широкий набор возможностей для</w:t>
      </w:r>
      <w:r w:rsidR="00352C19">
        <w:t xml:space="preserve"> </w:t>
      </w:r>
      <w:r>
        <w:t>создания столь важной для каждой большой семьи вещи. На  рассмотрения были выбраны следующие сервисы: «MyHeritage»</w:t>
      </w:r>
      <w:r w:rsidR="00CF6CE0">
        <w:t xml:space="preserve"> и</w:t>
      </w:r>
      <w:r>
        <w:t xml:space="preserve"> «</w:t>
      </w:r>
      <w:r w:rsidR="00CF6CE0">
        <w:t>Древо жизни</w:t>
      </w:r>
      <w:r>
        <w:t>». При обзоре существующих аналогов были оценены их возможности, достоинства и недостатки.</w:t>
      </w:r>
    </w:p>
    <w:p w14:paraId="65184271" w14:textId="77777777" w:rsidR="000B0E9D" w:rsidRDefault="000B0E9D" w:rsidP="00352C19">
      <w:pPr>
        <w:pStyle w:val="a2"/>
      </w:pPr>
    </w:p>
    <w:p w14:paraId="6EB9E475" w14:textId="77777777" w:rsidR="004D5831" w:rsidRDefault="000B0E9D" w:rsidP="000B0E9D">
      <w:pPr>
        <w:pStyle w:val="3"/>
      </w:pPr>
      <w:bookmarkStart w:id="3" w:name="_Toc135979227"/>
      <w:r>
        <w:rPr>
          <w:lang w:val="ru-RU"/>
        </w:rPr>
        <w:t xml:space="preserve">Программное средство </w:t>
      </w:r>
      <w:r>
        <w:t>«MyHeritage»</w:t>
      </w:r>
      <w:bookmarkEnd w:id="3"/>
    </w:p>
    <w:p w14:paraId="6C7E3C8F" w14:textId="77777777" w:rsidR="00AB521D" w:rsidRDefault="004D5831" w:rsidP="00AB521D">
      <w:pPr>
        <w:pStyle w:val="a2"/>
      </w:pPr>
      <w:r>
        <w:t>«MyHeritage» — семейно-ориентированная социальная сеть и генеалогический сайт, который позволяет зарегистрированным участникам создавать собственные семейные веб-сайты, обмениваться фотографиями и видео, организовывать семейные праздники, создавать родовые древа и искать предков, производить генеалогические ДНК-тесты. «Моё наследие» (MyHeritage) насчитывает более 71 000 000 пользователей и является одним из крупнейших сайтов в области социальных сетей и генеалогии.</w:t>
      </w:r>
      <w:r w:rsidR="00352C19">
        <w:t xml:space="preserve"> В связи с этим существует как веб-сайт</w:t>
      </w:r>
      <w:r w:rsidR="00AB521D" w:rsidRPr="00AB521D">
        <w:t xml:space="preserve"> (</w:t>
      </w:r>
      <w:r w:rsidR="00AB521D">
        <w:rPr>
          <w:lang w:val="en-US"/>
        </w:rPr>
        <w:t>myheritage</w:t>
      </w:r>
      <w:r w:rsidR="00AB521D" w:rsidRPr="00AB521D">
        <w:t>.</w:t>
      </w:r>
      <w:r w:rsidR="00AB521D">
        <w:rPr>
          <w:lang w:val="en-US"/>
        </w:rPr>
        <w:t>com</w:t>
      </w:r>
      <w:r w:rsidR="00AB521D" w:rsidRPr="00AB521D">
        <w:t>)</w:t>
      </w:r>
      <w:r w:rsidR="00352C19">
        <w:t xml:space="preserve">, так и программа </w:t>
      </w:r>
      <w:r w:rsidR="00AB521D" w:rsidRPr="00AB521D">
        <w:t>(</w:t>
      </w:r>
      <w:r w:rsidR="00AB521D">
        <w:rPr>
          <w:lang w:val="en-US"/>
        </w:rPr>
        <w:t>Family</w:t>
      </w:r>
      <w:r w:rsidR="00AB521D" w:rsidRPr="00AB521D">
        <w:t xml:space="preserve"> </w:t>
      </w:r>
      <w:r w:rsidR="00AB521D">
        <w:rPr>
          <w:lang w:val="en-US"/>
        </w:rPr>
        <w:t>Tree</w:t>
      </w:r>
      <w:r w:rsidR="00AB521D" w:rsidRPr="00AB521D">
        <w:t xml:space="preserve"> </w:t>
      </w:r>
      <w:r w:rsidR="00AB521D">
        <w:rPr>
          <w:lang w:val="en-US"/>
        </w:rPr>
        <w:t>Builder</w:t>
      </w:r>
      <w:r w:rsidR="00AB521D" w:rsidRPr="00AB521D">
        <w:t xml:space="preserve">) </w:t>
      </w:r>
      <w:r w:rsidR="00352C19">
        <w:t>для создания генеалогических древ</w:t>
      </w:r>
      <w:r w:rsidR="002E5FAA">
        <w:t xml:space="preserve"> от этого сервиса.</w:t>
      </w:r>
    </w:p>
    <w:p w14:paraId="41E6350E" w14:textId="77777777" w:rsidR="00AB521D" w:rsidRDefault="00AB521D" w:rsidP="00AB521D">
      <w:pPr>
        <w:pStyle w:val="a2"/>
      </w:pPr>
    </w:p>
    <w:p w14:paraId="378E44B6" w14:textId="77777777" w:rsidR="00AB521D" w:rsidRPr="00AB521D" w:rsidRDefault="00AB521D" w:rsidP="00AB521D">
      <w:pPr>
        <w:pStyle w:val="a2"/>
      </w:pPr>
      <w:r>
        <w:t xml:space="preserve">Существенным различием является дизайн и функционал: программа </w:t>
      </w:r>
      <w:r>
        <w:rPr>
          <w:lang w:val="en-US"/>
        </w:rPr>
        <w:t>Family</w:t>
      </w:r>
      <w:r w:rsidRPr="00AB521D">
        <w:t xml:space="preserve"> </w:t>
      </w:r>
      <w:r>
        <w:rPr>
          <w:lang w:val="en-US"/>
        </w:rPr>
        <w:t>Tree</w:t>
      </w:r>
      <w:r w:rsidRPr="00AB521D">
        <w:t xml:space="preserve"> </w:t>
      </w:r>
      <w:r>
        <w:rPr>
          <w:lang w:val="en-US"/>
        </w:rPr>
        <w:t>Builder</w:t>
      </w:r>
      <w:r>
        <w:t xml:space="preserve"> намного хуже в этих характеристиках.</w:t>
      </w:r>
    </w:p>
    <w:p w14:paraId="67EEBFCC" w14:textId="77777777" w:rsidR="00AB521D" w:rsidRPr="00AB521D" w:rsidRDefault="00AB521D" w:rsidP="00352C19">
      <w:pPr>
        <w:pStyle w:val="a2"/>
      </w:pPr>
    </w:p>
    <w:p w14:paraId="4D40F277" w14:textId="77777777" w:rsidR="002E5FAA" w:rsidRDefault="00AB521D" w:rsidP="002E5FAA">
      <w:pPr>
        <w:pStyle w:val="8"/>
        <w:keepNext/>
      </w:pPr>
      <w:r w:rsidRPr="00AB521D">
        <w:rPr>
          <w:noProof/>
          <w:lang w:eastAsia="ru-RU"/>
        </w:rPr>
        <w:lastRenderedPageBreak/>
        <w:drawing>
          <wp:inline distT="0" distB="0" distL="0" distR="0" wp14:anchorId="0FE90E25" wp14:editId="7AD064CC">
            <wp:extent cx="5939790" cy="334137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3341370"/>
                    </a:xfrm>
                    <a:prstGeom prst="rect">
                      <a:avLst/>
                    </a:prstGeom>
                  </pic:spPr>
                </pic:pic>
              </a:graphicData>
            </a:graphic>
          </wp:inline>
        </w:drawing>
      </w:r>
    </w:p>
    <w:p w14:paraId="4FA294A6" w14:textId="77777777" w:rsidR="000B0E9D" w:rsidRDefault="000B0E9D" w:rsidP="002E5FAA">
      <w:pPr>
        <w:pStyle w:val="8"/>
        <w:keepNext/>
      </w:pPr>
    </w:p>
    <w:p w14:paraId="2B2D80D8" w14:textId="77777777" w:rsidR="00AB521D" w:rsidRDefault="002E5FAA" w:rsidP="002E5FAA">
      <w:pPr>
        <w:pStyle w:val="ac"/>
      </w:pPr>
      <w:r>
        <w:t xml:space="preserve">Рисунок </w:t>
      </w:r>
      <w:r w:rsidR="00EE414C">
        <w:fldChar w:fldCharType="begin"/>
      </w:r>
      <w:r w:rsidR="00EE414C">
        <w:instrText xml:space="preserve"> SEQ Figure \* ARABIC </w:instrText>
      </w:r>
      <w:r w:rsidR="00EE414C">
        <w:fldChar w:fldCharType="separate"/>
      </w:r>
      <w:r w:rsidR="00B66B53">
        <w:rPr>
          <w:noProof/>
        </w:rPr>
        <w:t>1</w:t>
      </w:r>
      <w:r w:rsidR="00EE414C">
        <w:rPr>
          <w:noProof/>
        </w:rPr>
        <w:fldChar w:fldCharType="end"/>
      </w:r>
      <w:r>
        <w:t xml:space="preserve"> – Окно дерева в программе </w:t>
      </w:r>
      <w:r>
        <w:rPr>
          <w:lang w:val="en-US"/>
        </w:rPr>
        <w:t>Family</w:t>
      </w:r>
      <w:r w:rsidRPr="00AB521D">
        <w:t xml:space="preserve"> </w:t>
      </w:r>
      <w:r>
        <w:rPr>
          <w:lang w:val="en-US"/>
        </w:rPr>
        <w:t>Tree</w:t>
      </w:r>
      <w:r w:rsidRPr="00AB521D">
        <w:t xml:space="preserve"> </w:t>
      </w:r>
      <w:r>
        <w:rPr>
          <w:lang w:val="en-US"/>
        </w:rPr>
        <w:t>Builder</w:t>
      </w:r>
    </w:p>
    <w:p w14:paraId="0BB49E76" w14:textId="77777777" w:rsidR="002E5FAA" w:rsidRPr="002E5FAA" w:rsidRDefault="002E5FAA" w:rsidP="002E5FAA"/>
    <w:p w14:paraId="2B2FCCFD" w14:textId="77777777" w:rsidR="002E5FAA" w:rsidRDefault="002E5FAA" w:rsidP="002E5FAA"/>
    <w:p w14:paraId="63D7E19F" w14:textId="77777777" w:rsidR="00CF6CE0" w:rsidRPr="002E5FAA" w:rsidRDefault="00CF6CE0" w:rsidP="002E5FAA"/>
    <w:p w14:paraId="6BF77730" w14:textId="77777777" w:rsidR="002E5FAA" w:rsidRDefault="002E5FAA" w:rsidP="002E5FAA">
      <w:pPr>
        <w:pStyle w:val="8"/>
        <w:keepNext/>
      </w:pPr>
      <w:r w:rsidRPr="002E5FAA">
        <w:rPr>
          <w:noProof/>
          <w:lang w:eastAsia="ru-RU"/>
        </w:rPr>
        <w:drawing>
          <wp:inline distT="0" distB="0" distL="0" distR="0" wp14:anchorId="27B7F1A1" wp14:editId="56BD695B">
            <wp:extent cx="5939790" cy="282575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825750"/>
                    </a:xfrm>
                    <a:prstGeom prst="rect">
                      <a:avLst/>
                    </a:prstGeom>
                  </pic:spPr>
                </pic:pic>
              </a:graphicData>
            </a:graphic>
          </wp:inline>
        </w:drawing>
      </w:r>
    </w:p>
    <w:p w14:paraId="0FA451E5" w14:textId="77777777" w:rsidR="000B0E9D" w:rsidRDefault="000B0E9D" w:rsidP="002E5FAA">
      <w:pPr>
        <w:pStyle w:val="8"/>
        <w:keepNext/>
      </w:pPr>
    </w:p>
    <w:p w14:paraId="2DE66F92" w14:textId="77777777" w:rsidR="002E5FAA" w:rsidRPr="00E10469" w:rsidRDefault="002E5FAA" w:rsidP="002E5FAA">
      <w:pPr>
        <w:pStyle w:val="ac"/>
      </w:pPr>
      <w:r>
        <w:t xml:space="preserve">Рисунок </w:t>
      </w:r>
      <w:r w:rsidR="00EE414C">
        <w:fldChar w:fldCharType="begin"/>
      </w:r>
      <w:r w:rsidR="00EE414C">
        <w:instrText xml:space="preserve"> SEQ Figure \* ARABIC </w:instrText>
      </w:r>
      <w:r w:rsidR="00EE414C">
        <w:fldChar w:fldCharType="separate"/>
      </w:r>
      <w:r w:rsidR="00B66B53">
        <w:rPr>
          <w:noProof/>
        </w:rPr>
        <w:t>2</w:t>
      </w:r>
      <w:r w:rsidR="00EE414C">
        <w:rPr>
          <w:noProof/>
        </w:rPr>
        <w:fldChar w:fldCharType="end"/>
      </w:r>
      <w:r>
        <w:t xml:space="preserve"> – Окно дерева </w:t>
      </w:r>
      <w:r w:rsidR="00E10469">
        <w:t>на</w:t>
      </w:r>
      <w:r>
        <w:t xml:space="preserve"> веб-сайте </w:t>
      </w:r>
      <w:r>
        <w:rPr>
          <w:lang w:val="en-US"/>
        </w:rPr>
        <w:t>myheritage</w:t>
      </w:r>
      <w:r w:rsidRPr="00AB521D">
        <w:t>.</w:t>
      </w:r>
      <w:r>
        <w:rPr>
          <w:lang w:val="en-US"/>
        </w:rPr>
        <w:t>com</w:t>
      </w:r>
    </w:p>
    <w:p w14:paraId="7C530269" w14:textId="77777777" w:rsidR="002E5FAA" w:rsidRPr="00E10469" w:rsidRDefault="002E5FAA" w:rsidP="002E5FAA"/>
    <w:p w14:paraId="17907633" w14:textId="77777777" w:rsidR="00CF6CE0" w:rsidRDefault="00CF6CE0" w:rsidP="002E5FAA">
      <w:pPr>
        <w:pStyle w:val="a2"/>
      </w:pPr>
    </w:p>
    <w:p w14:paraId="1C134657" w14:textId="77777777" w:rsidR="00CF6CE0" w:rsidRDefault="00CF6CE0" w:rsidP="002E5FAA">
      <w:pPr>
        <w:pStyle w:val="a2"/>
      </w:pPr>
    </w:p>
    <w:p w14:paraId="2A7E39D8" w14:textId="77777777" w:rsidR="00CF6CE0" w:rsidRDefault="00CF6CE0" w:rsidP="002E5FAA">
      <w:pPr>
        <w:pStyle w:val="a2"/>
      </w:pPr>
    </w:p>
    <w:p w14:paraId="477DDCD3" w14:textId="77777777" w:rsidR="00CF6CE0" w:rsidRDefault="00CF6CE0" w:rsidP="002E5FAA">
      <w:pPr>
        <w:pStyle w:val="a2"/>
      </w:pPr>
    </w:p>
    <w:p w14:paraId="428D5DD3" w14:textId="77777777" w:rsidR="004D5831" w:rsidRDefault="002E5FAA" w:rsidP="002E5FAA">
      <w:pPr>
        <w:pStyle w:val="a2"/>
      </w:pPr>
      <w:r>
        <w:lastRenderedPageBreak/>
        <w:t>Основными и общими функция для данных продуктов сервиса «</w:t>
      </w:r>
      <w:r>
        <w:rPr>
          <w:lang w:val="en-US"/>
        </w:rPr>
        <w:t>MyHeritage</w:t>
      </w:r>
      <w:r>
        <w:t>» являются:</w:t>
      </w:r>
    </w:p>
    <w:p w14:paraId="445532F5" w14:textId="77777777" w:rsidR="002E5FAA" w:rsidRDefault="002E5FAA" w:rsidP="002E5FAA">
      <w:pPr>
        <w:pStyle w:val="a"/>
        <w:rPr>
          <w:lang w:eastAsia="ru-RU"/>
        </w:rPr>
      </w:pPr>
      <w:r>
        <w:rPr>
          <w:lang w:eastAsia="ru-RU"/>
        </w:rPr>
        <w:t>с</w:t>
      </w:r>
      <w:r w:rsidRPr="002E5FAA">
        <w:rPr>
          <w:lang w:eastAsia="ru-RU"/>
        </w:rPr>
        <w:t xml:space="preserve">оставление </w:t>
      </w:r>
      <w:r w:rsidR="00CF6CE0">
        <w:rPr>
          <w:lang w:eastAsia="ru-RU"/>
        </w:rPr>
        <w:t xml:space="preserve">и просмотр </w:t>
      </w:r>
      <w:r w:rsidRPr="002E5FAA">
        <w:rPr>
          <w:lang w:eastAsia="ru-RU"/>
        </w:rPr>
        <w:t>семейных древ различного вида и оформления</w:t>
      </w:r>
      <w:r>
        <w:rPr>
          <w:lang w:eastAsia="ru-RU"/>
        </w:rPr>
        <w:t>;</w:t>
      </w:r>
    </w:p>
    <w:p w14:paraId="1390A98A" w14:textId="77777777" w:rsidR="00FC6ABC" w:rsidRPr="002E5FAA" w:rsidRDefault="00E10469" w:rsidP="00FC6ABC">
      <w:pPr>
        <w:pStyle w:val="a"/>
        <w:rPr>
          <w:lang w:eastAsia="ru-RU"/>
        </w:rPr>
      </w:pPr>
      <w:r>
        <w:rPr>
          <w:lang w:eastAsia="ru-RU"/>
        </w:rPr>
        <w:t>поиск конкретной персоны среди всех добавленных;</w:t>
      </w:r>
    </w:p>
    <w:p w14:paraId="2FC4C004" w14:textId="77777777" w:rsidR="002E5FAA" w:rsidRDefault="002E5FAA" w:rsidP="002E5FAA">
      <w:pPr>
        <w:pStyle w:val="a"/>
        <w:rPr>
          <w:lang w:eastAsia="ru-RU"/>
        </w:rPr>
      </w:pPr>
      <w:r>
        <w:rPr>
          <w:lang w:eastAsia="ru-RU"/>
        </w:rPr>
        <w:t>п</w:t>
      </w:r>
      <w:r w:rsidRPr="002E5FAA">
        <w:rPr>
          <w:lang w:eastAsia="ru-RU"/>
        </w:rPr>
        <w:t>ечать семейных древ</w:t>
      </w:r>
      <w:r>
        <w:rPr>
          <w:lang w:eastAsia="ru-RU"/>
        </w:rPr>
        <w:t>;</w:t>
      </w:r>
    </w:p>
    <w:p w14:paraId="2A072BBA" w14:textId="77777777" w:rsidR="00FC6ABC" w:rsidRPr="002E5FAA" w:rsidRDefault="00FC6ABC" w:rsidP="002E5FAA">
      <w:pPr>
        <w:pStyle w:val="a"/>
        <w:rPr>
          <w:lang w:eastAsia="ru-RU"/>
        </w:rPr>
      </w:pPr>
      <w:r>
        <w:rPr>
          <w:lang w:eastAsia="ru-RU"/>
        </w:rPr>
        <w:t>использование различных источников, предоставляемых по подписке;</w:t>
      </w:r>
    </w:p>
    <w:p w14:paraId="702542FA" w14:textId="77777777" w:rsidR="002E5FAA" w:rsidRDefault="002E5FAA" w:rsidP="002E5FAA">
      <w:pPr>
        <w:pStyle w:val="a"/>
      </w:pPr>
      <w:r>
        <w:t>добавление фотографий;</w:t>
      </w:r>
    </w:p>
    <w:p w14:paraId="60876ACD" w14:textId="77777777" w:rsidR="002E5FAA" w:rsidRDefault="002E5FAA" w:rsidP="002E5FAA">
      <w:pPr>
        <w:pStyle w:val="a"/>
      </w:pPr>
      <w:r>
        <w:t>создание и печать графиков и отчётов различных типов.</w:t>
      </w:r>
    </w:p>
    <w:p w14:paraId="46192F96" w14:textId="77777777" w:rsidR="002E5FAA" w:rsidRPr="002E5FAA" w:rsidRDefault="002E5FAA" w:rsidP="002E5FAA">
      <w:pPr>
        <w:pStyle w:val="a"/>
        <w:numPr>
          <w:ilvl w:val="0"/>
          <w:numId w:val="0"/>
        </w:numPr>
      </w:pPr>
    </w:p>
    <w:p w14:paraId="4F4363A9" w14:textId="77777777" w:rsidR="004D5831" w:rsidRDefault="007B74C8" w:rsidP="00CF6CE0">
      <w:pPr>
        <w:pStyle w:val="a2"/>
      </w:pPr>
      <w:r>
        <w:t>Рассмотрим подробнее самую важную функцию – создание древа, – которая подразделяется на множество других возможностей:</w:t>
      </w:r>
    </w:p>
    <w:p w14:paraId="67531FE3" w14:textId="77777777" w:rsidR="007B74C8" w:rsidRDefault="007B74C8" w:rsidP="007B74C8">
      <w:pPr>
        <w:pStyle w:val="a"/>
      </w:pPr>
      <w:r>
        <w:t>добавление и удаление персон;</w:t>
      </w:r>
    </w:p>
    <w:p w14:paraId="7AFB2AF7" w14:textId="77777777" w:rsidR="007B74C8" w:rsidRDefault="007B74C8" w:rsidP="007B74C8">
      <w:pPr>
        <w:pStyle w:val="a"/>
      </w:pPr>
      <w:r>
        <w:t>добавление информации о них:</w:t>
      </w:r>
    </w:p>
    <w:p w14:paraId="10AC4E54" w14:textId="77777777" w:rsidR="007B74C8" w:rsidRDefault="007B74C8" w:rsidP="007B74C8">
      <w:pPr>
        <w:pStyle w:val="a"/>
        <w:numPr>
          <w:ilvl w:val="1"/>
          <w:numId w:val="19"/>
        </w:numPr>
      </w:pPr>
      <w:r>
        <w:t>краткая биография;</w:t>
      </w:r>
    </w:p>
    <w:p w14:paraId="3D45A516" w14:textId="77777777" w:rsidR="007B74C8" w:rsidRDefault="007B74C8" w:rsidP="007B74C8">
      <w:pPr>
        <w:pStyle w:val="a"/>
        <w:numPr>
          <w:ilvl w:val="1"/>
          <w:numId w:val="19"/>
        </w:numPr>
      </w:pPr>
      <w:r>
        <w:t>место проживания</w:t>
      </w:r>
      <w:r w:rsidR="000B0E9D">
        <w:t>, контактная информация</w:t>
      </w:r>
      <w:r>
        <w:t xml:space="preserve"> (если жив</w:t>
      </w:r>
      <w:r w:rsidR="000B0E9D">
        <w:t>а</w:t>
      </w:r>
      <w:r>
        <w:t>);</w:t>
      </w:r>
    </w:p>
    <w:p w14:paraId="33DB1C27" w14:textId="77777777" w:rsidR="007B74C8" w:rsidRDefault="007B74C8" w:rsidP="007B74C8">
      <w:pPr>
        <w:pStyle w:val="a"/>
        <w:numPr>
          <w:ilvl w:val="1"/>
          <w:numId w:val="19"/>
        </w:numPr>
      </w:pPr>
      <w:r>
        <w:t>родственные связи;</w:t>
      </w:r>
    </w:p>
    <w:p w14:paraId="77D3D1DE" w14:textId="77777777" w:rsidR="007B74C8" w:rsidRDefault="007B74C8" w:rsidP="007B74C8">
      <w:pPr>
        <w:pStyle w:val="a"/>
        <w:numPr>
          <w:ilvl w:val="1"/>
          <w:numId w:val="19"/>
        </w:numPr>
      </w:pPr>
      <w:r>
        <w:t>сфера деятельности, обучение, звания;</w:t>
      </w:r>
    </w:p>
    <w:p w14:paraId="1427195A" w14:textId="77777777" w:rsidR="007B74C8" w:rsidRDefault="007B74C8" w:rsidP="007B74C8">
      <w:pPr>
        <w:pStyle w:val="a"/>
        <w:numPr>
          <w:ilvl w:val="1"/>
          <w:numId w:val="19"/>
        </w:numPr>
      </w:pPr>
      <w:r>
        <w:t>место рождения, смерти, захоронения;</w:t>
      </w:r>
    </w:p>
    <w:p w14:paraId="3B045428" w14:textId="77777777" w:rsidR="000B0E9D" w:rsidRDefault="007B74C8" w:rsidP="000B0E9D">
      <w:pPr>
        <w:pStyle w:val="a"/>
        <w:numPr>
          <w:ilvl w:val="1"/>
          <w:numId w:val="19"/>
        </w:numPr>
      </w:pPr>
      <w:r>
        <w:t>даты рождения и смерти;</w:t>
      </w:r>
    </w:p>
    <w:p w14:paraId="301D60CB" w14:textId="77777777" w:rsidR="00FC6ABC" w:rsidRDefault="000B0E9D" w:rsidP="000B0E9D">
      <w:pPr>
        <w:pStyle w:val="a"/>
        <w:numPr>
          <w:ilvl w:val="1"/>
          <w:numId w:val="19"/>
        </w:numPr>
      </w:pPr>
      <w:r>
        <w:t>факты</w:t>
      </w:r>
    </w:p>
    <w:p w14:paraId="7217128D" w14:textId="77777777" w:rsidR="000B0E9D" w:rsidRDefault="00FC6ABC" w:rsidP="000B0E9D">
      <w:pPr>
        <w:pStyle w:val="a"/>
        <w:numPr>
          <w:ilvl w:val="1"/>
          <w:numId w:val="19"/>
        </w:numPr>
      </w:pPr>
      <w:r>
        <w:t>пол</w:t>
      </w:r>
      <w:r w:rsidR="000B0E9D">
        <w:t>;</w:t>
      </w:r>
    </w:p>
    <w:p w14:paraId="7A2F9E02" w14:textId="77777777" w:rsidR="007B74C8" w:rsidRDefault="007B74C8" w:rsidP="007B74C8">
      <w:pPr>
        <w:pStyle w:val="a"/>
      </w:pPr>
      <w:r>
        <w:t>добавление фотографий;</w:t>
      </w:r>
    </w:p>
    <w:p w14:paraId="0FCDBD6C" w14:textId="77777777" w:rsidR="007B74C8" w:rsidRDefault="007B74C8" w:rsidP="007B74C8">
      <w:pPr>
        <w:pStyle w:val="a"/>
      </w:pPr>
      <w:r>
        <w:t>установка родственных связей (родитель – ребёнок, муж – жена)</w:t>
      </w:r>
      <w:r w:rsidR="00CF6CE0">
        <w:t xml:space="preserve"> и их уточнение (бывший супруг, приёмный родитель и т.п.)</w:t>
      </w:r>
      <w:r>
        <w:t>.</w:t>
      </w:r>
    </w:p>
    <w:p w14:paraId="62E8941A" w14:textId="77777777" w:rsidR="000B0E9D" w:rsidRDefault="000B0E9D" w:rsidP="000B0E9D">
      <w:pPr>
        <w:pStyle w:val="a"/>
        <w:numPr>
          <w:ilvl w:val="0"/>
          <w:numId w:val="0"/>
        </w:numPr>
        <w:ind w:left="709"/>
      </w:pPr>
    </w:p>
    <w:p w14:paraId="0F86884F" w14:textId="77777777" w:rsidR="007B74C8" w:rsidRDefault="007B74C8" w:rsidP="00CF6CE0">
      <w:pPr>
        <w:pStyle w:val="a2"/>
      </w:pPr>
      <w:r>
        <w:t>Вся информация о конкретной персоне отображается в его личной карточке:</w:t>
      </w:r>
    </w:p>
    <w:p w14:paraId="3727F087" w14:textId="77777777" w:rsidR="00E10469" w:rsidRDefault="00E10469" w:rsidP="007B74C8">
      <w:pPr>
        <w:pStyle w:val="a"/>
        <w:numPr>
          <w:ilvl w:val="0"/>
          <w:numId w:val="0"/>
        </w:numPr>
      </w:pPr>
    </w:p>
    <w:p w14:paraId="12433CDE" w14:textId="77777777" w:rsidR="00E10469" w:rsidRDefault="00E10469" w:rsidP="00E10469">
      <w:pPr>
        <w:pStyle w:val="8"/>
      </w:pPr>
      <w:r w:rsidRPr="00E10469">
        <w:rPr>
          <w:noProof/>
          <w:lang w:eastAsia="ru-RU"/>
        </w:rPr>
        <w:drawing>
          <wp:inline distT="0" distB="0" distL="0" distR="0" wp14:anchorId="3B7FA6EB" wp14:editId="2B335D90">
            <wp:extent cx="5943251" cy="2181225"/>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56617" cy="2186130"/>
                    </a:xfrm>
                    <a:prstGeom prst="rect">
                      <a:avLst/>
                    </a:prstGeom>
                  </pic:spPr>
                </pic:pic>
              </a:graphicData>
            </a:graphic>
          </wp:inline>
        </w:drawing>
      </w:r>
    </w:p>
    <w:p w14:paraId="3882D19D" w14:textId="77777777" w:rsidR="00E10469" w:rsidRDefault="00E10469" w:rsidP="00E10469">
      <w:pPr>
        <w:pStyle w:val="8"/>
        <w:jc w:val="left"/>
      </w:pPr>
    </w:p>
    <w:p w14:paraId="0DB03A06" w14:textId="77777777" w:rsidR="007B74C8" w:rsidRPr="00CF6CE0" w:rsidRDefault="00E10469" w:rsidP="00CF6CE0">
      <w:pPr>
        <w:pStyle w:val="ac"/>
      </w:pPr>
      <w:r w:rsidRPr="00CF6CE0">
        <w:t xml:space="preserve">Рисунок </w:t>
      </w:r>
      <w:r w:rsidR="00EE414C">
        <w:fldChar w:fldCharType="begin"/>
      </w:r>
      <w:r w:rsidR="00EE414C">
        <w:instrText xml:space="preserve"> SEQ Figure \* ARABIC </w:instrText>
      </w:r>
      <w:r w:rsidR="00EE414C">
        <w:fldChar w:fldCharType="separate"/>
      </w:r>
      <w:r w:rsidR="00B66B53">
        <w:rPr>
          <w:noProof/>
        </w:rPr>
        <w:t>3</w:t>
      </w:r>
      <w:r w:rsidR="00EE414C">
        <w:rPr>
          <w:noProof/>
        </w:rPr>
        <w:fldChar w:fldCharType="end"/>
      </w:r>
      <w:r w:rsidRPr="00CF6CE0">
        <w:t xml:space="preserve"> – Карточка персоны в программе Family Tree Builder</w:t>
      </w:r>
    </w:p>
    <w:p w14:paraId="3CAE9E52" w14:textId="77777777" w:rsidR="00E10469" w:rsidRPr="00E10469" w:rsidRDefault="00E10469" w:rsidP="00087FF8">
      <w:pPr>
        <w:ind w:firstLine="0"/>
      </w:pPr>
    </w:p>
    <w:p w14:paraId="11FC74BA" w14:textId="77777777" w:rsidR="00E10469" w:rsidRDefault="00E10469" w:rsidP="00E10469">
      <w:pPr>
        <w:pStyle w:val="8"/>
      </w:pPr>
      <w:r w:rsidRPr="00E10469">
        <w:rPr>
          <w:noProof/>
          <w:lang w:eastAsia="ru-RU"/>
        </w:rPr>
        <w:lastRenderedPageBreak/>
        <w:drawing>
          <wp:inline distT="0" distB="0" distL="0" distR="0" wp14:anchorId="6C992F22" wp14:editId="4BB212AD">
            <wp:extent cx="2505075" cy="45724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39920" cy="4636040"/>
                    </a:xfrm>
                    <a:prstGeom prst="rect">
                      <a:avLst/>
                    </a:prstGeom>
                  </pic:spPr>
                </pic:pic>
              </a:graphicData>
            </a:graphic>
          </wp:inline>
        </w:drawing>
      </w:r>
    </w:p>
    <w:p w14:paraId="1D16BB3F" w14:textId="77777777" w:rsidR="00E10469" w:rsidRDefault="00E10469" w:rsidP="00E10469">
      <w:pPr>
        <w:keepNext/>
      </w:pPr>
    </w:p>
    <w:p w14:paraId="0C1A11CB" w14:textId="77777777" w:rsidR="00E10469" w:rsidRPr="00CF6CE0" w:rsidRDefault="00E10469" w:rsidP="00CF6CE0">
      <w:pPr>
        <w:pStyle w:val="ac"/>
      </w:pPr>
      <w:r w:rsidRPr="00CF6CE0">
        <w:t xml:space="preserve">Рисунок </w:t>
      </w:r>
      <w:r w:rsidR="00EE414C">
        <w:fldChar w:fldCharType="begin"/>
      </w:r>
      <w:r w:rsidR="00EE414C">
        <w:instrText xml:space="preserve"> SEQ Figure \* ARABIC </w:instrText>
      </w:r>
      <w:r w:rsidR="00EE414C">
        <w:fldChar w:fldCharType="separate"/>
      </w:r>
      <w:r w:rsidR="00B66B53">
        <w:rPr>
          <w:noProof/>
        </w:rPr>
        <w:t>4</w:t>
      </w:r>
      <w:r w:rsidR="00EE414C">
        <w:rPr>
          <w:noProof/>
        </w:rPr>
        <w:fldChar w:fldCharType="end"/>
      </w:r>
      <w:r w:rsidRPr="00CF6CE0">
        <w:t xml:space="preserve"> – Карточка персоны на веб-сайте myheritage.com</w:t>
      </w:r>
    </w:p>
    <w:p w14:paraId="5F294B2C" w14:textId="77777777" w:rsidR="007B74C8" w:rsidRDefault="007B74C8" w:rsidP="00352C19">
      <w:pPr>
        <w:pStyle w:val="13"/>
      </w:pPr>
    </w:p>
    <w:p w14:paraId="4E35BA30" w14:textId="77777777" w:rsidR="005C7EE2" w:rsidRDefault="00E10469" w:rsidP="00E10469">
      <w:pPr>
        <w:pStyle w:val="a2"/>
      </w:pPr>
      <w:r>
        <w:t>Существенными достоинствами продуктов продуктов сервиса «</w:t>
      </w:r>
      <w:r>
        <w:rPr>
          <w:lang w:val="en-US"/>
        </w:rPr>
        <w:t>MyHeritage</w:t>
      </w:r>
      <w:r>
        <w:t>» можно назвать:</w:t>
      </w:r>
    </w:p>
    <w:p w14:paraId="7E34B028" w14:textId="77777777" w:rsidR="00E10469" w:rsidRDefault="00E10469" w:rsidP="00E10469">
      <w:pPr>
        <w:pStyle w:val="a"/>
      </w:pPr>
      <w:r>
        <w:t>интуитивно понятный интерфейс;</w:t>
      </w:r>
    </w:p>
    <w:p w14:paraId="4656DDE0" w14:textId="77777777" w:rsidR="00E10469" w:rsidRDefault="00E10469" w:rsidP="00E10469">
      <w:pPr>
        <w:pStyle w:val="a"/>
      </w:pPr>
      <w:r>
        <w:t>автоматическое определение родственных связей (сестра, брат, тётя, бабушка и т.д.) на основе базисных (родитель – ребёнок, муж – жена);</w:t>
      </w:r>
    </w:p>
    <w:p w14:paraId="0D8AB138" w14:textId="77777777" w:rsidR="00E10469" w:rsidRDefault="00E10469" w:rsidP="00E10469">
      <w:pPr>
        <w:pStyle w:val="a"/>
      </w:pPr>
      <w:r>
        <w:t>синхронизация с аккаунтом;</w:t>
      </w:r>
    </w:p>
    <w:p w14:paraId="1CBD78D4" w14:textId="77777777" w:rsidR="00E10469" w:rsidRDefault="00E10469" w:rsidP="000B0E9D">
      <w:pPr>
        <w:pStyle w:val="a"/>
      </w:pPr>
      <w:r>
        <w:t>слияние с другими деревьями;</w:t>
      </w:r>
    </w:p>
    <w:p w14:paraId="2BD11B6F" w14:textId="77777777" w:rsidR="000B0E9D" w:rsidRDefault="000B0E9D" w:rsidP="000B0E9D">
      <w:pPr>
        <w:pStyle w:val="a"/>
      </w:pPr>
      <w:r>
        <w:t>экспорт дерева в виде рисунка;</w:t>
      </w:r>
    </w:p>
    <w:p w14:paraId="10163091" w14:textId="77777777" w:rsidR="00FC6ABC" w:rsidRDefault="00FC6ABC" w:rsidP="000B0E9D">
      <w:pPr>
        <w:pStyle w:val="a"/>
      </w:pPr>
      <w:r>
        <w:t>уточнение информации при использовании предоставляемых источников;</w:t>
      </w:r>
    </w:p>
    <w:p w14:paraId="3E51E9D7" w14:textId="77777777" w:rsidR="000B0E9D" w:rsidRDefault="000B0E9D" w:rsidP="000B0E9D">
      <w:pPr>
        <w:pStyle w:val="a"/>
      </w:pPr>
      <w:r>
        <w:t>э</w:t>
      </w:r>
      <w:r w:rsidRPr="000B0E9D">
        <w:t>кспорт-импорт данных в общепринятый формат генеалогических программ GEDCOM</w:t>
      </w:r>
      <w:r>
        <w:t>.</w:t>
      </w:r>
    </w:p>
    <w:p w14:paraId="6784BBAA" w14:textId="77777777" w:rsidR="000B0E9D" w:rsidRDefault="000B0E9D" w:rsidP="000B0E9D">
      <w:pPr>
        <w:pStyle w:val="a"/>
        <w:numPr>
          <w:ilvl w:val="0"/>
          <w:numId w:val="0"/>
        </w:numPr>
        <w:ind w:firstLine="709"/>
      </w:pPr>
    </w:p>
    <w:p w14:paraId="6A204B70" w14:textId="77777777" w:rsidR="000B0E9D" w:rsidRDefault="000B0E9D" w:rsidP="000B0E9D">
      <w:pPr>
        <w:pStyle w:val="a"/>
        <w:numPr>
          <w:ilvl w:val="0"/>
          <w:numId w:val="0"/>
        </w:numPr>
        <w:ind w:firstLine="709"/>
      </w:pPr>
      <w:r>
        <w:t>Недостатками же можно назвать следующие пункты:</w:t>
      </w:r>
    </w:p>
    <w:p w14:paraId="73FAE9FE" w14:textId="77777777" w:rsidR="000B0E9D" w:rsidRDefault="000B0E9D" w:rsidP="000B0E9D">
      <w:pPr>
        <w:pStyle w:val="a"/>
      </w:pPr>
      <w:r>
        <w:t>малый функционал у бесплатной версии;</w:t>
      </w:r>
    </w:p>
    <w:p w14:paraId="7BEF9B19" w14:textId="77777777" w:rsidR="000B0E9D" w:rsidRDefault="000B0E9D" w:rsidP="000B0E9D">
      <w:pPr>
        <w:pStyle w:val="a"/>
      </w:pPr>
      <w:r>
        <w:t>ориентированность на западный рынок</w:t>
      </w:r>
      <w:r w:rsidR="00FC6ABC">
        <w:t>, в связи с чем возникают сложности с кириллицей и малое количество документов и источников из бывших стран СССР</w:t>
      </w:r>
      <w:r>
        <w:t>;</w:t>
      </w:r>
    </w:p>
    <w:p w14:paraId="321E0897" w14:textId="77777777" w:rsidR="000B0E9D" w:rsidRDefault="000B0E9D" w:rsidP="000B0E9D">
      <w:pPr>
        <w:pStyle w:val="a"/>
      </w:pPr>
      <w:r>
        <w:lastRenderedPageBreak/>
        <w:t>слабая техническая поддержка, особенно у бесплатной версии;</w:t>
      </w:r>
    </w:p>
    <w:p w14:paraId="453C6218" w14:textId="77777777" w:rsidR="00CF6CE0" w:rsidRDefault="000B0E9D" w:rsidP="00FC6ABC">
      <w:pPr>
        <w:pStyle w:val="a"/>
      </w:pPr>
      <w:r>
        <w:t>нет возможности просмотреть всё древо целиком, если количество персон по одной линии больше, чем по второй.</w:t>
      </w:r>
    </w:p>
    <w:p w14:paraId="388C195F" w14:textId="77777777" w:rsidR="00087FF8" w:rsidRDefault="00087FF8" w:rsidP="00087FF8">
      <w:pPr>
        <w:pStyle w:val="a"/>
        <w:numPr>
          <w:ilvl w:val="0"/>
          <w:numId w:val="0"/>
        </w:numPr>
        <w:ind w:left="709"/>
      </w:pPr>
    </w:p>
    <w:p w14:paraId="71B62581" w14:textId="77777777" w:rsidR="00CF6CE0" w:rsidRDefault="00CF6CE0" w:rsidP="00CF6CE0">
      <w:pPr>
        <w:pStyle w:val="3"/>
      </w:pPr>
      <w:bookmarkStart w:id="4" w:name="_Toc135979228"/>
      <w:r>
        <w:rPr>
          <w:lang w:val="ru-RU"/>
        </w:rPr>
        <w:t xml:space="preserve">Программное средство </w:t>
      </w:r>
      <w:r>
        <w:t>«</w:t>
      </w:r>
      <w:r>
        <w:rPr>
          <w:lang w:val="ru-RU"/>
        </w:rPr>
        <w:t>Древо жизни</w:t>
      </w:r>
      <w:r>
        <w:t>»</w:t>
      </w:r>
      <w:bookmarkEnd w:id="4"/>
    </w:p>
    <w:p w14:paraId="73C9B774" w14:textId="77777777" w:rsidR="00CF6CE0" w:rsidRDefault="00CF6CE0" w:rsidP="00CF6CE0">
      <w:pPr>
        <w:pStyle w:val="a2"/>
      </w:pPr>
      <w:r w:rsidRPr="00CF6CE0">
        <w:t xml:space="preserve">Многие люди интересуются своей историей, историей своей семьи. Собрать минимум информации, поговорить со старшим поколением, изучить фотографии и документы из семейного архива может каждый. Программа </w:t>
      </w:r>
      <w:r>
        <w:t>«</w:t>
      </w:r>
      <w:r w:rsidRPr="00CF6CE0">
        <w:t>Древо Жизни</w:t>
      </w:r>
      <w:r>
        <w:t>»</w:t>
      </w:r>
      <w:r w:rsidRPr="00CF6CE0">
        <w:t xml:space="preserve"> выполнит остальную работу: хранение, систематизацию и отображение собранной информации, в том числе в виде генеалогического дерева (родословного древа)</w:t>
      </w:r>
      <w:r>
        <w:t>.</w:t>
      </w:r>
    </w:p>
    <w:p w14:paraId="1C8FC512" w14:textId="77777777" w:rsidR="00CF6CE0" w:rsidRDefault="00CF6CE0" w:rsidP="00CF6CE0">
      <w:pPr>
        <w:pStyle w:val="a2"/>
      </w:pPr>
    </w:p>
    <w:p w14:paraId="5287F49E" w14:textId="77777777" w:rsidR="00CF6CE0" w:rsidRDefault="00CF6CE0" w:rsidP="00CF6CE0">
      <w:pPr>
        <w:pStyle w:val="a2"/>
      </w:pPr>
    </w:p>
    <w:p w14:paraId="44C02A43" w14:textId="77777777" w:rsidR="00CF6CE0" w:rsidRDefault="00CF6CE0" w:rsidP="00CF6CE0">
      <w:pPr>
        <w:pStyle w:val="8"/>
        <w:keepNext/>
      </w:pPr>
      <w:r>
        <w:rPr>
          <w:noProof/>
          <w:lang w:eastAsia="ru-RU"/>
        </w:rPr>
        <w:drawing>
          <wp:inline distT="0" distB="0" distL="0" distR="0" wp14:anchorId="09836346" wp14:editId="1084218A">
            <wp:extent cx="5939790" cy="3615055"/>
            <wp:effectExtent l="0" t="0" r="381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3615055"/>
                    </a:xfrm>
                    <a:prstGeom prst="rect">
                      <a:avLst/>
                    </a:prstGeom>
                    <a:noFill/>
                    <a:ln>
                      <a:noFill/>
                    </a:ln>
                  </pic:spPr>
                </pic:pic>
              </a:graphicData>
            </a:graphic>
          </wp:inline>
        </w:drawing>
      </w:r>
    </w:p>
    <w:p w14:paraId="1B223684" w14:textId="77777777" w:rsidR="00CF6CE0" w:rsidRDefault="00CF6CE0" w:rsidP="00CF6CE0">
      <w:pPr>
        <w:pStyle w:val="8"/>
        <w:keepNext/>
      </w:pPr>
    </w:p>
    <w:p w14:paraId="0A922831" w14:textId="77777777" w:rsidR="00CF6CE0" w:rsidRDefault="00CF6CE0" w:rsidP="00CF6CE0">
      <w:pPr>
        <w:pStyle w:val="ac"/>
      </w:pPr>
      <w:r>
        <w:t xml:space="preserve">Рисунок </w:t>
      </w:r>
      <w:r w:rsidR="00EE414C">
        <w:fldChar w:fldCharType="begin"/>
      </w:r>
      <w:r w:rsidR="00EE414C">
        <w:instrText xml:space="preserve"> SEQ Figure \* ARABIC </w:instrText>
      </w:r>
      <w:r w:rsidR="00EE414C">
        <w:fldChar w:fldCharType="separate"/>
      </w:r>
      <w:r w:rsidR="00B66B53">
        <w:rPr>
          <w:noProof/>
        </w:rPr>
        <w:t>5</w:t>
      </w:r>
      <w:r w:rsidR="00EE414C">
        <w:rPr>
          <w:noProof/>
        </w:rPr>
        <w:fldChar w:fldCharType="end"/>
      </w:r>
      <w:r>
        <w:t xml:space="preserve"> – Окно древа в программе «Древо жизни»</w:t>
      </w:r>
    </w:p>
    <w:p w14:paraId="241CA928" w14:textId="77777777" w:rsidR="00CF6CE0" w:rsidRDefault="00CF6CE0" w:rsidP="00CF6CE0"/>
    <w:p w14:paraId="7A9236B3" w14:textId="77777777" w:rsidR="00CF6CE0" w:rsidRDefault="00CF6CE0" w:rsidP="00CF6CE0">
      <w:r>
        <w:t>Программное средство «Древо Жизни» схоже по функционалу с «</w:t>
      </w:r>
      <w:r>
        <w:rPr>
          <w:lang w:val="en-US"/>
        </w:rPr>
        <w:t>MyHeritage</w:t>
      </w:r>
      <w:r>
        <w:t>»</w:t>
      </w:r>
      <w:r w:rsidRPr="00CF6CE0">
        <w:t xml:space="preserve"> </w:t>
      </w:r>
      <w:r>
        <w:t>и имеет следующие возможности:</w:t>
      </w:r>
    </w:p>
    <w:p w14:paraId="564962B1" w14:textId="77777777" w:rsidR="00CF6CE0" w:rsidRDefault="00CF6CE0" w:rsidP="00CF6CE0">
      <w:pPr>
        <w:pStyle w:val="a"/>
      </w:pPr>
      <w:r>
        <w:t>построение и просмотр генеалогического древа любого типа (только прямые родственники, прямые родственники с братьями и сёстрами, кровные родственники, все родственники) для любой выбранной персоны;</w:t>
      </w:r>
    </w:p>
    <w:p w14:paraId="585C0F45" w14:textId="77777777" w:rsidR="00CF6CE0" w:rsidRDefault="00CF6CE0" w:rsidP="00CF6CE0">
      <w:pPr>
        <w:pStyle w:val="a"/>
      </w:pPr>
      <w:r>
        <w:t>добавление фотографий;</w:t>
      </w:r>
    </w:p>
    <w:p w14:paraId="5EC2A447" w14:textId="77777777" w:rsidR="00CF6CE0" w:rsidRDefault="00CF6CE0" w:rsidP="00CF6CE0">
      <w:pPr>
        <w:pStyle w:val="a"/>
      </w:pPr>
      <w:r>
        <w:t>составление статистик различных видов;</w:t>
      </w:r>
    </w:p>
    <w:p w14:paraId="6C252C4E" w14:textId="77777777" w:rsidR="00CF6CE0" w:rsidRDefault="00CF6CE0" w:rsidP="00CF6CE0">
      <w:pPr>
        <w:pStyle w:val="a"/>
      </w:pPr>
      <w:r>
        <w:lastRenderedPageBreak/>
        <w:t>печать семейных древ;</w:t>
      </w:r>
    </w:p>
    <w:p w14:paraId="6921977B" w14:textId="77777777" w:rsidR="00CF6CE0" w:rsidRDefault="00CF6CE0" w:rsidP="00CF6CE0">
      <w:pPr>
        <w:pStyle w:val="a"/>
      </w:pPr>
      <w:r>
        <w:t>сохранение древа в различных форматах для последующего просмотра;</w:t>
      </w:r>
    </w:p>
    <w:p w14:paraId="48BD404B" w14:textId="77777777" w:rsidR="00CF6CE0" w:rsidRDefault="00FC6ABC" w:rsidP="00CF6CE0">
      <w:pPr>
        <w:pStyle w:val="a"/>
      </w:pPr>
      <w:r>
        <w:t>а</w:t>
      </w:r>
      <w:r w:rsidR="00CF6CE0">
        <w:t>втоматически напоминает о необходимости создать резервную копию данных на внешнем диске — для предотвращения потери данных при поломке компьютера\флешки;</w:t>
      </w:r>
    </w:p>
    <w:p w14:paraId="1F586BB1" w14:textId="77777777" w:rsidR="00CF6CE0" w:rsidRPr="00CF6CE0" w:rsidRDefault="00FC6ABC" w:rsidP="00CF6CE0">
      <w:pPr>
        <w:pStyle w:val="a"/>
      </w:pPr>
      <w:r>
        <w:t>х</w:t>
      </w:r>
      <w:r w:rsidR="00CF6CE0">
        <w:t>ранит все вводимые данные только локально, то есть на компьютере пользователя, не загружая их в интернет.</w:t>
      </w:r>
    </w:p>
    <w:p w14:paraId="1E28351A" w14:textId="77777777" w:rsidR="00E10469" w:rsidRDefault="00FC6ABC" w:rsidP="00E10469">
      <w:pPr>
        <w:pStyle w:val="a0"/>
        <w:numPr>
          <w:ilvl w:val="0"/>
          <w:numId w:val="0"/>
        </w:numPr>
        <w:ind w:left="709"/>
      </w:pPr>
      <w:r>
        <w:br/>
      </w:r>
    </w:p>
    <w:p w14:paraId="0789EB15" w14:textId="77777777" w:rsidR="00FC6ABC" w:rsidRDefault="00FC6ABC" w:rsidP="00FC6ABC">
      <w:pPr>
        <w:pStyle w:val="8"/>
        <w:keepNext/>
      </w:pPr>
      <w:r>
        <w:rPr>
          <w:noProof/>
          <w:lang w:eastAsia="ru-RU"/>
        </w:rPr>
        <w:drawing>
          <wp:inline distT="0" distB="0" distL="0" distR="0" wp14:anchorId="38076BF2" wp14:editId="0FC50154">
            <wp:extent cx="5939790" cy="3611880"/>
            <wp:effectExtent l="0" t="0" r="3810" b="7620"/>
            <wp:docPr id="6" name="Рисунок 6"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defin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3611880"/>
                    </a:xfrm>
                    <a:prstGeom prst="rect">
                      <a:avLst/>
                    </a:prstGeom>
                    <a:noFill/>
                    <a:ln>
                      <a:noFill/>
                    </a:ln>
                  </pic:spPr>
                </pic:pic>
              </a:graphicData>
            </a:graphic>
          </wp:inline>
        </w:drawing>
      </w:r>
    </w:p>
    <w:p w14:paraId="510C46CA" w14:textId="77777777" w:rsidR="00FC6ABC" w:rsidRDefault="00FC6ABC" w:rsidP="00FC6ABC">
      <w:pPr>
        <w:pStyle w:val="8"/>
        <w:keepNext/>
      </w:pPr>
    </w:p>
    <w:p w14:paraId="5F049C22" w14:textId="77777777" w:rsidR="00FC6ABC" w:rsidRDefault="00FC6ABC" w:rsidP="00FC6ABC">
      <w:pPr>
        <w:pStyle w:val="ac"/>
      </w:pPr>
      <w:r>
        <w:t xml:space="preserve">Рисунок </w:t>
      </w:r>
      <w:r w:rsidR="00EE414C">
        <w:fldChar w:fldCharType="begin"/>
      </w:r>
      <w:r w:rsidR="00EE414C">
        <w:instrText xml:space="preserve"> SEQ Figure \* ARABIC </w:instrText>
      </w:r>
      <w:r w:rsidR="00EE414C">
        <w:fldChar w:fldCharType="separate"/>
      </w:r>
      <w:r w:rsidR="00B66B53">
        <w:rPr>
          <w:noProof/>
        </w:rPr>
        <w:t>6</w:t>
      </w:r>
      <w:r w:rsidR="00EE414C">
        <w:rPr>
          <w:noProof/>
        </w:rPr>
        <w:fldChar w:fldCharType="end"/>
      </w:r>
      <w:r>
        <w:t xml:space="preserve"> – Карточка персоны в программе «Древо жизни»</w:t>
      </w:r>
    </w:p>
    <w:p w14:paraId="4EE69BA4" w14:textId="77777777" w:rsidR="00FC6ABC" w:rsidRDefault="00FC6ABC" w:rsidP="00FC6ABC"/>
    <w:p w14:paraId="7FEDD3DE" w14:textId="77777777" w:rsidR="00FC6ABC" w:rsidRDefault="00FC6ABC" w:rsidP="00FC6ABC">
      <w:pPr>
        <w:rPr>
          <w:szCs w:val="28"/>
        </w:rPr>
      </w:pPr>
      <w:r>
        <w:t>В связи с тем, что данное программное средство крайне схоже с продуктами «</w:t>
      </w:r>
      <w:r>
        <w:rPr>
          <w:lang w:val="en-US"/>
        </w:rPr>
        <w:t>MyHeritage</w:t>
      </w:r>
      <w:r>
        <w:t>», то оно имеет также схожие преимущества:</w:t>
      </w:r>
    </w:p>
    <w:p w14:paraId="61E5DE10" w14:textId="77777777" w:rsidR="00FC6ABC" w:rsidRDefault="00FC6ABC" w:rsidP="00FC6ABC">
      <w:pPr>
        <w:pStyle w:val="a"/>
      </w:pPr>
      <w:r>
        <w:t>интуитивно понятный интерфейс;</w:t>
      </w:r>
    </w:p>
    <w:p w14:paraId="4A84F3BD" w14:textId="77777777" w:rsidR="00FC6ABC" w:rsidRDefault="00FC6ABC" w:rsidP="00FC6ABC">
      <w:pPr>
        <w:pStyle w:val="a"/>
      </w:pPr>
      <w:r>
        <w:t>автоматическое определение родственных связей (сестра, брат, тётя, бабушка и т.д.) на основе базисных (родитель – ребёнок, муж – жена);</w:t>
      </w:r>
    </w:p>
    <w:p w14:paraId="69877106" w14:textId="77777777" w:rsidR="00FC6ABC" w:rsidRDefault="00FC6ABC" w:rsidP="00FC6ABC">
      <w:pPr>
        <w:pStyle w:val="a"/>
      </w:pPr>
      <w:r>
        <w:t>возможность просмотра древа целиком;</w:t>
      </w:r>
    </w:p>
    <w:p w14:paraId="0C07EB71" w14:textId="77777777" w:rsidR="00FC6ABC" w:rsidRDefault="00087FF8" w:rsidP="00FC6ABC">
      <w:pPr>
        <w:pStyle w:val="a"/>
      </w:pPr>
      <w:r>
        <w:t>ориентированность на пользователя из СНГ, что препятствует возникновению проблем с кириллицей;</w:t>
      </w:r>
    </w:p>
    <w:p w14:paraId="26E015FC" w14:textId="77777777" w:rsidR="00FC6ABC" w:rsidRDefault="00FC6ABC" w:rsidP="00FC6ABC">
      <w:pPr>
        <w:pStyle w:val="a"/>
      </w:pPr>
      <w:r>
        <w:t>экспорт дерева в виде рисунка</w:t>
      </w:r>
      <w:r w:rsidR="00087FF8">
        <w:t xml:space="preserve"> в различных расширениях</w:t>
      </w:r>
      <w:r>
        <w:t>;</w:t>
      </w:r>
    </w:p>
    <w:p w14:paraId="7DB82668" w14:textId="77777777" w:rsidR="00FC6ABC" w:rsidRDefault="00FC6ABC" w:rsidP="00087FF8">
      <w:pPr>
        <w:pStyle w:val="a"/>
      </w:pPr>
      <w:r>
        <w:t>э</w:t>
      </w:r>
      <w:r w:rsidRPr="000B0E9D">
        <w:t>кспорт-импорт данных в общепринятый формат генеалогических программ GEDCOM</w:t>
      </w:r>
      <w:r>
        <w:t>.</w:t>
      </w:r>
    </w:p>
    <w:p w14:paraId="1CA65706" w14:textId="77777777" w:rsidR="00087FF8" w:rsidRDefault="00087FF8" w:rsidP="00087FF8">
      <w:pPr>
        <w:pStyle w:val="a"/>
        <w:numPr>
          <w:ilvl w:val="0"/>
          <w:numId w:val="0"/>
        </w:numPr>
        <w:ind w:left="709"/>
      </w:pPr>
    </w:p>
    <w:p w14:paraId="346542BE" w14:textId="77777777" w:rsidR="00FC6ABC" w:rsidRDefault="00087FF8" w:rsidP="00FC6ABC">
      <w:pPr>
        <w:pStyle w:val="a"/>
        <w:numPr>
          <w:ilvl w:val="0"/>
          <w:numId w:val="0"/>
        </w:numPr>
        <w:ind w:firstLine="709"/>
      </w:pPr>
      <w:r>
        <w:lastRenderedPageBreak/>
        <w:t>Так как данная программа предназначена для использования на персональном компьютере, то можно выделить следующие недостатки</w:t>
      </w:r>
      <w:r w:rsidR="00FC6ABC">
        <w:t>:</w:t>
      </w:r>
    </w:p>
    <w:p w14:paraId="2BBE4A64" w14:textId="77777777" w:rsidR="00087FF8" w:rsidRDefault="00087FF8" w:rsidP="00087FF8">
      <w:pPr>
        <w:pStyle w:val="a"/>
      </w:pPr>
      <w:r>
        <w:t>невозможность просмотра древ на мобильных устройствах;</w:t>
      </w:r>
    </w:p>
    <w:p w14:paraId="3E38B03A" w14:textId="77777777" w:rsidR="00CF01C2" w:rsidRDefault="00087FF8" w:rsidP="00087FF8">
      <w:pPr>
        <w:pStyle w:val="a"/>
      </w:pPr>
      <w:r>
        <w:t>просмотр древа возможен только на носителе</w:t>
      </w:r>
    </w:p>
    <w:p w14:paraId="1FCD6901" w14:textId="77777777" w:rsidR="00087FF8" w:rsidRDefault="00CF01C2" w:rsidP="00087FF8">
      <w:pPr>
        <w:pStyle w:val="a"/>
      </w:pPr>
      <w:r>
        <w:t>ограничение в количестве персон</w:t>
      </w:r>
      <w:r w:rsidR="00087FF8">
        <w:t>;</w:t>
      </w:r>
    </w:p>
    <w:p w14:paraId="26420D3A" w14:textId="77777777" w:rsidR="00087FF8" w:rsidRDefault="00087FF8" w:rsidP="00087FF8">
      <w:pPr>
        <w:pStyle w:val="a"/>
      </w:pPr>
      <w:r>
        <w:t>отсутствие слияния с другими древами</w:t>
      </w:r>
      <w:r w:rsidR="00FC6ABC">
        <w:t>.</w:t>
      </w:r>
    </w:p>
    <w:p w14:paraId="4F0236F2" w14:textId="77777777" w:rsidR="00087FF8" w:rsidRDefault="00CF01C2" w:rsidP="00087FF8">
      <w:pPr>
        <w:pStyle w:val="3"/>
      </w:pPr>
      <w:bookmarkStart w:id="5" w:name="_Toc135979229"/>
      <w:r>
        <w:rPr>
          <w:lang w:val="ru-RU"/>
        </w:rPr>
        <w:t>Итоги анализа существующих аналагов</w:t>
      </w:r>
      <w:bookmarkEnd w:id="5"/>
    </w:p>
    <w:p w14:paraId="2302C9B1" w14:textId="77777777" w:rsidR="00FC6ABC" w:rsidRDefault="00087FF8" w:rsidP="00087FF8">
      <w:pPr>
        <w:pStyle w:val="a"/>
        <w:numPr>
          <w:ilvl w:val="0"/>
          <w:numId w:val="0"/>
        </w:numPr>
        <w:ind w:firstLine="709"/>
      </w:pPr>
      <w:r>
        <w:t>Таким образом, практически все программные средства для создания, просмотра и печати генеалогических древ имеют схожий функционал, дизайн, преимущества и недостатки. Немаловажной частью программ данной области является экспорт и импорт в общепринятый формат</w:t>
      </w:r>
      <w:r w:rsidRPr="00087FF8">
        <w:t xml:space="preserve"> </w:t>
      </w:r>
      <w:r w:rsidRPr="000B0E9D">
        <w:t>GEDCOM</w:t>
      </w:r>
      <w:r w:rsidR="00CF01C2">
        <w:t>, создание и экспорт родословного дерева в различные форматы для просмотра и печати, создание родственных связей и различных характеристик персон.</w:t>
      </w:r>
    </w:p>
    <w:p w14:paraId="3D0054BB" w14:textId="77777777" w:rsidR="007D5979" w:rsidRDefault="007D5979">
      <w:pPr>
        <w:ind w:firstLine="0"/>
        <w:rPr>
          <w:szCs w:val="28"/>
        </w:rPr>
      </w:pPr>
      <w:r>
        <w:br w:type="page"/>
      </w:r>
    </w:p>
    <w:p w14:paraId="50BF6412" w14:textId="77777777" w:rsidR="007D5979" w:rsidRPr="007D5979" w:rsidRDefault="007D5979" w:rsidP="007D5979">
      <w:pPr>
        <w:pStyle w:val="2"/>
      </w:pPr>
      <w:bookmarkStart w:id="6" w:name="_Toc135979230"/>
      <w:r w:rsidRPr="007D5979">
        <w:lastRenderedPageBreak/>
        <w:t>Анализ средств разработки программного средства</w:t>
      </w:r>
      <w:bookmarkEnd w:id="6"/>
    </w:p>
    <w:p w14:paraId="596EF415" w14:textId="77777777" w:rsidR="00A732C6" w:rsidRDefault="00A732C6" w:rsidP="00A732C6">
      <w:pPr>
        <w:pStyle w:val="a2"/>
      </w:pPr>
      <w:r>
        <w:t>Полагается, что данное программное средство помимо своего основного назначения – создание семейных древ – будет выполнять некоторые дополнительные функции, такие как, например, создание экспорт рисунка семейного древа, поиск персон в данном дереве, их сортировка и фильтрация по различным параметрам, редактирование уже созданного древа.</w:t>
      </w:r>
    </w:p>
    <w:p w14:paraId="1096B8E7" w14:textId="77777777" w:rsidR="00A732C6" w:rsidRDefault="00A732C6" w:rsidP="00A732C6">
      <w:pPr>
        <w:pStyle w:val="a2"/>
      </w:pPr>
      <w:r>
        <w:t>В данном программном средстве будут использоваться следующие основные структуры данных:</w:t>
      </w:r>
    </w:p>
    <w:p w14:paraId="01401F48" w14:textId="77777777" w:rsidR="00A732C6" w:rsidRDefault="00A732C6" w:rsidP="00A732C6">
      <w:pPr>
        <w:pStyle w:val="a"/>
      </w:pPr>
      <w:r>
        <w:t>записи;</w:t>
      </w:r>
    </w:p>
    <w:p w14:paraId="13FCCAD3" w14:textId="77777777" w:rsidR="00A732C6" w:rsidRDefault="00A732C6" w:rsidP="00A732C6">
      <w:pPr>
        <w:pStyle w:val="a"/>
      </w:pPr>
      <w:r>
        <w:t>деревья;</w:t>
      </w:r>
    </w:p>
    <w:p w14:paraId="63FDC6EF" w14:textId="77777777" w:rsidR="00A732C6" w:rsidRDefault="00A732C6" w:rsidP="00A732C6">
      <w:pPr>
        <w:pStyle w:val="a"/>
      </w:pPr>
      <w:r>
        <w:t>линейные однонаправленные списки;</w:t>
      </w:r>
    </w:p>
    <w:p w14:paraId="19C5B2B4" w14:textId="77777777" w:rsidR="007D5979" w:rsidRDefault="00A732C6" w:rsidP="00A732C6">
      <w:pPr>
        <w:pStyle w:val="a"/>
      </w:pPr>
      <w:r>
        <w:t>файлы.</w:t>
      </w:r>
    </w:p>
    <w:p w14:paraId="50656687" w14:textId="77777777" w:rsidR="007301EE" w:rsidRDefault="007301EE" w:rsidP="007A32DE">
      <w:pPr>
        <w:pStyle w:val="a"/>
        <w:numPr>
          <w:ilvl w:val="0"/>
          <w:numId w:val="0"/>
        </w:numPr>
      </w:pPr>
    </w:p>
    <w:p w14:paraId="5D1B194A" w14:textId="77777777" w:rsidR="00A732C6" w:rsidRDefault="0047416E" w:rsidP="00A732C6">
      <w:pPr>
        <w:pStyle w:val="3"/>
        <w:rPr>
          <w:lang w:val="ru-RU"/>
        </w:rPr>
      </w:pPr>
      <w:bookmarkStart w:id="7" w:name="_Toc135979231"/>
      <w:r>
        <w:rPr>
          <w:lang w:val="ru-RU"/>
        </w:rPr>
        <w:t>Запись</w:t>
      </w:r>
      <w:bookmarkEnd w:id="7"/>
    </w:p>
    <w:p w14:paraId="73A61A53" w14:textId="77777777" w:rsidR="007301EE" w:rsidRPr="007301EE" w:rsidRDefault="007301EE" w:rsidP="007301EE">
      <w:pPr>
        <w:pStyle w:val="a2"/>
      </w:pPr>
      <w:r w:rsidRPr="007301EE">
        <w:t>Запись (record) - это структура данных, которая позволяет объединять несколько значений разных типов в одну переменную. Каждое значение в записи представляется отдельным полем (field), которое может иметь свой тип данных. Например, поле может быть целочисленным, вещественным, логическим, символьным, строковым, указателем на объект, и т.д.</w:t>
      </w:r>
    </w:p>
    <w:p w14:paraId="464CD850" w14:textId="77777777" w:rsidR="007301EE" w:rsidRPr="007301EE" w:rsidRDefault="007301EE" w:rsidP="007301EE">
      <w:pPr>
        <w:pStyle w:val="a2"/>
      </w:pPr>
      <w:r w:rsidRPr="007301EE">
        <w:t>Запись может использоваться для создания сложных структур данных, таких как массивы или связанные списки, а также для представления состояния объектов и данных в приложениях. В записи можно хранить данные о пользователе, данные о продукте, данные о заказе, и многое другое.</w:t>
      </w:r>
    </w:p>
    <w:p w14:paraId="0D136023" w14:textId="77777777" w:rsidR="007301EE" w:rsidRPr="007301EE" w:rsidRDefault="007301EE" w:rsidP="007301EE">
      <w:pPr>
        <w:pStyle w:val="a2"/>
      </w:pPr>
      <w:r w:rsidRPr="007301EE">
        <w:t>Эта структура данных имеет ряд преимуществ, таких как:</w:t>
      </w:r>
    </w:p>
    <w:p w14:paraId="3B5BE7D8" w14:textId="77777777" w:rsidR="007301EE" w:rsidRPr="007301EE" w:rsidRDefault="007301EE" w:rsidP="007301EE">
      <w:pPr>
        <w:pStyle w:val="a0"/>
      </w:pPr>
      <w:r w:rsidRPr="007301EE">
        <w:t>Удобство доступа к полям: каждое значение в записи представляется в виде отдельного поля, что позволяет легко получать и изменять значения внутри записи.</w:t>
      </w:r>
    </w:p>
    <w:p w14:paraId="4FDA2E19" w14:textId="77777777" w:rsidR="007301EE" w:rsidRPr="007301EE" w:rsidRDefault="007301EE" w:rsidP="007301EE">
      <w:pPr>
        <w:pStyle w:val="a0"/>
      </w:pPr>
      <w:r w:rsidRPr="007301EE">
        <w:t>Легкость передачи в функции и процедуры: записи могут передаваться в качестве параметров в функции и процедуры, что позволяет передавать сложные структуры данных и работать с ними как с единой переменной.</w:t>
      </w:r>
    </w:p>
    <w:p w14:paraId="00274CC1" w14:textId="77777777" w:rsidR="0047416E" w:rsidRDefault="007301EE" w:rsidP="007301EE">
      <w:pPr>
        <w:pStyle w:val="a0"/>
      </w:pPr>
      <w:r w:rsidRPr="007301EE">
        <w:t>Возможность использования записей для создания сложных структур данных: записи можно использовать для создания массивов или связанных списков, что позволяет создавать сложные структуры данных в программе.</w:t>
      </w:r>
    </w:p>
    <w:p w14:paraId="7EB82927" w14:textId="77777777" w:rsidR="007301EE" w:rsidRDefault="007301EE" w:rsidP="007301EE">
      <w:pPr>
        <w:pStyle w:val="a0"/>
        <w:numPr>
          <w:ilvl w:val="0"/>
          <w:numId w:val="0"/>
        </w:numPr>
        <w:ind w:left="709"/>
      </w:pPr>
    </w:p>
    <w:p w14:paraId="7A0FC157" w14:textId="77777777" w:rsidR="007301EE" w:rsidRDefault="007301EE" w:rsidP="007301EE">
      <w:pPr>
        <w:pStyle w:val="3"/>
        <w:rPr>
          <w:lang w:val="ru-RU"/>
        </w:rPr>
      </w:pPr>
      <w:bookmarkStart w:id="8" w:name="_Toc135979232"/>
      <w:r>
        <w:rPr>
          <w:lang w:val="ru-RU"/>
        </w:rPr>
        <w:t>Деревья</w:t>
      </w:r>
      <w:bookmarkEnd w:id="8"/>
    </w:p>
    <w:p w14:paraId="49791EB7" w14:textId="77777777" w:rsidR="007301EE" w:rsidRDefault="007301EE" w:rsidP="007301EE">
      <w:pPr>
        <w:pStyle w:val="a2"/>
      </w:pPr>
      <w:r w:rsidRPr="007301EE">
        <w:t xml:space="preserve">Дерево - это структура данных, состоящая из узлов, связанных между </w:t>
      </w:r>
      <w:r w:rsidRPr="007301EE">
        <w:lastRenderedPageBreak/>
        <w:t>собой в виде иерархической структуры. Каждый узел может иметь несколько дочерних узлов, но только один родительский узел, кроме корневого узла, который не имеет родительского узла. Каждый узел может содержать некоторые данные, которые могут быть использованы для представления информации или значений. Деревья широко используются для представления иерархических отношений, например, для представления файловой системы, иерархии сайта, структуры данных и т.д.</w:t>
      </w:r>
    </w:p>
    <w:p w14:paraId="469C32EA" w14:textId="77777777" w:rsidR="007301EE" w:rsidRDefault="007301EE" w:rsidP="007301EE">
      <w:pPr>
        <w:pStyle w:val="a2"/>
      </w:pPr>
    </w:p>
    <w:p w14:paraId="715A0C14" w14:textId="77777777" w:rsidR="007301EE" w:rsidRDefault="007301EE" w:rsidP="007301EE">
      <w:pPr>
        <w:pStyle w:val="3"/>
        <w:rPr>
          <w:lang w:val="ru-RU"/>
        </w:rPr>
      </w:pPr>
      <w:bookmarkStart w:id="9" w:name="_Toc135979233"/>
      <w:r>
        <w:rPr>
          <w:lang w:val="ru-RU"/>
        </w:rPr>
        <w:t>Линейные однонаправленные списки</w:t>
      </w:r>
      <w:bookmarkEnd w:id="9"/>
    </w:p>
    <w:p w14:paraId="268E49A3" w14:textId="77777777" w:rsidR="007301EE" w:rsidRDefault="007301EE" w:rsidP="00562859">
      <w:pPr>
        <w:pStyle w:val="a2"/>
      </w:pPr>
      <w:r>
        <w:t>Линейный односвязный список - это структура данных, которая состоит из элементов, каждый из которых содержит какое-то значение и ссылку на следующий элемент в списке. Первый элемент списка называется головой (head), а последний элемент не содержит ссылки на следующий элемент и называется хвостом (tail).</w:t>
      </w:r>
      <w:r w:rsidR="00562859">
        <w:t xml:space="preserve"> </w:t>
      </w:r>
      <w:r>
        <w:t>Элементы списка хранятся в памяти не последовательно, а связаны между собой ссылками, что позволяет быстро добавлять и удалять элементы из списка. Для доступа к элементам списка необходимо начинать с головы и последовательно переходить по ссылкам на следующий элемент, пока не будет достигнут нужный элемент.</w:t>
      </w:r>
    </w:p>
    <w:p w14:paraId="3BABBB1F" w14:textId="77777777" w:rsidR="007301EE" w:rsidRDefault="007301EE" w:rsidP="00562859">
      <w:pPr>
        <w:pStyle w:val="a2"/>
      </w:pPr>
      <w:r>
        <w:t>Линейный односвязный список может использоваться для хранения данных, которые могут быть упорядочены, но при этом могут изменяться в процессе выполнения программы. Например, список может использоваться для хранения списка задач, имен и контактов людей, и т.д.</w:t>
      </w:r>
    </w:p>
    <w:p w14:paraId="463663FC" w14:textId="77777777" w:rsidR="00974449" w:rsidRDefault="007301EE" w:rsidP="00974449">
      <w:pPr>
        <w:pStyle w:val="a2"/>
      </w:pPr>
      <w:r>
        <w:t xml:space="preserve">Преимущества линейного односвязного списка включают возможность быстрой вставки и удаления элементов из середины списка, а также возможность изменения размера списка во время выполнения программы. </w:t>
      </w:r>
    </w:p>
    <w:p w14:paraId="2FA69E94" w14:textId="77777777" w:rsidR="00974449" w:rsidRDefault="00974449" w:rsidP="00974449">
      <w:pPr>
        <w:pStyle w:val="a2"/>
      </w:pPr>
    </w:p>
    <w:p w14:paraId="261E5A0D" w14:textId="77777777" w:rsidR="00974449" w:rsidRDefault="00974449" w:rsidP="007301EE">
      <w:pPr>
        <w:pStyle w:val="a2"/>
      </w:pPr>
    </w:p>
    <w:p w14:paraId="757166BB" w14:textId="77777777" w:rsidR="00974449" w:rsidRDefault="00974449" w:rsidP="00974449">
      <w:pPr>
        <w:pStyle w:val="8"/>
        <w:keepNext/>
      </w:pPr>
      <w:r w:rsidRPr="00974449">
        <w:rPr>
          <w:noProof/>
          <w:lang w:eastAsia="ru-RU"/>
        </w:rPr>
        <w:drawing>
          <wp:inline distT="0" distB="0" distL="0" distR="0" wp14:anchorId="13D0A1E6" wp14:editId="45DFB8BD">
            <wp:extent cx="5121834" cy="923925"/>
            <wp:effectExtent l="0" t="0" r="3175" b="0"/>
            <wp:docPr id="2617446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44629" name="Рисунок 261744629"/>
                    <pic:cNvPicPr/>
                  </pic:nvPicPr>
                  <pic:blipFill rotWithShape="1">
                    <a:blip r:embed="rId14">
                      <a:extLst>
                        <a:ext uri="{28A0092B-C50C-407E-A947-70E740481C1C}">
                          <a14:useLocalDpi xmlns:a14="http://schemas.microsoft.com/office/drawing/2010/main" val="0"/>
                        </a:ext>
                      </a:extLst>
                    </a:blip>
                    <a:srcRect b="25423"/>
                    <a:stretch/>
                  </pic:blipFill>
                  <pic:spPr bwMode="auto">
                    <a:xfrm>
                      <a:off x="0" y="0"/>
                      <a:ext cx="5142257" cy="927609"/>
                    </a:xfrm>
                    <a:prstGeom prst="rect">
                      <a:avLst/>
                    </a:prstGeom>
                    <a:ln>
                      <a:noFill/>
                    </a:ln>
                    <a:extLst>
                      <a:ext uri="{53640926-AAD7-44D8-BBD7-CCE9431645EC}">
                        <a14:shadowObscured xmlns:a14="http://schemas.microsoft.com/office/drawing/2010/main"/>
                      </a:ext>
                    </a:extLst>
                  </pic:spPr>
                </pic:pic>
              </a:graphicData>
            </a:graphic>
          </wp:inline>
        </w:drawing>
      </w:r>
    </w:p>
    <w:p w14:paraId="1A7F151D" w14:textId="77777777" w:rsidR="00974449" w:rsidRDefault="00974449" w:rsidP="00974449">
      <w:pPr>
        <w:pStyle w:val="8"/>
        <w:keepNext/>
      </w:pPr>
    </w:p>
    <w:p w14:paraId="1859B2B5" w14:textId="6AB9736C" w:rsidR="00974449" w:rsidRDefault="00974449" w:rsidP="00974449">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w:t>
      </w:r>
      <w:r w:rsidR="00EE414C">
        <w:rPr>
          <w:noProof/>
        </w:rPr>
        <w:fldChar w:fldCharType="end"/>
      </w:r>
      <w:r>
        <w:t xml:space="preserve"> – Графическое представление линейного односвязного списка</w:t>
      </w:r>
    </w:p>
    <w:p w14:paraId="442993EF" w14:textId="77777777" w:rsidR="00F25D5D" w:rsidRDefault="00F25D5D" w:rsidP="007301EE">
      <w:pPr>
        <w:pStyle w:val="a2"/>
      </w:pPr>
    </w:p>
    <w:p w14:paraId="0A1D0AEC" w14:textId="77777777" w:rsidR="00F25D5D" w:rsidRDefault="00F25D5D" w:rsidP="00F25D5D">
      <w:pPr>
        <w:pStyle w:val="3"/>
        <w:rPr>
          <w:lang w:val="ru-RU"/>
        </w:rPr>
      </w:pPr>
      <w:bookmarkStart w:id="10" w:name="_Toc135979234"/>
      <w:r>
        <w:rPr>
          <w:lang w:val="ru-RU"/>
        </w:rPr>
        <w:t>Файлы</w:t>
      </w:r>
      <w:bookmarkEnd w:id="10"/>
    </w:p>
    <w:p w14:paraId="1738C412" w14:textId="77777777" w:rsidR="00F25D5D" w:rsidRPr="008912F5" w:rsidRDefault="008912F5" w:rsidP="008912F5">
      <w:r>
        <w:t xml:space="preserve">Понятие файла может быть представлено двумя терминами: физический и логический файлы. </w:t>
      </w:r>
      <w:r w:rsidR="00F25D5D">
        <w:t>Физический файл</w:t>
      </w:r>
      <w:r>
        <w:t xml:space="preserve"> –</w:t>
      </w:r>
      <w:r w:rsidR="00F25D5D">
        <w:t xml:space="preserve"> это </w:t>
      </w:r>
      <w:r w:rsidR="00F33FCE">
        <w:t xml:space="preserve">поименованная область памяти на внешнем носителе, в которой хранится некоторая </w:t>
      </w:r>
      <w:r w:rsidR="00F33FCE">
        <w:lastRenderedPageBreak/>
        <w:t>информация.</w:t>
      </w:r>
      <w:r w:rsidRPr="008912F5">
        <w:t xml:space="preserve"> </w:t>
      </w:r>
      <w:r>
        <w:t xml:space="preserve">Логический файл – представление физического файла в программе. </w:t>
      </w:r>
    </w:p>
    <w:p w14:paraId="77C6B330" w14:textId="77777777" w:rsidR="00F25D5D" w:rsidRDefault="00F25D5D" w:rsidP="00F25D5D">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1CD531AD" w14:textId="77777777" w:rsidR="00F33FCE" w:rsidRDefault="00F25D5D" w:rsidP="00F25D5D">
      <w:r>
        <w:t>Существует три типа</w:t>
      </w:r>
      <w:r w:rsidR="008912F5">
        <w:t xml:space="preserve"> переменных</w:t>
      </w:r>
      <w:r>
        <w:t xml:space="preserve"> файл</w:t>
      </w:r>
      <w:r w:rsidR="008912F5">
        <w:t>а</w:t>
      </w:r>
      <w:r>
        <w:t xml:space="preserve">: </w:t>
      </w:r>
    </w:p>
    <w:p w14:paraId="39DF696E" w14:textId="77777777" w:rsidR="008912F5" w:rsidRDefault="008912F5" w:rsidP="008912F5">
      <w:pPr>
        <w:pStyle w:val="a"/>
      </w:pPr>
      <w:r>
        <w:t>текстовые файлы;</w:t>
      </w:r>
    </w:p>
    <w:p w14:paraId="4ADC618C" w14:textId="77777777" w:rsidR="00F33FCE" w:rsidRDefault="00F25D5D" w:rsidP="00F33FCE">
      <w:pPr>
        <w:pStyle w:val="a"/>
      </w:pPr>
      <w:r>
        <w:t>типизированные файлы</w:t>
      </w:r>
      <w:r w:rsidR="00F33FCE">
        <w:t>;</w:t>
      </w:r>
      <w:r>
        <w:t xml:space="preserve"> </w:t>
      </w:r>
    </w:p>
    <w:p w14:paraId="039727BB" w14:textId="77777777" w:rsidR="008912F5" w:rsidRDefault="00F25D5D" w:rsidP="00F33FCE">
      <w:pPr>
        <w:pStyle w:val="a"/>
      </w:pPr>
      <w:r>
        <w:t>не</w:t>
      </w:r>
      <w:r w:rsidR="00F33FCE">
        <w:t xml:space="preserve"> </w:t>
      </w:r>
      <w:r>
        <w:t>типизированные файлы.</w:t>
      </w:r>
    </w:p>
    <w:p w14:paraId="58DBEBAD" w14:textId="77777777" w:rsidR="00F33FCE" w:rsidRDefault="008912F5" w:rsidP="008912F5">
      <w:pPr>
        <w:pStyle w:val="a2"/>
      </w:pPr>
      <w:r>
        <w:t>Текстовый файл представляет собой последовательность символов, которая может быть разделена на строки. Текстовые файлы могут быть открыты в одном из двух режимов: для чтения или для записи. 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r w:rsidR="00F25D5D">
        <w:t xml:space="preserve"> </w:t>
      </w:r>
    </w:p>
    <w:p w14:paraId="07ED3547" w14:textId="77777777" w:rsidR="00F33FCE" w:rsidRDefault="00F25D5D" w:rsidP="00F33FCE">
      <w:r>
        <w:t xml:space="preserve">Типизированные файлы связываются с файловыми переменными, объявленными как "file of &lt;Тип&gt;". Файл считается состоящим из элементов, каждый из которых имеет тип &lt;Тип&gt;. </w:t>
      </w:r>
    </w:p>
    <w:p w14:paraId="322187B6" w14:textId="77777777" w:rsidR="00F33FCE" w:rsidRDefault="00F25D5D" w:rsidP="00F33FCE">
      <w:r>
        <w:t xml:space="preserve">Не типизированные файлы могут быть связаны только с файловыми переменными, которые были объявлены как "file". Файл считается состоящим из элементов, размер которых определяется при открытии файла. </w:t>
      </w:r>
    </w:p>
    <w:p w14:paraId="4B601D52" w14:textId="77777777" w:rsidR="00F33FCE" w:rsidRDefault="0010638D" w:rsidP="00F33FCE">
      <w:pPr>
        <w:pStyle w:val="a2"/>
      </w:pPr>
      <w:r>
        <w:t>Существуют следующие способы</w:t>
      </w:r>
      <w:r w:rsidR="00F33FCE">
        <w:t xml:space="preserve"> </w:t>
      </w:r>
      <w:r w:rsidR="008912F5">
        <w:t>доступа</w:t>
      </w:r>
      <w:r w:rsidR="00F33FCE">
        <w:t xml:space="preserve"> файла: </w:t>
      </w:r>
    </w:p>
    <w:p w14:paraId="4151A237" w14:textId="77777777" w:rsidR="00F33FCE" w:rsidRDefault="00F33FCE" w:rsidP="00F33FCE">
      <w:pPr>
        <w:pStyle w:val="a"/>
      </w:pPr>
      <w:r>
        <w:t>последовательный доступ;</w:t>
      </w:r>
    </w:p>
    <w:p w14:paraId="73C8E022" w14:textId="77777777" w:rsidR="00F33FCE" w:rsidRDefault="00F33FCE" w:rsidP="00F33FCE">
      <w:pPr>
        <w:pStyle w:val="a"/>
      </w:pPr>
      <w:r>
        <w:t>прямой доступ.</w:t>
      </w:r>
    </w:p>
    <w:p w14:paraId="7C4B757A" w14:textId="77777777" w:rsidR="00F33FCE" w:rsidRDefault="00F33FCE" w:rsidP="00F33FCE">
      <w:r>
        <w:t xml:space="preserve">При последовательном доступе по файлу можно двигаться только последовательно, начиная с первого его элемента. В этом случае доступен лишь очередной элемент файла. Чтобы добраться до n-го элемента файла, необходимо начать с первого элемента и пройти через предыдущие n – 1 элементов. </w:t>
      </w:r>
    </w:p>
    <w:p w14:paraId="75E6D6B5" w14:textId="77777777" w:rsidR="00F33FCE" w:rsidRDefault="00F33FCE" w:rsidP="00F33FCE">
      <w:r>
        <w:t xml:space="preserve">При прямом доступе можно обратиться непосредственно к элементу файла с номером n, минуя предварительный просмотр n – 1 элемента файла. </w:t>
      </w:r>
    </w:p>
    <w:p w14:paraId="33C7D4AB" w14:textId="77777777" w:rsidR="00F25D5D" w:rsidRDefault="00F25D5D" w:rsidP="00F25D5D">
      <w:r>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143661CA" w14:textId="77777777" w:rsidR="00F25D5D" w:rsidRDefault="00F25D5D" w:rsidP="00A84154">
      <w:r>
        <w:lastRenderedPageBreak/>
        <w:t>Можно сделать вывод о том, что файлы являются важными элементами программирования, которые позволяют хранить и загружать данные в различных форматах.</w:t>
      </w:r>
      <w:r w:rsidR="00A84154" w:rsidRPr="00A84154">
        <w:t xml:space="preserve"> </w:t>
      </w:r>
      <w:r w:rsidR="00A84154">
        <w:t>Файлы позволяют хранить данные между сеансами работы программы, предоставляют способ сохранения и загрузки больших объемов данных, могут использоваться для обмена данными между различными приложениями и системами и обеспечивают сохранность информации в случае сбоев в работе программы или выключения компьютера.</w:t>
      </w:r>
    </w:p>
    <w:p w14:paraId="055248AB" w14:textId="77777777" w:rsidR="008F5C41" w:rsidRDefault="008F5C41" w:rsidP="008F5C41">
      <w:pPr>
        <w:pStyle w:val="3"/>
        <w:rPr>
          <w:lang w:val="ru-RU"/>
        </w:rPr>
      </w:pPr>
      <w:bookmarkStart w:id="11" w:name="_Toc135979235"/>
      <w:r>
        <w:rPr>
          <w:lang w:val="ru-RU"/>
        </w:rPr>
        <w:t>Сортировка с помощью разделения</w:t>
      </w:r>
      <w:bookmarkEnd w:id="11"/>
    </w:p>
    <w:p w14:paraId="40BA8A22" w14:textId="77777777" w:rsidR="00F92D12" w:rsidRDefault="00F92D12" w:rsidP="00F92D12">
      <w:pPr>
        <w:pStyle w:val="a2"/>
      </w:pPr>
      <w:r w:rsidRPr="00F92D12">
        <w:t>QuickSort (быстрая сортировка) - это алгоритм сортировки, который использует принцип "разделяй и властвуй"</w:t>
      </w:r>
      <w:r>
        <w:t xml:space="preserve">, </w:t>
      </w:r>
      <w:r w:rsidRPr="00F92D12">
        <w:t>является существенно улучшенным вариантом алгоритма сортировки с помощью прямого обмена известного в том числе своей низкой эффективностью. Он работает путем выбора элемента из списка в качестве опорного (pivot), а затем разбивает список на две части: элементы, меньшие опорного, и элементы, большие опорного. Затем алгоритм рекурсивно применяется к каждой из двух частей списка до тех пор, пока не будет достигнут базовый случай, когда список содержит один элемент.</w:t>
      </w:r>
    </w:p>
    <w:p w14:paraId="4F52152A" w14:textId="77777777" w:rsidR="008F5C41" w:rsidRDefault="008F5C41" w:rsidP="00F92D12">
      <w:pPr>
        <w:pStyle w:val="a2"/>
      </w:pPr>
      <w:r>
        <w:t xml:space="preserve">В </w:t>
      </w:r>
      <w:r>
        <w:rPr>
          <w:lang w:val="en-US"/>
        </w:rPr>
        <w:t>Quicksort</w:t>
      </w:r>
      <w:r w:rsidRPr="008F5C41">
        <w:t xml:space="preserve"> </w:t>
      </w:r>
      <w:r>
        <w:t xml:space="preserve">исходят из того соображения, что для достижения наилучшей эффективности сначала лучше производить перестановки на большие расстояния. Предположим, у нас есть </w:t>
      </w:r>
      <w:r>
        <w:rPr>
          <w:lang w:val="en-US"/>
        </w:rPr>
        <w:t>n</w:t>
      </w:r>
      <w:r w:rsidRPr="008F5C41">
        <w:t xml:space="preserve"> </w:t>
      </w:r>
      <w:r>
        <w:t xml:space="preserve">элементов, расположенных по ключам в обратном порядке. Их можно отсортировать за </w:t>
      </w:r>
      <w:r>
        <w:rPr>
          <w:lang w:val="en-US"/>
        </w:rPr>
        <w:t>n</w:t>
      </w:r>
      <w:r w:rsidRPr="008F5C41">
        <w:t xml:space="preserve">/2 </w:t>
      </w:r>
      <w:r>
        <w:t>обменов, сначала поменять местами самый левый с самым правым, а затем последовательно двигаться с двух сторон. Это возможно только в том случае, когда мы знаем, что порядок действительно обратный.</w:t>
      </w:r>
    </w:p>
    <w:p w14:paraId="1B02CBCB" w14:textId="77777777" w:rsidR="00F92D12" w:rsidRDefault="008F5C41" w:rsidP="00F92D12">
      <w:pPr>
        <w:pStyle w:val="a2"/>
      </w:pPr>
      <w:r>
        <w:t xml:space="preserve">Суть итеративного решения заключается во введении списка требуемых разделений, т.е. разделений, которые необходимо провести. На каждом этапе возникают две задачи по разделению. И только к одной из них можно непосредственно сразу же приступить в очередной итерации, другая же заносится в упомянутый список. При этом существенно, что требования из списка выполняются несколько специфическим образом, а именно в обратном порядке. Следовательно, первое из перечисленных требований выполняется последним, и наоборот. В нерекурсивной версии </w:t>
      </w:r>
      <w:r>
        <w:rPr>
          <w:lang w:val="en-US"/>
        </w:rPr>
        <w:t>Quicksort</w:t>
      </w:r>
      <w:r w:rsidRPr="008F5C41">
        <w:t xml:space="preserve"> </w:t>
      </w:r>
      <w:r>
        <w:t xml:space="preserve">каждое требование задается просто левым и правым индексами – это границы части, требующей дальнейшего разделения. Таким образом, вводится переменная-массив под именем </w:t>
      </w:r>
      <w:r>
        <w:rPr>
          <w:lang w:val="en-US"/>
        </w:rPr>
        <w:t>Stack</w:t>
      </w:r>
      <w:r w:rsidRPr="008F5C41">
        <w:t xml:space="preserve"> </w:t>
      </w:r>
      <w:r>
        <w:t xml:space="preserve">и индекс </w:t>
      </w:r>
      <w:r>
        <w:rPr>
          <w:lang w:val="en-US"/>
        </w:rPr>
        <w:t>S</w:t>
      </w:r>
      <w:r>
        <w:t xml:space="preserve">, указывающий на самую последнюю </w:t>
      </w:r>
      <w:r w:rsidR="00F92D12">
        <w:t>строку в стеке. Далее выполняется основной цикл, который извлекает пару индексов из стека и сортирует соответствующий подсписок. Если размер подсписка больше одного элемента, он разбивается на две части с помощью выбранного опорного элемента и индексы этих двух подсписков добавляются в стек.</w:t>
      </w:r>
    </w:p>
    <w:p w14:paraId="5550F4ED" w14:textId="77777777" w:rsidR="00F92D12" w:rsidRDefault="00F92D12" w:rsidP="00F92D12"/>
    <w:p w14:paraId="1DD0FB32" w14:textId="77777777" w:rsidR="008F5C41" w:rsidRPr="008F5C41" w:rsidRDefault="00F92D12" w:rsidP="00F92D12">
      <w:r>
        <w:lastRenderedPageBreak/>
        <w:t>Алгоритм продолжает работу до тех пор, пока стек не будет пустым, что означает, что все подсписки были отсортированы.</w:t>
      </w:r>
    </w:p>
    <w:p w14:paraId="7541717F" w14:textId="77777777" w:rsidR="002E2F48" w:rsidRDefault="002E2F48" w:rsidP="00A84154"/>
    <w:p w14:paraId="6AAC0826" w14:textId="77777777" w:rsidR="002E2F48" w:rsidRDefault="002E2F48" w:rsidP="002E2F48">
      <w:pPr>
        <w:pStyle w:val="2"/>
        <w:rPr>
          <w:lang w:val="ru-RU"/>
        </w:rPr>
      </w:pPr>
      <w:bookmarkStart w:id="12" w:name="_Toc135979236"/>
      <w:r>
        <w:rPr>
          <w:lang w:val="ru-RU"/>
        </w:rPr>
        <w:t>Спецификация функциональных требований</w:t>
      </w:r>
      <w:bookmarkEnd w:id="12"/>
    </w:p>
    <w:p w14:paraId="64C1931D" w14:textId="77777777" w:rsidR="002E2F48" w:rsidRDefault="002E2F48" w:rsidP="002E2F48">
      <w:pPr>
        <w:pStyle w:val="a2"/>
      </w:pPr>
      <w:r>
        <w:t xml:space="preserve">Требование – описание того, какие функции и с соблюдением каких условий должна выполнять приложение в процессе решения полезной для пользователя задачи. Целью программного обеспечения является на основе сравнения достоинств и недостатков представленных ранее существующих аналогов реализовать с получением наилучшего результата. </w:t>
      </w:r>
    </w:p>
    <w:p w14:paraId="71359C4B" w14:textId="77777777" w:rsidR="001A702E" w:rsidRDefault="002E2F48" w:rsidP="001A702E">
      <w:pPr>
        <w:pStyle w:val="a2"/>
      </w:pPr>
      <w:r>
        <w:t>Функциональное требование – это заявление о том, как должна вести себя система. Он определяет, что система должна делать, чтобы удовлетворить потребности или ожидания пользователя. Функциональные требования можно рассматривать как функции, которые обнаруживает пользователь.</w:t>
      </w:r>
      <w:r w:rsidR="001A702E">
        <w:t xml:space="preserve"> В такой предметной области, как создание генеалогических древ, основные функциональные требования связаны с управлением и редактированием информации о персонах в деревьях пользователя.</w:t>
      </w:r>
    </w:p>
    <w:p w14:paraId="30B9E481" w14:textId="77777777" w:rsidR="002E2F48" w:rsidRDefault="002E2F48" w:rsidP="002E2F48">
      <w:pPr>
        <w:ind w:firstLine="0"/>
      </w:pPr>
    </w:p>
    <w:p w14:paraId="667FFB0F" w14:textId="77777777" w:rsidR="008A1A4A" w:rsidRDefault="008A1A4A" w:rsidP="001A702E">
      <w:pPr>
        <w:pStyle w:val="ae"/>
      </w:pPr>
      <w:r>
        <w:t xml:space="preserve">Таблица </w:t>
      </w:r>
      <w:r w:rsidR="00EE414C">
        <w:fldChar w:fldCharType="begin"/>
      </w:r>
      <w:r w:rsidR="00EE414C">
        <w:instrText xml:space="preserve"> SEQ Таблица \* ARABIC </w:instrText>
      </w:r>
      <w:r w:rsidR="00EE414C">
        <w:fldChar w:fldCharType="separate"/>
      </w:r>
      <w:r w:rsidR="00B66B53">
        <w:rPr>
          <w:noProof/>
        </w:rPr>
        <w:t>1</w:t>
      </w:r>
      <w:r w:rsidR="00EE414C">
        <w:rPr>
          <w:noProof/>
        </w:rPr>
        <w:fldChar w:fldCharType="end"/>
      </w:r>
      <w:r>
        <w:t xml:space="preserve"> – Функциональные требования</w:t>
      </w:r>
    </w:p>
    <w:tbl>
      <w:tblPr>
        <w:tblStyle w:val="af4"/>
        <w:tblW w:w="0" w:type="auto"/>
        <w:tblLook w:val="04A0" w:firstRow="1" w:lastRow="0" w:firstColumn="1" w:lastColumn="0" w:noHBand="0" w:noVBand="1"/>
      </w:tblPr>
      <w:tblGrid>
        <w:gridCol w:w="2101"/>
        <w:gridCol w:w="7243"/>
      </w:tblGrid>
      <w:tr w:rsidR="002E2F48" w:rsidRPr="008A1A4A" w14:paraId="32BDF46F" w14:textId="77777777" w:rsidTr="008A1A4A">
        <w:tc>
          <w:tcPr>
            <w:tcW w:w="2101" w:type="dxa"/>
          </w:tcPr>
          <w:p w14:paraId="56CF5241" w14:textId="77777777" w:rsidR="002E2F48" w:rsidRPr="008A1A4A" w:rsidRDefault="002E2F48" w:rsidP="008A1A4A">
            <w:pPr>
              <w:pStyle w:val="ad"/>
            </w:pPr>
            <w:r w:rsidRPr="008A1A4A">
              <w:t>Идентификатор</w:t>
            </w:r>
          </w:p>
        </w:tc>
        <w:tc>
          <w:tcPr>
            <w:tcW w:w="7243" w:type="dxa"/>
          </w:tcPr>
          <w:p w14:paraId="6A935F5A" w14:textId="77777777" w:rsidR="002E2F48" w:rsidRPr="008A1A4A" w:rsidRDefault="002E2F48" w:rsidP="008A1A4A">
            <w:pPr>
              <w:pStyle w:val="ad"/>
            </w:pPr>
            <w:r w:rsidRPr="008A1A4A">
              <w:t>Требование</w:t>
            </w:r>
          </w:p>
        </w:tc>
      </w:tr>
      <w:tr w:rsidR="002E2F48" w:rsidRPr="008A1A4A" w14:paraId="7DC4FC11" w14:textId="77777777" w:rsidTr="008A1A4A">
        <w:tc>
          <w:tcPr>
            <w:tcW w:w="2101" w:type="dxa"/>
          </w:tcPr>
          <w:p w14:paraId="3C572004" w14:textId="77777777" w:rsidR="002E2F48" w:rsidRPr="008A1A4A" w:rsidRDefault="002E2F48" w:rsidP="008A1A4A">
            <w:pPr>
              <w:pStyle w:val="ad"/>
            </w:pPr>
            <w:r w:rsidRPr="008A1A4A">
              <w:t>ФТ-1</w:t>
            </w:r>
          </w:p>
        </w:tc>
        <w:tc>
          <w:tcPr>
            <w:tcW w:w="7243" w:type="dxa"/>
          </w:tcPr>
          <w:p w14:paraId="7573FD2F" w14:textId="77777777" w:rsidR="002E2F48" w:rsidRPr="008A1A4A" w:rsidRDefault="00FB6ECA" w:rsidP="008A1A4A">
            <w:pPr>
              <w:pStyle w:val="ad"/>
            </w:pPr>
            <w:r>
              <w:t>Создание генеалогического древа</w:t>
            </w:r>
          </w:p>
        </w:tc>
      </w:tr>
      <w:tr w:rsidR="00FB6ECA" w:rsidRPr="008A1A4A" w14:paraId="19AC57D7" w14:textId="77777777" w:rsidTr="008A1A4A">
        <w:tc>
          <w:tcPr>
            <w:tcW w:w="2101" w:type="dxa"/>
          </w:tcPr>
          <w:p w14:paraId="09070C18" w14:textId="77777777" w:rsidR="00FB6ECA" w:rsidRPr="008A1A4A" w:rsidRDefault="00FB6ECA" w:rsidP="008A1A4A">
            <w:pPr>
              <w:pStyle w:val="ad"/>
            </w:pPr>
            <w:r w:rsidRPr="008A1A4A">
              <w:t>ФТ-2</w:t>
            </w:r>
          </w:p>
        </w:tc>
        <w:tc>
          <w:tcPr>
            <w:tcW w:w="7243" w:type="dxa"/>
          </w:tcPr>
          <w:p w14:paraId="6E67A831" w14:textId="77777777" w:rsidR="00FB6ECA" w:rsidRDefault="00FB6ECA" w:rsidP="008A1A4A">
            <w:pPr>
              <w:pStyle w:val="ad"/>
            </w:pPr>
            <w:r>
              <w:t>Просмотр генеалогического древа</w:t>
            </w:r>
          </w:p>
        </w:tc>
      </w:tr>
      <w:tr w:rsidR="002E2F48" w:rsidRPr="008A1A4A" w14:paraId="236D914D" w14:textId="77777777" w:rsidTr="008A1A4A">
        <w:tc>
          <w:tcPr>
            <w:tcW w:w="2101" w:type="dxa"/>
          </w:tcPr>
          <w:p w14:paraId="03B28649" w14:textId="77777777" w:rsidR="002E2F48" w:rsidRPr="008A1A4A" w:rsidRDefault="002E2F48" w:rsidP="008A1A4A">
            <w:pPr>
              <w:pStyle w:val="ad"/>
            </w:pPr>
            <w:r w:rsidRPr="008A1A4A">
              <w:t>ФТ-</w:t>
            </w:r>
            <w:r w:rsidR="00FB6ECA">
              <w:t>3</w:t>
            </w:r>
          </w:p>
        </w:tc>
        <w:tc>
          <w:tcPr>
            <w:tcW w:w="7243" w:type="dxa"/>
          </w:tcPr>
          <w:p w14:paraId="72D65451" w14:textId="77777777" w:rsidR="002E2F48" w:rsidRPr="008A1A4A" w:rsidRDefault="00FB6ECA" w:rsidP="008A1A4A">
            <w:pPr>
              <w:pStyle w:val="ad"/>
            </w:pPr>
            <w:r>
              <w:t>Создание персон</w:t>
            </w:r>
          </w:p>
        </w:tc>
      </w:tr>
      <w:tr w:rsidR="00FB6ECA" w:rsidRPr="008A1A4A" w14:paraId="7F6B5735" w14:textId="77777777" w:rsidTr="008A1A4A">
        <w:tc>
          <w:tcPr>
            <w:tcW w:w="2101" w:type="dxa"/>
          </w:tcPr>
          <w:p w14:paraId="3D6C03C6" w14:textId="77777777" w:rsidR="00FB6ECA" w:rsidRPr="008A1A4A" w:rsidRDefault="00FB6ECA" w:rsidP="008A1A4A">
            <w:pPr>
              <w:pStyle w:val="ad"/>
            </w:pPr>
            <w:r w:rsidRPr="008A1A4A">
              <w:t>ФТ-</w:t>
            </w:r>
            <w:r>
              <w:t>4</w:t>
            </w:r>
          </w:p>
        </w:tc>
        <w:tc>
          <w:tcPr>
            <w:tcW w:w="7243" w:type="dxa"/>
          </w:tcPr>
          <w:p w14:paraId="73D9A3BC" w14:textId="77777777" w:rsidR="00FB6ECA" w:rsidRPr="008A1A4A" w:rsidRDefault="00FB6ECA" w:rsidP="008A1A4A">
            <w:pPr>
              <w:pStyle w:val="ad"/>
            </w:pPr>
            <w:r>
              <w:t>Удаление персон из древа</w:t>
            </w:r>
          </w:p>
        </w:tc>
      </w:tr>
      <w:tr w:rsidR="00FB6ECA" w:rsidRPr="008A1A4A" w14:paraId="0CE8159C" w14:textId="77777777" w:rsidTr="008A1A4A">
        <w:tc>
          <w:tcPr>
            <w:tcW w:w="2101" w:type="dxa"/>
          </w:tcPr>
          <w:p w14:paraId="53FD8C75" w14:textId="77777777" w:rsidR="00FB6ECA" w:rsidRPr="008A1A4A" w:rsidRDefault="00FB6ECA" w:rsidP="008A1A4A">
            <w:pPr>
              <w:pStyle w:val="ad"/>
            </w:pPr>
            <w:r w:rsidRPr="008A1A4A">
              <w:t>ФТ-</w:t>
            </w:r>
            <w:r>
              <w:t>5</w:t>
            </w:r>
          </w:p>
        </w:tc>
        <w:tc>
          <w:tcPr>
            <w:tcW w:w="7243" w:type="dxa"/>
          </w:tcPr>
          <w:p w14:paraId="41023640" w14:textId="77777777" w:rsidR="00FB6ECA" w:rsidRDefault="00FB6ECA" w:rsidP="008A1A4A">
            <w:pPr>
              <w:pStyle w:val="ad"/>
            </w:pPr>
            <w:r>
              <w:t>Установка родственных связей</w:t>
            </w:r>
          </w:p>
        </w:tc>
      </w:tr>
      <w:tr w:rsidR="002E2F48" w:rsidRPr="008A1A4A" w14:paraId="0563C0B2" w14:textId="77777777" w:rsidTr="008A1A4A">
        <w:tc>
          <w:tcPr>
            <w:tcW w:w="2101" w:type="dxa"/>
          </w:tcPr>
          <w:p w14:paraId="3E91CBC7" w14:textId="77777777" w:rsidR="002E2F48" w:rsidRPr="008A1A4A" w:rsidRDefault="002E2F48" w:rsidP="008A1A4A">
            <w:pPr>
              <w:pStyle w:val="ad"/>
            </w:pPr>
            <w:r w:rsidRPr="008A1A4A">
              <w:t>ФТ-</w:t>
            </w:r>
            <w:r w:rsidR="00FB6ECA">
              <w:t>6</w:t>
            </w:r>
          </w:p>
        </w:tc>
        <w:tc>
          <w:tcPr>
            <w:tcW w:w="7243" w:type="dxa"/>
          </w:tcPr>
          <w:p w14:paraId="7A435D6B" w14:textId="77777777" w:rsidR="002E2F48" w:rsidRPr="008A1A4A" w:rsidRDefault="00FB6ECA" w:rsidP="008A1A4A">
            <w:pPr>
              <w:pStyle w:val="ad"/>
            </w:pPr>
            <w:r>
              <w:t>Редактирование информации о персоне</w:t>
            </w:r>
          </w:p>
        </w:tc>
      </w:tr>
      <w:tr w:rsidR="002E2F48" w:rsidRPr="008A1A4A" w14:paraId="6805E8D1" w14:textId="77777777" w:rsidTr="008A1A4A">
        <w:tc>
          <w:tcPr>
            <w:tcW w:w="2101" w:type="dxa"/>
          </w:tcPr>
          <w:p w14:paraId="5EE412A7" w14:textId="77777777" w:rsidR="002E2F48" w:rsidRPr="008A1A4A" w:rsidRDefault="002E2F48" w:rsidP="008A1A4A">
            <w:pPr>
              <w:pStyle w:val="ad"/>
            </w:pPr>
            <w:r w:rsidRPr="008A1A4A">
              <w:t>ФТ-</w:t>
            </w:r>
            <w:r w:rsidR="00FB6ECA">
              <w:t>7</w:t>
            </w:r>
          </w:p>
        </w:tc>
        <w:tc>
          <w:tcPr>
            <w:tcW w:w="7243" w:type="dxa"/>
          </w:tcPr>
          <w:p w14:paraId="6EAC6E07" w14:textId="77777777" w:rsidR="002E2F48" w:rsidRPr="008A1A4A" w:rsidRDefault="00FB6ECA" w:rsidP="008A1A4A">
            <w:pPr>
              <w:pStyle w:val="ad"/>
            </w:pPr>
            <w:r>
              <w:t>Вывод списка всех персон в генеалогическом древе</w:t>
            </w:r>
          </w:p>
        </w:tc>
      </w:tr>
      <w:tr w:rsidR="002E2F48" w:rsidRPr="008A1A4A" w14:paraId="40FF8510" w14:textId="77777777" w:rsidTr="008A1A4A">
        <w:tc>
          <w:tcPr>
            <w:tcW w:w="2101" w:type="dxa"/>
          </w:tcPr>
          <w:p w14:paraId="45C197E1" w14:textId="77777777" w:rsidR="002E2F48" w:rsidRPr="008A1A4A" w:rsidRDefault="002E2F48" w:rsidP="008A1A4A">
            <w:pPr>
              <w:pStyle w:val="ad"/>
            </w:pPr>
            <w:r w:rsidRPr="008A1A4A">
              <w:t>ФТ-</w:t>
            </w:r>
            <w:r w:rsidR="00FB6ECA">
              <w:t>8</w:t>
            </w:r>
          </w:p>
        </w:tc>
        <w:tc>
          <w:tcPr>
            <w:tcW w:w="7243" w:type="dxa"/>
          </w:tcPr>
          <w:p w14:paraId="2EEC798B" w14:textId="157E789D" w:rsidR="00770352" w:rsidRPr="008A1A4A" w:rsidRDefault="00770352" w:rsidP="008A1A4A">
            <w:pPr>
              <w:pStyle w:val="ad"/>
            </w:pPr>
            <w:r>
              <w:t>Представление генеалогического древа в графическом виде</w:t>
            </w:r>
          </w:p>
        </w:tc>
      </w:tr>
      <w:tr w:rsidR="002E2F48" w:rsidRPr="008A1A4A" w14:paraId="463A0A5D" w14:textId="77777777" w:rsidTr="008A1A4A">
        <w:tc>
          <w:tcPr>
            <w:tcW w:w="2101" w:type="dxa"/>
          </w:tcPr>
          <w:p w14:paraId="25A0A02A" w14:textId="52431672" w:rsidR="002E2F48" w:rsidRPr="008A1A4A" w:rsidRDefault="002E2F48" w:rsidP="008A1A4A">
            <w:pPr>
              <w:pStyle w:val="ad"/>
            </w:pPr>
            <w:r w:rsidRPr="008A1A4A">
              <w:t>ФТ-</w:t>
            </w:r>
            <w:r w:rsidR="00770352">
              <w:t>9</w:t>
            </w:r>
          </w:p>
        </w:tc>
        <w:tc>
          <w:tcPr>
            <w:tcW w:w="7243" w:type="dxa"/>
          </w:tcPr>
          <w:p w14:paraId="1E2D2D92" w14:textId="77777777" w:rsidR="008A1A4A" w:rsidRPr="008A1A4A" w:rsidRDefault="00FB6ECA" w:rsidP="008A1A4A">
            <w:pPr>
              <w:pStyle w:val="ad"/>
            </w:pPr>
            <w:r>
              <w:t>Вывод списка всех персон в генеалогическом древе в отсортированном виде</w:t>
            </w:r>
          </w:p>
        </w:tc>
      </w:tr>
      <w:tr w:rsidR="008A1A4A" w:rsidRPr="008A1A4A" w14:paraId="606E9D3E" w14:textId="77777777" w:rsidTr="008A1A4A">
        <w:tc>
          <w:tcPr>
            <w:tcW w:w="2101" w:type="dxa"/>
          </w:tcPr>
          <w:p w14:paraId="3BAC60D6" w14:textId="6E240ABD" w:rsidR="008A1A4A" w:rsidRPr="008A1A4A" w:rsidRDefault="008A1A4A" w:rsidP="008A1A4A">
            <w:pPr>
              <w:pStyle w:val="ad"/>
            </w:pPr>
            <w:r w:rsidRPr="008A1A4A">
              <w:t>ФТ-</w:t>
            </w:r>
            <w:r w:rsidR="00FB6ECA">
              <w:t>1</w:t>
            </w:r>
            <w:r w:rsidR="00770352">
              <w:t>0</w:t>
            </w:r>
          </w:p>
        </w:tc>
        <w:tc>
          <w:tcPr>
            <w:tcW w:w="7243" w:type="dxa"/>
          </w:tcPr>
          <w:p w14:paraId="5F0BBD6B" w14:textId="77777777" w:rsidR="008A1A4A" w:rsidRPr="008A1A4A" w:rsidRDefault="00FB6ECA" w:rsidP="008A1A4A">
            <w:pPr>
              <w:pStyle w:val="ad"/>
            </w:pPr>
            <w:r>
              <w:t>Поиск персон по определенным параметрам</w:t>
            </w:r>
          </w:p>
        </w:tc>
      </w:tr>
      <w:tr w:rsidR="00FB6ECA" w:rsidRPr="008A1A4A" w14:paraId="483F759A" w14:textId="77777777" w:rsidTr="008A1A4A">
        <w:tc>
          <w:tcPr>
            <w:tcW w:w="2101" w:type="dxa"/>
          </w:tcPr>
          <w:p w14:paraId="0E933888" w14:textId="1D5FF8ED" w:rsidR="00FB6ECA" w:rsidRPr="008A1A4A" w:rsidRDefault="00FB6ECA" w:rsidP="008A1A4A">
            <w:pPr>
              <w:pStyle w:val="ad"/>
            </w:pPr>
            <w:r w:rsidRPr="008A1A4A">
              <w:t>ФТ-</w:t>
            </w:r>
            <w:r>
              <w:t>1</w:t>
            </w:r>
            <w:r w:rsidR="00770352">
              <w:t>1</w:t>
            </w:r>
          </w:p>
        </w:tc>
        <w:tc>
          <w:tcPr>
            <w:tcW w:w="7243" w:type="dxa"/>
          </w:tcPr>
          <w:p w14:paraId="40EC6730" w14:textId="23C789F7" w:rsidR="00FB6ECA" w:rsidRPr="00770352" w:rsidRDefault="00770352" w:rsidP="008A1A4A">
            <w:pPr>
              <w:pStyle w:val="ad"/>
            </w:pPr>
            <w:r>
              <w:t>Экспорт гр</w:t>
            </w:r>
            <w:r w:rsidRPr="008A1A4A">
              <w:t>афическо</w:t>
            </w:r>
            <w:r>
              <w:t>го</w:t>
            </w:r>
            <w:r w:rsidRPr="008A1A4A">
              <w:t xml:space="preserve"> </w:t>
            </w:r>
            <w:r>
              <w:t>представления</w:t>
            </w:r>
            <w:r w:rsidRPr="008A1A4A">
              <w:t xml:space="preserve"> генеалогического древа в формате JPEG</w:t>
            </w:r>
            <w:r>
              <w:t xml:space="preserve">, </w:t>
            </w:r>
            <w:r>
              <w:rPr>
                <w:lang w:val="en-US"/>
              </w:rPr>
              <w:t>PNG</w:t>
            </w:r>
          </w:p>
        </w:tc>
      </w:tr>
    </w:tbl>
    <w:p w14:paraId="458F74A1" w14:textId="2E794175" w:rsidR="002E2F48" w:rsidRDefault="002E2F48" w:rsidP="002E2F48">
      <w:pPr>
        <w:ind w:firstLine="0"/>
      </w:pPr>
    </w:p>
    <w:p w14:paraId="7CD0F633" w14:textId="77777777" w:rsidR="009341C8" w:rsidRPr="002E2F48" w:rsidRDefault="009341C8" w:rsidP="002E2F48">
      <w:pPr>
        <w:ind w:firstLine="0"/>
      </w:pPr>
    </w:p>
    <w:p w14:paraId="446625EC" w14:textId="26FC93B3" w:rsidR="009341C8" w:rsidRPr="009341C8" w:rsidRDefault="009341C8" w:rsidP="009341C8">
      <w:pPr>
        <w:pStyle w:val="a2"/>
        <w:ind w:firstLine="708"/>
      </w:pPr>
      <w:r w:rsidRPr="009341C8">
        <w:t>Комментарии к ФТ-1.</w:t>
      </w:r>
    </w:p>
    <w:p w14:paraId="1DC9AE0C" w14:textId="64A36E11" w:rsidR="009341C8" w:rsidRPr="009341C8" w:rsidRDefault="009341C8" w:rsidP="009341C8">
      <w:pPr>
        <w:widowControl w:val="0"/>
        <w:jc w:val="both"/>
        <w:rPr>
          <w:szCs w:val="28"/>
        </w:rPr>
      </w:pPr>
      <w:r w:rsidRPr="009341C8">
        <w:rPr>
          <w:szCs w:val="28"/>
        </w:rPr>
        <w:t xml:space="preserve">ФТ-1 предполагает возможность </w:t>
      </w:r>
      <w:r>
        <w:rPr>
          <w:szCs w:val="28"/>
        </w:rPr>
        <w:t>создания файла для нового генеалогического древа</w:t>
      </w:r>
      <w:r w:rsidRPr="009341C8">
        <w:rPr>
          <w:szCs w:val="28"/>
        </w:rPr>
        <w:t xml:space="preserve">. </w:t>
      </w:r>
    </w:p>
    <w:p w14:paraId="5D26B7A2" w14:textId="77777777" w:rsidR="009341C8" w:rsidRPr="009341C8" w:rsidRDefault="009341C8" w:rsidP="009341C8">
      <w:pPr>
        <w:widowControl w:val="0"/>
        <w:jc w:val="both"/>
        <w:rPr>
          <w:szCs w:val="28"/>
        </w:rPr>
      </w:pPr>
    </w:p>
    <w:p w14:paraId="315FA150" w14:textId="77777777" w:rsidR="009341C8" w:rsidRPr="009341C8" w:rsidRDefault="009341C8" w:rsidP="009341C8">
      <w:pPr>
        <w:widowControl w:val="0"/>
        <w:jc w:val="both"/>
        <w:rPr>
          <w:szCs w:val="28"/>
        </w:rPr>
      </w:pPr>
      <w:r w:rsidRPr="009341C8">
        <w:rPr>
          <w:szCs w:val="28"/>
        </w:rPr>
        <w:t>Комментарии к ФТ-2.</w:t>
      </w:r>
    </w:p>
    <w:p w14:paraId="3CBC3D46" w14:textId="2EEF5414" w:rsidR="009341C8" w:rsidRPr="009341C8" w:rsidRDefault="009341C8" w:rsidP="009341C8">
      <w:pPr>
        <w:widowControl w:val="0"/>
        <w:jc w:val="both"/>
        <w:rPr>
          <w:szCs w:val="28"/>
        </w:rPr>
      </w:pPr>
      <w:r w:rsidRPr="009341C8">
        <w:rPr>
          <w:szCs w:val="28"/>
        </w:rPr>
        <w:t xml:space="preserve">ФТ-2 предполагает возможность </w:t>
      </w:r>
      <w:r>
        <w:rPr>
          <w:szCs w:val="28"/>
        </w:rPr>
        <w:t>открытия файла с уже существующим генеалогическим древом</w:t>
      </w:r>
      <w:r w:rsidRPr="009341C8">
        <w:rPr>
          <w:szCs w:val="28"/>
        </w:rPr>
        <w:t>.</w:t>
      </w:r>
    </w:p>
    <w:p w14:paraId="5A8DF00B" w14:textId="77777777" w:rsidR="009341C8" w:rsidRPr="009341C8" w:rsidRDefault="009341C8" w:rsidP="00770352">
      <w:pPr>
        <w:widowControl w:val="0"/>
        <w:ind w:firstLine="0"/>
        <w:jc w:val="both"/>
        <w:rPr>
          <w:szCs w:val="28"/>
        </w:rPr>
      </w:pPr>
    </w:p>
    <w:p w14:paraId="123EADBE" w14:textId="77777777" w:rsidR="009341C8" w:rsidRPr="009341C8" w:rsidRDefault="009341C8" w:rsidP="009341C8">
      <w:pPr>
        <w:widowControl w:val="0"/>
        <w:jc w:val="both"/>
        <w:rPr>
          <w:szCs w:val="28"/>
        </w:rPr>
      </w:pPr>
      <w:r w:rsidRPr="009341C8">
        <w:rPr>
          <w:szCs w:val="28"/>
        </w:rPr>
        <w:lastRenderedPageBreak/>
        <w:t>Комментарии к ФТ-7.</w:t>
      </w:r>
    </w:p>
    <w:p w14:paraId="099BFA0A" w14:textId="0CDB5959" w:rsidR="009341C8" w:rsidRPr="009341C8" w:rsidRDefault="009341C8" w:rsidP="009341C8">
      <w:pPr>
        <w:widowControl w:val="0"/>
        <w:jc w:val="both"/>
        <w:rPr>
          <w:szCs w:val="28"/>
        </w:rPr>
      </w:pPr>
      <w:r w:rsidRPr="009341C8">
        <w:rPr>
          <w:szCs w:val="28"/>
        </w:rPr>
        <w:t>ФТ-7 предполагает</w:t>
      </w:r>
      <w:r w:rsidR="00770352">
        <w:rPr>
          <w:szCs w:val="28"/>
        </w:rPr>
        <w:t xml:space="preserve"> вывод в виде списка с колонками информации всех персон текущего генеалогического древа</w:t>
      </w:r>
      <w:r w:rsidRPr="009341C8">
        <w:rPr>
          <w:szCs w:val="28"/>
        </w:rPr>
        <w:t>.</w:t>
      </w:r>
    </w:p>
    <w:p w14:paraId="3FD404F6" w14:textId="77777777" w:rsidR="009341C8" w:rsidRPr="009341C8" w:rsidRDefault="009341C8" w:rsidP="009341C8">
      <w:pPr>
        <w:widowControl w:val="0"/>
        <w:jc w:val="both"/>
        <w:rPr>
          <w:szCs w:val="28"/>
        </w:rPr>
      </w:pPr>
    </w:p>
    <w:p w14:paraId="43CF151A" w14:textId="77777777" w:rsidR="009341C8" w:rsidRPr="009341C8" w:rsidRDefault="009341C8" w:rsidP="009341C8">
      <w:pPr>
        <w:widowControl w:val="0"/>
        <w:jc w:val="both"/>
        <w:rPr>
          <w:szCs w:val="28"/>
        </w:rPr>
      </w:pPr>
      <w:r w:rsidRPr="009341C8">
        <w:rPr>
          <w:szCs w:val="28"/>
        </w:rPr>
        <w:t>Комментарии к ФТ-8.</w:t>
      </w:r>
    </w:p>
    <w:p w14:paraId="2CA679DB" w14:textId="375E9E93" w:rsidR="009341C8" w:rsidRPr="009341C8" w:rsidRDefault="009341C8" w:rsidP="00770352">
      <w:pPr>
        <w:widowControl w:val="0"/>
        <w:jc w:val="both"/>
        <w:rPr>
          <w:szCs w:val="28"/>
        </w:rPr>
      </w:pPr>
      <w:r w:rsidRPr="009341C8">
        <w:rPr>
          <w:szCs w:val="28"/>
        </w:rPr>
        <w:t xml:space="preserve">ФТ-8 предполагает </w:t>
      </w:r>
      <w:r w:rsidR="00770352">
        <w:rPr>
          <w:szCs w:val="28"/>
        </w:rPr>
        <w:t>возможность просмотра текущего генеалогического древа в графическом представлении, корень которого пользователь выбирает посредством выбора персоны в общем списке</w:t>
      </w:r>
      <w:r w:rsidRPr="009341C8">
        <w:rPr>
          <w:szCs w:val="28"/>
        </w:rPr>
        <w:t xml:space="preserve">. </w:t>
      </w:r>
    </w:p>
    <w:p w14:paraId="099D9B75" w14:textId="77777777" w:rsidR="009341C8" w:rsidRPr="009341C8" w:rsidRDefault="009341C8" w:rsidP="009341C8">
      <w:pPr>
        <w:widowControl w:val="0"/>
        <w:jc w:val="both"/>
        <w:rPr>
          <w:szCs w:val="28"/>
        </w:rPr>
      </w:pPr>
    </w:p>
    <w:p w14:paraId="7E618342" w14:textId="77777777" w:rsidR="009341C8" w:rsidRPr="009341C8" w:rsidRDefault="009341C8" w:rsidP="009341C8">
      <w:pPr>
        <w:widowControl w:val="0"/>
        <w:jc w:val="both"/>
        <w:rPr>
          <w:szCs w:val="28"/>
        </w:rPr>
      </w:pPr>
      <w:r w:rsidRPr="009341C8">
        <w:rPr>
          <w:szCs w:val="28"/>
        </w:rPr>
        <w:t>Комментарии к ФТ-10.</w:t>
      </w:r>
    </w:p>
    <w:p w14:paraId="7DF57E2C" w14:textId="7F4EF491" w:rsidR="009341C8" w:rsidRPr="009341C8" w:rsidRDefault="009341C8" w:rsidP="009341C8">
      <w:pPr>
        <w:widowControl w:val="0"/>
        <w:jc w:val="both"/>
        <w:rPr>
          <w:szCs w:val="28"/>
        </w:rPr>
      </w:pPr>
      <w:r w:rsidRPr="009341C8">
        <w:rPr>
          <w:szCs w:val="28"/>
        </w:rPr>
        <w:t xml:space="preserve">ФТ-10 позволяет </w:t>
      </w:r>
      <w:r w:rsidR="00770352">
        <w:rPr>
          <w:szCs w:val="28"/>
        </w:rPr>
        <w:t>произвести поиск по какому-либо параметру, а конкретно по фамилии, по имени, по дате рождения или дате смерти, персоны и вывести пользователю найденный список персон</w:t>
      </w:r>
      <w:r w:rsidRPr="009341C8">
        <w:rPr>
          <w:szCs w:val="28"/>
        </w:rPr>
        <w:t xml:space="preserve">. </w:t>
      </w:r>
    </w:p>
    <w:p w14:paraId="4DF66049" w14:textId="77777777" w:rsidR="009341C8" w:rsidRPr="009341C8" w:rsidRDefault="009341C8" w:rsidP="009341C8">
      <w:pPr>
        <w:widowControl w:val="0"/>
        <w:jc w:val="both"/>
        <w:rPr>
          <w:szCs w:val="28"/>
        </w:rPr>
      </w:pPr>
    </w:p>
    <w:p w14:paraId="7FD8A58F" w14:textId="77777777" w:rsidR="009341C8" w:rsidRPr="009341C8" w:rsidRDefault="009341C8" w:rsidP="009341C8">
      <w:pPr>
        <w:widowControl w:val="0"/>
        <w:jc w:val="both"/>
        <w:rPr>
          <w:szCs w:val="28"/>
        </w:rPr>
      </w:pPr>
      <w:r w:rsidRPr="009341C8">
        <w:rPr>
          <w:szCs w:val="28"/>
        </w:rPr>
        <w:t>Комментарии к ФТ-11.</w:t>
      </w:r>
    </w:p>
    <w:p w14:paraId="3554655F" w14:textId="3EFE3229" w:rsidR="009341C8" w:rsidRPr="009341C8" w:rsidRDefault="009341C8" w:rsidP="009341C8">
      <w:pPr>
        <w:widowControl w:val="0"/>
        <w:jc w:val="both"/>
        <w:rPr>
          <w:szCs w:val="28"/>
        </w:rPr>
      </w:pPr>
      <w:r w:rsidRPr="009341C8">
        <w:rPr>
          <w:szCs w:val="28"/>
        </w:rPr>
        <w:t xml:space="preserve">ФТ-11 позволяет </w:t>
      </w:r>
      <w:r w:rsidR="00770352">
        <w:rPr>
          <w:szCs w:val="28"/>
        </w:rPr>
        <w:t xml:space="preserve">экспортировать графическое представление в такие расширения, как </w:t>
      </w:r>
      <w:r w:rsidR="00770352">
        <w:rPr>
          <w:szCs w:val="28"/>
          <w:lang w:val="en-US"/>
        </w:rPr>
        <w:t>JPEG</w:t>
      </w:r>
      <w:r w:rsidR="00770352" w:rsidRPr="00770352">
        <w:rPr>
          <w:szCs w:val="28"/>
        </w:rPr>
        <w:t xml:space="preserve"> </w:t>
      </w:r>
      <w:r w:rsidR="00770352">
        <w:rPr>
          <w:szCs w:val="28"/>
        </w:rPr>
        <w:t>и</w:t>
      </w:r>
      <w:r w:rsidR="00770352" w:rsidRPr="00770352">
        <w:rPr>
          <w:szCs w:val="28"/>
        </w:rPr>
        <w:t xml:space="preserve"> </w:t>
      </w:r>
      <w:r w:rsidR="00770352">
        <w:rPr>
          <w:szCs w:val="28"/>
          <w:lang w:val="en-US"/>
        </w:rPr>
        <w:t>PNG</w:t>
      </w:r>
      <w:r w:rsidRPr="009341C8">
        <w:rPr>
          <w:szCs w:val="28"/>
        </w:rPr>
        <w:t>.</w:t>
      </w:r>
    </w:p>
    <w:p w14:paraId="01C1C242" w14:textId="77777777" w:rsidR="009341C8" w:rsidRPr="009341C8" w:rsidRDefault="009341C8" w:rsidP="009341C8">
      <w:pPr>
        <w:widowControl w:val="0"/>
        <w:jc w:val="both"/>
        <w:rPr>
          <w:szCs w:val="28"/>
        </w:rPr>
      </w:pPr>
    </w:p>
    <w:p w14:paraId="06A8312A" w14:textId="77777777" w:rsidR="007A32DE" w:rsidRDefault="00FB6ECA" w:rsidP="007A32DE">
      <w:pPr>
        <w:pStyle w:val="1"/>
        <w:rPr>
          <w:lang w:val="ru-RU"/>
        </w:rPr>
      </w:pPr>
      <w:bookmarkStart w:id="13" w:name="_Toc135979237"/>
      <w:r>
        <w:rPr>
          <w:lang w:val="ru-RU"/>
        </w:rPr>
        <w:lastRenderedPageBreak/>
        <w:t>Разработка и проектирование программного средства</w:t>
      </w:r>
      <w:bookmarkEnd w:id="13"/>
    </w:p>
    <w:p w14:paraId="7D72DD57" w14:textId="77777777" w:rsidR="007A32DE" w:rsidRDefault="00FB6ECA" w:rsidP="007A32DE">
      <w:pPr>
        <w:pStyle w:val="2"/>
        <w:rPr>
          <w:lang w:val="ru-RU"/>
        </w:rPr>
      </w:pPr>
      <w:bookmarkStart w:id="14" w:name="_Toc135979238"/>
      <w:r>
        <w:rPr>
          <w:lang w:val="ru-RU"/>
        </w:rPr>
        <w:t>Описание алгоритмов решения задачи</w:t>
      </w:r>
      <w:bookmarkEnd w:id="14"/>
    </w:p>
    <w:p w14:paraId="3AA23E94" w14:textId="464F9991" w:rsidR="00FB6ECA" w:rsidRPr="00714229" w:rsidRDefault="00FB6ECA" w:rsidP="00FB6ECA">
      <w:pPr>
        <w:pStyle w:val="ae"/>
      </w:pPr>
      <w:r>
        <w:t xml:space="preserve">Таблица </w:t>
      </w:r>
      <w:r w:rsidR="00EE414C">
        <w:fldChar w:fldCharType="begin"/>
      </w:r>
      <w:r w:rsidR="00EE414C">
        <w:instrText xml:space="preserve"> SEQ Таблица \* ARABIC </w:instrText>
      </w:r>
      <w:r w:rsidR="00EE414C">
        <w:fldChar w:fldCharType="separate"/>
      </w:r>
      <w:r w:rsidR="00B66B53">
        <w:rPr>
          <w:noProof/>
        </w:rPr>
        <w:t>2</w:t>
      </w:r>
      <w:r w:rsidR="00EE414C">
        <w:rPr>
          <w:noProof/>
        </w:rPr>
        <w:fldChar w:fldCharType="end"/>
      </w:r>
      <w:r w:rsidR="00813C9D">
        <w:rPr>
          <w:noProof/>
        </w:rPr>
        <w:t>.1</w:t>
      </w:r>
      <w:r w:rsidRPr="00714229">
        <w:t xml:space="preserve"> – </w:t>
      </w:r>
      <w:r w:rsidRPr="007A3370">
        <w:t>Описание алгоритмов решения задач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22"/>
        <w:gridCol w:w="2552"/>
        <w:gridCol w:w="1984"/>
        <w:gridCol w:w="1673"/>
      </w:tblGrid>
      <w:tr w:rsidR="00FB6ECA" w14:paraId="26523A03" w14:textId="77777777" w:rsidTr="006F3597">
        <w:tc>
          <w:tcPr>
            <w:tcW w:w="675" w:type="dxa"/>
          </w:tcPr>
          <w:p w14:paraId="7D4783DC" w14:textId="77777777" w:rsidR="00FB6ECA" w:rsidRDefault="00FB6ECA" w:rsidP="00A93134">
            <w:pPr>
              <w:ind w:firstLine="0"/>
            </w:pPr>
            <w:r>
              <w:t>№</w:t>
            </w:r>
          </w:p>
          <w:p w14:paraId="3B9A95CB" w14:textId="77777777" w:rsidR="00FB6ECA" w:rsidRDefault="00FB6ECA" w:rsidP="00A93134">
            <w:pPr>
              <w:ind w:firstLine="0"/>
            </w:pPr>
            <w:r>
              <w:t xml:space="preserve">п.п. </w:t>
            </w:r>
          </w:p>
        </w:tc>
        <w:tc>
          <w:tcPr>
            <w:tcW w:w="2722" w:type="dxa"/>
          </w:tcPr>
          <w:p w14:paraId="347164CA" w14:textId="77777777" w:rsidR="00FB6ECA" w:rsidRDefault="00FB6ECA" w:rsidP="00A93134">
            <w:pPr>
              <w:ind w:firstLine="0"/>
            </w:pPr>
            <w:r>
              <w:t>Наименование алгоритма</w:t>
            </w:r>
          </w:p>
        </w:tc>
        <w:tc>
          <w:tcPr>
            <w:tcW w:w="2552" w:type="dxa"/>
          </w:tcPr>
          <w:p w14:paraId="7D345D44" w14:textId="77777777" w:rsidR="00FB6ECA" w:rsidRDefault="00FB6ECA" w:rsidP="00A93134">
            <w:pPr>
              <w:ind w:firstLine="0"/>
            </w:pPr>
            <w:r>
              <w:t>Название алгоритма</w:t>
            </w:r>
          </w:p>
        </w:tc>
        <w:tc>
          <w:tcPr>
            <w:tcW w:w="1984" w:type="dxa"/>
          </w:tcPr>
          <w:p w14:paraId="5CEAE945" w14:textId="77777777" w:rsidR="00FB6ECA" w:rsidRDefault="00FB6ECA" w:rsidP="00A93134">
            <w:pPr>
              <w:ind w:firstLine="0"/>
            </w:pPr>
            <w:r>
              <w:t xml:space="preserve">Формальные </w:t>
            </w:r>
          </w:p>
          <w:p w14:paraId="3B03E7BD" w14:textId="77777777" w:rsidR="00FB6ECA" w:rsidRDefault="00FB6ECA" w:rsidP="00A93134">
            <w:pPr>
              <w:ind w:firstLine="0"/>
            </w:pPr>
            <w:r>
              <w:t>параметры</w:t>
            </w:r>
          </w:p>
        </w:tc>
        <w:tc>
          <w:tcPr>
            <w:tcW w:w="1673" w:type="dxa"/>
          </w:tcPr>
          <w:p w14:paraId="1FDE182D" w14:textId="77777777" w:rsidR="00FB6ECA" w:rsidRPr="00FB6ECA" w:rsidRDefault="00FB6ECA" w:rsidP="00A93134">
            <w:pPr>
              <w:ind w:firstLine="0"/>
              <w:rPr>
                <w:lang w:val="en-US"/>
              </w:rPr>
            </w:pPr>
            <w:r>
              <w:t>Предполагаемый тип реализации</w:t>
            </w:r>
          </w:p>
        </w:tc>
      </w:tr>
      <w:tr w:rsidR="00FB6ECA" w:rsidRPr="008821F5" w14:paraId="11505EE1" w14:textId="77777777" w:rsidTr="006F3597">
        <w:tc>
          <w:tcPr>
            <w:tcW w:w="675" w:type="dxa"/>
          </w:tcPr>
          <w:p w14:paraId="3B883964" w14:textId="77777777" w:rsidR="00FB6ECA" w:rsidRPr="00617FF2" w:rsidRDefault="00FB6ECA" w:rsidP="00A93134">
            <w:pPr>
              <w:ind w:firstLine="0"/>
              <w:rPr>
                <w:lang w:val="en-US"/>
              </w:rPr>
            </w:pPr>
            <w:r>
              <w:rPr>
                <w:lang w:val="en-US"/>
              </w:rPr>
              <w:t xml:space="preserve">1 </w:t>
            </w:r>
          </w:p>
        </w:tc>
        <w:tc>
          <w:tcPr>
            <w:tcW w:w="2722" w:type="dxa"/>
          </w:tcPr>
          <w:p w14:paraId="740E82EC" w14:textId="77777777" w:rsidR="00FB6ECA" w:rsidRDefault="00FB6ECA" w:rsidP="00A93134">
            <w:pPr>
              <w:ind w:firstLine="0"/>
            </w:pPr>
            <w:r>
              <w:t>Инициализация главной формы</w:t>
            </w:r>
          </w:p>
        </w:tc>
        <w:tc>
          <w:tcPr>
            <w:tcW w:w="2552" w:type="dxa"/>
          </w:tcPr>
          <w:p w14:paraId="6BC19084" w14:textId="77777777" w:rsidR="006F3597" w:rsidRDefault="00FB6ECA" w:rsidP="00A93134">
            <w:pPr>
              <w:pStyle w:val="51"/>
              <w:spacing w:after="0"/>
            </w:pPr>
            <w:r w:rsidRPr="00FB6ECA">
              <w:t>Представление пользователю возм</w:t>
            </w:r>
            <w:r>
              <w:t>о</w:t>
            </w:r>
            <w:r w:rsidRPr="00FB6ECA">
              <w:t xml:space="preserve">жности выбора </w:t>
            </w:r>
            <w:r w:rsidR="006F3597">
              <w:t>манипуляции над генеалогическим древом</w:t>
            </w:r>
            <w:r w:rsidRPr="00FB6ECA">
              <w:t>; вывод результата.</w:t>
            </w:r>
          </w:p>
          <w:p w14:paraId="7BD210A9" w14:textId="77777777" w:rsidR="00FB6ECA" w:rsidRPr="00F441DC" w:rsidRDefault="00FB6ECA" w:rsidP="00A93134">
            <w:pPr>
              <w:pStyle w:val="51"/>
              <w:spacing w:after="0"/>
            </w:pPr>
            <w:r w:rsidRPr="004E2421">
              <w:t>Вызов</w:t>
            </w:r>
            <w:r w:rsidRPr="00F441DC">
              <w:t xml:space="preserve"> </w:t>
            </w:r>
            <w:r w:rsidRPr="004E2421">
              <w:t>следующ</w:t>
            </w:r>
            <w:r>
              <w:t>ей</w:t>
            </w:r>
            <w:r w:rsidRPr="00F441DC">
              <w:t xml:space="preserve"> </w:t>
            </w:r>
            <w:r w:rsidRPr="004E2421">
              <w:t>подпрограмм</w:t>
            </w:r>
            <w:r>
              <w:t>ы:</w:t>
            </w:r>
          </w:p>
          <w:p w14:paraId="44D61536" w14:textId="77777777" w:rsidR="006F3597" w:rsidRPr="006F3597" w:rsidRDefault="006F3597" w:rsidP="00A93134">
            <w:pPr>
              <w:ind w:firstLine="0"/>
            </w:pPr>
            <w:r w:rsidRPr="00323823">
              <w:rPr>
                <w:lang w:val="en-US"/>
              </w:rPr>
              <w:t>PageControl</w:t>
            </w:r>
          </w:p>
          <w:p w14:paraId="63F88F28" w14:textId="77777777" w:rsidR="006F3597" w:rsidRPr="00AA3683" w:rsidRDefault="006F3597" w:rsidP="003B7629">
            <w:pPr>
              <w:ind w:firstLine="0"/>
            </w:pPr>
            <w:r w:rsidRPr="00323823">
              <w:rPr>
                <w:lang w:val="en-US"/>
              </w:rPr>
              <w:t>Change</w:t>
            </w:r>
            <w:r>
              <w:t>,</w:t>
            </w:r>
            <w:r w:rsidRPr="006F3597">
              <w:t xml:space="preserve"> </w:t>
            </w:r>
          </w:p>
          <w:p w14:paraId="5198E9DE" w14:textId="77777777" w:rsidR="006F3597" w:rsidRDefault="006F3597" w:rsidP="003B7629">
            <w:pPr>
              <w:ind w:firstLine="0"/>
            </w:pPr>
            <w:r w:rsidRPr="00323823">
              <w:rPr>
                <w:lang w:val="en-US"/>
              </w:rPr>
              <w:t>FormActivate</w:t>
            </w:r>
            <w:r w:rsidRPr="006F3597">
              <w:rPr>
                <w:lang w:val="en-US"/>
              </w:rPr>
              <w:t xml:space="preserve">, </w:t>
            </w:r>
          </w:p>
          <w:p w14:paraId="7250B88C" w14:textId="77777777" w:rsidR="006F3597" w:rsidRDefault="006F3597" w:rsidP="00A93134">
            <w:pPr>
              <w:ind w:firstLine="0"/>
              <w:rPr>
                <w:lang w:val="en-US"/>
              </w:rPr>
            </w:pPr>
            <w:r w:rsidRPr="007209FB">
              <w:rPr>
                <w:lang w:val="en-US"/>
              </w:rPr>
              <w:t>PageControl</w:t>
            </w:r>
          </w:p>
          <w:p w14:paraId="1DC4B6F7" w14:textId="5F878EEE" w:rsidR="006F3597" w:rsidRPr="006F3597" w:rsidRDefault="006F3597" w:rsidP="00A93134">
            <w:pPr>
              <w:ind w:firstLine="0"/>
            </w:pPr>
            <w:r w:rsidRPr="007209FB">
              <w:rPr>
                <w:lang w:val="en-US"/>
              </w:rPr>
              <w:t>Changing</w:t>
            </w:r>
          </w:p>
        </w:tc>
        <w:tc>
          <w:tcPr>
            <w:tcW w:w="1984" w:type="dxa"/>
          </w:tcPr>
          <w:p w14:paraId="1EABEEFC" w14:textId="77777777" w:rsidR="00FB6ECA" w:rsidRPr="00F441DC" w:rsidRDefault="00FB6ECA" w:rsidP="00A93134">
            <w:pPr>
              <w:ind w:firstLine="0"/>
            </w:pPr>
          </w:p>
        </w:tc>
        <w:tc>
          <w:tcPr>
            <w:tcW w:w="1673" w:type="dxa"/>
          </w:tcPr>
          <w:p w14:paraId="44FBF770" w14:textId="77777777" w:rsidR="00FB6ECA" w:rsidRPr="00F441DC" w:rsidRDefault="00FB6ECA" w:rsidP="00A93134">
            <w:pPr>
              <w:ind w:firstLine="0"/>
            </w:pPr>
          </w:p>
        </w:tc>
      </w:tr>
      <w:tr w:rsidR="006F3597" w:rsidRPr="00F17432" w14:paraId="004E8EA2" w14:textId="77777777" w:rsidTr="00A8148D">
        <w:tc>
          <w:tcPr>
            <w:tcW w:w="675" w:type="dxa"/>
            <w:tcBorders>
              <w:bottom w:val="single" w:sz="4" w:space="0" w:color="auto"/>
            </w:tcBorders>
          </w:tcPr>
          <w:p w14:paraId="53549363" w14:textId="63C2FA1D" w:rsidR="006F3597" w:rsidRPr="00770352" w:rsidRDefault="00770352" w:rsidP="006F3597">
            <w:pPr>
              <w:ind w:firstLine="0"/>
            </w:pPr>
            <w:r>
              <w:t>2</w:t>
            </w:r>
          </w:p>
        </w:tc>
        <w:tc>
          <w:tcPr>
            <w:tcW w:w="2722" w:type="dxa"/>
            <w:tcBorders>
              <w:bottom w:val="single" w:sz="4" w:space="0" w:color="auto"/>
            </w:tcBorders>
          </w:tcPr>
          <w:p w14:paraId="6EA718E6" w14:textId="77777777" w:rsidR="006F3597" w:rsidRDefault="006F3597" w:rsidP="006F3597">
            <w:pPr>
              <w:ind w:firstLine="0"/>
              <w:rPr>
                <w:lang w:val="en-US"/>
              </w:rPr>
            </w:pPr>
            <w:r w:rsidRPr="00323823">
              <w:rPr>
                <w:lang w:val="en-US"/>
              </w:rPr>
              <w:t>PageControlChange</w:t>
            </w:r>
          </w:p>
          <w:p w14:paraId="1B732AE4" w14:textId="77777777" w:rsidR="006F3597" w:rsidRDefault="006F3597" w:rsidP="006F3597">
            <w:pPr>
              <w:ind w:firstLine="0"/>
              <w:rPr>
                <w:lang w:val="en-US"/>
              </w:rPr>
            </w:pPr>
            <w:r w:rsidRPr="00323823">
              <w:rPr>
                <w:lang w:val="en-US"/>
              </w:rPr>
              <w:t>(</w:t>
            </w:r>
          </w:p>
          <w:p w14:paraId="2C411FB5" w14:textId="77777777" w:rsidR="006F3597" w:rsidRDefault="006F3597" w:rsidP="006F3597">
            <w:pPr>
              <w:ind w:firstLine="0"/>
              <w:rPr>
                <w:lang w:val="en-US"/>
              </w:rPr>
            </w:pPr>
            <w:r>
              <w:rPr>
                <w:lang w:val="en-US"/>
              </w:rPr>
              <w:t>Sender</w:t>
            </w:r>
          </w:p>
          <w:p w14:paraId="596A230B" w14:textId="77777777" w:rsidR="006F3597" w:rsidRPr="00175103" w:rsidRDefault="006F3597" w:rsidP="006F3597">
            <w:pPr>
              <w:ind w:firstLine="0"/>
            </w:pPr>
            <w:r w:rsidRPr="00323823">
              <w:rPr>
                <w:lang w:val="en-US"/>
              </w:rPr>
              <w:t>)</w:t>
            </w:r>
          </w:p>
        </w:tc>
        <w:tc>
          <w:tcPr>
            <w:tcW w:w="2552" w:type="dxa"/>
            <w:tcBorders>
              <w:bottom w:val="single" w:sz="4" w:space="0" w:color="auto"/>
            </w:tcBorders>
          </w:tcPr>
          <w:p w14:paraId="57CF30FD" w14:textId="77777777" w:rsidR="006F3597" w:rsidRPr="00914DC2" w:rsidRDefault="003B7629" w:rsidP="006F3597">
            <w:pPr>
              <w:ind w:firstLine="0"/>
            </w:pPr>
            <w:r>
              <w:t>Контроль изменения пользователем вкладки и в соответствии с тем, какая вкладка открылась, выполнение определенных действий</w:t>
            </w:r>
          </w:p>
        </w:tc>
        <w:tc>
          <w:tcPr>
            <w:tcW w:w="1984" w:type="dxa"/>
            <w:tcBorders>
              <w:bottom w:val="single" w:sz="4" w:space="0" w:color="auto"/>
            </w:tcBorders>
          </w:tcPr>
          <w:p w14:paraId="42974B80" w14:textId="46E919F3" w:rsidR="006F3597" w:rsidRDefault="006F3597" w:rsidP="006F3597">
            <w:pPr>
              <w:ind w:firstLine="0"/>
              <w:rPr>
                <w:lang w:val="be-BY"/>
              </w:rPr>
            </w:pPr>
            <w:r>
              <w:rPr>
                <w:lang w:val="en-US"/>
              </w:rPr>
              <w:t>Sender</w:t>
            </w:r>
            <w:r>
              <w:t xml:space="preserve"> – получает от фактического параметра адрес</w:t>
            </w:r>
          </w:p>
          <w:p w14:paraId="4138556D" w14:textId="77777777" w:rsidR="006F3597" w:rsidRPr="00323823" w:rsidRDefault="006F3597" w:rsidP="006F3597">
            <w:pPr>
              <w:ind w:firstLine="0"/>
              <w:rPr>
                <w:lang w:val="be-BY"/>
              </w:rPr>
            </w:pPr>
          </w:p>
        </w:tc>
        <w:tc>
          <w:tcPr>
            <w:tcW w:w="1673" w:type="dxa"/>
            <w:tcBorders>
              <w:bottom w:val="single" w:sz="4" w:space="0" w:color="auto"/>
            </w:tcBorders>
          </w:tcPr>
          <w:p w14:paraId="29320DF7" w14:textId="77777777" w:rsidR="006F3597" w:rsidRPr="00323823" w:rsidRDefault="006F3597" w:rsidP="006F3597">
            <w:pPr>
              <w:ind w:firstLine="0"/>
            </w:pPr>
            <w:r>
              <w:t>Процедура</w:t>
            </w:r>
          </w:p>
        </w:tc>
      </w:tr>
      <w:tr w:rsidR="006F3597" w:rsidRPr="00F17432" w14:paraId="1FC9E450" w14:textId="77777777" w:rsidTr="00A8148D">
        <w:tc>
          <w:tcPr>
            <w:tcW w:w="675" w:type="dxa"/>
            <w:tcBorders>
              <w:bottom w:val="nil"/>
            </w:tcBorders>
          </w:tcPr>
          <w:p w14:paraId="60C27E6B" w14:textId="4C34D41D" w:rsidR="006F3597" w:rsidRPr="00914DC2" w:rsidRDefault="00770352" w:rsidP="006F3597">
            <w:pPr>
              <w:ind w:firstLine="0"/>
            </w:pPr>
            <w:r>
              <w:t>3</w:t>
            </w:r>
          </w:p>
        </w:tc>
        <w:tc>
          <w:tcPr>
            <w:tcW w:w="2722" w:type="dxa"/>
            <w:tcBorders>
              <w:bottom w:val="nil"/>
            </w:tcBorders>
          </w:tcPr>
          <w:p w14:paraId="2078B71A" w14:textId="77777777" w:rsidR="006F3597" w:rsidRDefault="006F3597" w:rsidP="006F3597">
            <w:pPr>
              <w:ind w:firstLine="0"/>
              <w:rPr>
                <w:lang w:val="en-US"/>
              </w:rPr>
            </w:pPr>
            <w:r>
              <w:rPr>
                <w:lang w:val="en-US"/>
              </w:rPr>
              <w:t>ActDraw</w:t>
            </w:r>
            <w:r w:rsidRPr="00323823">
              <w:rPr>
                <w:lang w:val="en-US"/>
              </w:rPr>
              <w:t>TreeExecute</w:t>
            </w:r>
          </w:p>
          <w:p w14:paraId="52151558" w14:textId="77777777" w:rsidR="006F3597" w:rsidRDefault="006F3597" w:rsidP="006F3597">
            <w:pPr>
              <w:ind w:firstLine="0"/>
              <w:rPr>
                <w:lang w:val="en-US"/>
              </w:rPr>
            </w:pPr>
            <w:r w:rsidRPr="00323823">
              <w:rPr>
                <w:lang w:val="en-US"/>
              </w:rPr>
              <w:t>(</w:t>
            </w:r>
          </w:p>
          <w:p w14:paraId="0DE0B3F4" w14:textId="77777777" w:rsidR="006F3597" w:rsidRDefault="006F3597" w:rsidP="006F3597">
            <w:pPr>
              <w:ind w:firstLine="0"/>
              <w:rPr>
                <w:lang w:val="en-US"/>
              </w:rPr>
            </w:pPr>
            <w:r w:rsidRPr="00323823">
              <w:rPr>
                <w:lang w:val="en-US"/>
              </w:rPr>
              <w:t>Sender</w:t>
            </w:r>
          </w:p>
          <w:p w14:paraId="00644919" w14:textId="77777777" w:rsidR="006F3597" w:rsidRPr="00175103" w:rsidRDefault="006F3597" w:rsidP="006F3597">
            <w:pPr>
              <w:ind w:firstLine="0"/>
              <w:rPr>
                <w:lang w:val="en-US"/>
              </w:rPr>
            </w:pPr>
            <w:r>
              <w:rPr>
                <w:lang w:val="en-US"/>
              </w:rPr>
              <w:t>)</w:t>
            </w:r>
          </w:p>
        </w:tc>
        <w:tc>
          <w:tcPr>
            <w:tcW w:w="2552" w:type="dxa"/>
            <w:tcBorders>
              <w:bottom w:val="nil"/>
            </w:tcBorders>
          </w:tcPr>
          <w:p w14:paraId="2254F310" w14:textId="1318B3B5" w:rsidR="006F3597" w:rsidRPr="00175103" w:rsidRDefault="003B7629" w:rsidP="006F3597">
            <w:pPr>
              <w:ind w:firstLine="0"/>
            </w:pPr>
            <w:r>
              <w:t>Отрисовка генеалогического древа от корня в соответствии со значени</w:t>
            </w:r>
            <w:r w:rsidR="00705B45">
              <w:t>ем</w:t>
            </w:r>
            <w:r>
              <w:t xml:space="preserve"> масштаба и количеств</w:t>
            </w:r>
            <w:r w:rsidR="00705B45">
              <w:t xml:space="preserve">ом </w:t>
            </w:r>
            <w:r>
              <w:t>поколений</w:t>
            </w:r>
          </w:p>
        </w:tc>
        <w:tc>
          <w:tcPr>
            <w:tcW w:w="1984" w:type="dxa"/>
            <w:tcBorders>
              <w:bottom w:val="nil"/>
            </w:tcBorders>
          </w:tcPr>
          <w:p w14:paraId="2FFD8262" w14:textId="3960855D" w:rsidR="006F3597" w:rsidRDefault="006F3597" w:rsidP="006F3597">
            <w:pPr>
              <w:ind w:firstLine="0"/>
              <w:rPr>
                <w:lang w:val="be-BY"/>
              </w:rPr>
            </w:pPr>
            <w:r>
              <w:rPr>
                <w:lang w:val="en-US"/>
              </w:rPr>
              <w:t>Sender</w:t>
            </w:r>
            <w:r>
              <w:t>– получает от фактического параметра адрес</w:t>
            </w:r>
          </w:p>
          <w:p w14:paraId="2B7FBC19" w14:textId="77777777" w:rsidR="006F3597" w:rsidRPr="00A86E08" w:rsidRDefault="006F3597" w:rsidP="006F3597">
            <w:pPr>
              <w:ind w:firstLine="0"/>
            </w:pPr>
          </w:p>
        </w:tc>
        <w:tc>
          <w:tcPr>
            <w:tcW w:w="1673" w:type="dxa"/>
            <w:tcBorders>
              <w:bottom w:val="nil"/>
            </w:tcBorders>
          </w:tcPr>
          <w:p w14:paraId="5E5FE465" w14:textId="77777777" w:rsidR="006F3597" w:rsidRPr="00323823" w:rsidRDefault="006F3597" w:rsidP="006F3597">
            <w:pPr>
              <w:ind w:firstLine="0"/>
            </w:pPr>
            <w:r>
              <w:t>Процедура</w:t>
            </w:r>
          </w:p>
        </w:tc>
      </w:tr>
    </w:tbl>
    <w:p w14:paraId="2BA121A1" w14:textId="5F93F0A8" w:rsidR="00705B45" w:rsidRDefault="00705B45"/>
    <w:p w14:paraId="49844EB2" w14:textId="73CBF18E" w:rsidR="00705B45" w:rsidRDefault="00705B45"/>
    <w:p w14:paraId="71FECE31" w14:textId="391F32FD" w:rsidR="00705B45" w:rsidRDefault="00705B45" w:rsidP="005054AF">
      <w:pPr>
        <w:ind w:firstLine="0"/>
      </w:pPr>
      <w:r>
        <w:lastRenderedPageBreak/>
        <w:t>Продолжение Таблицы 2</w:t>
      </w:r>
      <w:r w:rsidR="00813C9D">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581"/>
        <w:gridCol w:w="2693"/>
        <w:gridCol w:w="1984"/>
        <w:gridCol w:w="1673"/>
      </w:tblGrid>
      <w:tr w:rsidR="006F3597" w:rsidRPr="00F17432" w14:paraId="6EC64222" w14:textId="77777777" w:rsidTr="00A8148D">
        <w:tc>
          <w:tcPr>
            <w:tcW w:w="675" w:type="dxa"/>
            <w:tcBorders>
              <w:bottom w:val="single" w:sz="4" w:space="0" w:color="auto"/>
            </w:tcBorders>
          </w:tcPr>
          <w:p w14:paraId="1F48A0F0" w14:textId="64CDCD2C" w:rsidR="006F3597" w:rsidRDefault="00770352" w:rsidP="006F3597">
            <w:pPr>
              <w:ind w:firstLine="0"/>
            </w:pPr>
            <w:r>
              <w:t>4</w:t>
            </w:r>
          </w:p>
        </w:tc>
        <w:tc>
          <w:tcPr>
            <w:tcW w:w="2581" w:type="dxa"/>
            <w:tcBorders>
              <w:bottom w:val="single" w:sz="4" w:space="0" w:color="auto"/>
            </w:tcBorders>
          </w:tcPr>
          <w:p w14:paraId="4052E2CA" w14:textId="77777777" w:rsidR="006F3597" w:rsidRDefault="006F3597" w:rsidP="006F3597">
            <w:pPr>
              <w:ind w:firstLine="0"/>
              <w:rPr>
                <w:lang w:val="en-US"/>
              </w:rPr>
            </w:pPr>
            <w:r>
              <w:rPr>
                <w:lang w:val="en-US"/>
              </w:rPr>
              <w:t>A</w:t>
            </w:r>
            <w:r w:rsidRPr="00323823">
              <w:rPr>
                <w:lang w:val="en-US"/>
              </w:rPr>
              <w:t>ctOpenPersonCard</w:t>
            </w:r>
          </w:p>
          <w:p w14:paraId="46D343C9" w14:textId="77777777" w:rsidR="006F3597" w:rsidRDefault="006F3597" w:rsidP="006F3597">
            <w:pPr>
              <w:ind w:firstLine="0"/>
              <w:rPr>
                <w:lang w:val="en-US"/>
              </w:rPr>
            </w:pPr>
            <w:r w:rsidRPr="00323823">
              <w:rPr>
                <w:lang w:val="en-US"/>
              </w:rPr>
              <w:t>Execute</w:t>
            </w:r>
          </w:p>
          <w:p w14:paraId="31DC5F25" w14:textId="77777777" w:rsidR="006F3597" w:rsidRDefault="006F3597" w:rsidP="006F3597">
            <w:pPr>
              <w:ind w:firstLine="0"/>
              <w:rPr>
                <w:lang w:val="en-US"/>
              </w:rPr>
            </w:pPr>
            <w:r w:rsidRPr="00323823">
              <w:rPr>
                <w:lang w:val="en-US"/>
              </w:rPr>
              <w:t>(</w:t>
            </w:r>
          </w:p>
          <w:p w14:paraId="6E3AE235" w14:textId="77777777" w:rsidR="006F3597" w:rsidRDefault="006F3597" w:rsidP="006F3597">
            <w:pPr>
              <w:ind w:firstLine="0"/>
              <w:rPr>
                <w:lang w:val="en-US"/>
              </w:rPr>
            </w:pPr>
            <w:r w:rsidRPr="00323823">
              <w:rPr>
                <w:lang w:val="en-US"/>
              </w:rPr>
              <w:t>Sender</w:t>
            </w:r>
          </w:p>
          <w:p w14:paraId="64050E4D" w14:textId="77777777" w:rsidR="006F3597" w:rsidRPr="00982BE0" w:rsidRDefault="006F3597" w:rsidP="006F3597">
            <w:pPr>
              <w:ind w:firstLine="0"/>
              <w:rPr>
                <w:lang w:val="en-US"/>
              </w:rPr>
            </w:pPr>
            <w:r>
              <w:rPr>
                <w:lang w:val="en-US"/>
              </w:rPr>
              <w:t>)</w:t>
            </w:r>
          </w:p>
        </w:tc>
        <w:tc>
          <w:tcPr>
            <w:tcW w:w="2693" w:type="dxa"/>
            <w:tcBorders>
              <w:bottom w:val="single" w:sz="4" w:space="0" w:color="auto"/>
            </w:tcBorders>
          </w:tcPr>
          <w:p w14:paraId="31029456" w14:textId="24BB83E8" w:rsidR="006F3597" w:rsidRPr="00095C4C" w:rsidRDefault="003B7629" w:rsidP="006F3597">
            <w:pPr>
              <w:ind w:firstLine="0"/>
            </w:pPr>
            <w:r>
              <w:t>Открытие карточки персоны и вывод информации</w:t>
            </w:r>
            <w:r w:rsidR="00705B45">
              <w:t xml:space="preserve"> на форму</w:t>
            </w:r>
            <w:r>
              <w:t xml:space="preserve"> о ней в соответствии с выбранной персоной</w:t>
            </w:r>
          </w:p>
        </w:tc>
        <w:tc>
          <w:tcPr>
            <w:tcW w:w="1984" w:type="dxa"/>
            <w:tcBorders>
              <w:bottom w:val="single" w:sz="4" w:space="0" w:color="auto"/>
            </w:tcBorders>
          </w:tcPr>
          <w:p w14:paraId="4B018474" w14:textId="304DF298" w:rsidR="006F3597" w:rsidRDefault="006F3597" w:rsidP="006F3597">
            <w:pPr>
              <w:ind w:firstLine="0"/>
              <w:rPr>
                <w:lang w:val="be-BY"/>
              </w:rPr>
            </w:pPr>
            <w:r>
              <w:rPr>
                <w:lang w:val="en-US"/>
              </w:rPr>
              <w:t>Sender</w:t>
            </w:r>
            <w:r>
              <w:t xml:space="preserve"> – получает от фактического параметра адрес</w:t>
            </w:r>
          </w:p>
          <w:p w14:paraId="14432E7C" w14:textId="77777777" w:rsidR="006F3597" w:rsidRPr="00A86E08" w:rsidRDefault="006F3597" w:rsidP="006F3597">
            <w:pPr>
              <w:ind w:firstLine="0"/>
            </w:pPr>
          </w:p>
        </w:tc>
        <w:tc>
          <w:tcPr>
            <w:tcW w:w="1673" w:type="dxa"/>
            <w:tcBorders>
              <w:bottom w:val="single" w:sz="4" w:space="0" w:color="auto"/>
            </w:tcBorders>
          </w:tcPr>
          <w:p w14:paraId="705B0470" w14:textId="77777777" w:rsidR="006F3597" w:rsidRPr="00323823" w:rsidRDefault="006F3597" w:rsidP="006F3597">
            <w:pPr>
              <w:ind w:firstLine="0"/>
            </w:pPr>
            <w:r>
              <w:t>Процедура</w:t>
            </w:r>
          </w:p>
        </w:tc>
      </w:tr>
      <w:tr w:rsidR="006F3597" w:rsidRPr="00F17432" w14:paraId="03E5E74F" w14:textId="77777777" w:rsidTr="00A8148D">
        <w:tc>
          <w:tcPr>
            <w:tcW w:w="675" w:type="dxa"/>
            <w:tcBorders>
              <w:bottom w:val="single" w:sz="4" w:space="0" w:color="auto"/>
            </w:tcBorders>
          </w:tcPr>
          <w:p w14:paraId="46E3FF86" w14:textId="4E670582" w:rsidR="006F3597" w:rsidRDefault="00770352" w:rsidP="006F3597">
            <w:pPr>
              <w:ind w:firstLine="0"/>
            </w:pPr>
            <w:r>
              <w:t>5</w:t>
            </w:r>
          </w:p>
        </w:tc>
        <w:tc>
          <w:tcPr>
            <w:tcW w:w="2581" w:type="dxa"/>
            <w:tcBorders>
              <w:bottom w:val="single" w:sz="4" w:space="0" w:color="auto"/>
            </w:tcBorders>
          </w:tcPr>
          <w:p w14:paraId="33CE842F" w14:textId="77777777" w:rsidR="006F3597" w:rsidRDefault="006F3597" w:rsidP="006F3597">
            <w:pPr>
              <w:ind w:firstLine="0"/>
              <w:rPr>
                <w:lang w:val="en-US"/>
              </w:rPr>
            </w:pPr>
            <w:r w:rsidRPr="00323823">
              <w:rPr>
                <w:lang w:val="en-US"/>
              </w:rPr>
              <w:t>FormActivate</w:t>
            </w:r>
          </w:p>
          <w:p w14:paraId="14B1C403" w14:textId="77777777" w:rsidR="006F3597" w:rsidRDefault="006F3597" w:rsidP="006F3597">
            <w:pPr>
              <w:ind w:firstLine="0"/>
              <w:rPr>
                <w:lang w:val="en-US"/>
              </w:rPr>
            </w:pPr>
            <w:r w:rsidRPr="00323823">
              <w:rPr>
                <w:lang w:val="en-US"/>
              </w:rPr>
              <w:t>(</w:t>
            </w:r>
          </w:p>
          <w:p w14:paraId="02B95EC4" w14:textId="77777777" w:rsidR="006F3597" w:rsidRDefault="006F3597" w:rsidP="006F3597">
            <w:pPr>
              <w:ind w:firstLine="0"/>
              <w:rPr>
                <w:lang w:val="en-US"/>
              </w:rPr>
            </w:pPr>
            <w:r w:rsidRPr="00323823">
              <w:rPr>
                <w:lang w:val="en-US"/>
              </w:rPr>
              <w:t>Sender</w:t>
            </w:r>
          </w:p>
          <w:p w14:paraId="1C75371C" w14:textId="77777777" w:rsidR="006F3597" w:rsidRPr="00D74692" w:rsidRDefault="006F3597" w:rsidP="006F3597">
            <w:pPr>
              <w:ind w:firstLine="0"/>
              <w:rPr>
                <w:lang w:val="en-GB"/>
              </w:rPr>
            </w:pPr>
            <w:r>
              <w:rPr>
                <w:lang w:val="en-US"/>
              </w:rPr>
              <w:t>)</w:t>
            </w:r>
          </w:p>
        </w:tc>
        <w:tc>
          <w:tcPr>
            <w:tcW w:w="2693" w:type="dxa"/>
            <w:tcBorders>
              <w:bottom w:val="single" w:sz="4" w:space="0" w:color="auto"/>
            </w:tcBorders>
          </w:tcPr>
          <w:p w14:paraId="57CFDF9A" w14:textId="48C015A6" w:rsidR="006F3597" w:rsidRPr="00095C4C" w:rsidRDefault="003B7629" w:rsidP="006F3597">
            <w:pPr>
              <w:ind w:firstLine="0"/>
            </w:pPr>
            <w:r>
              <w:t xml:space="preserve">Выполнение определенных действий, таких как вывод начальной информации в карточке персоны </w:t>
            </w:r>
          </w:p>
        </w:tc>
        <w:tc>
          <w:tcPr>
            <w:tcW w:w="1984" w:type="dxa"/>
            <w:tcBorders>
              <w:bottom w:val="single" w:sz="4" w:space="0" w:color="auto"/>
            </w:tcBorders>
          </w:tcPr>
          <w:p w14:paraId="5CC1EACA" w14:textId="66B45C83" w:rsidR="006F3597" w:rsidRDefault="006F3597" w:rsidP="006F3597">
            <w:pPr>
              <w:ind w:firstLine="0"/>
              <w:rPr>
                <w:lang w:val="be-BY"/>
              </w:rPr>
            </w:pPr>
            <w:r>
              <w:rPr>
                <w:lang w:val="en-US"/>
              </w:rPr>
              <w:t>Sender</w:t>
            </w:r>
            <w:r>
              <w:t xml:space="preserve"> – получает от фактического параметра адрес</w:t>
            </w:r>
          </w:p>
          <w:p w14:paraId="16592B0A" w14:textId="77777777" w:rsidR="006F3597" w:rsidRPr="00323823" w:rsidRDefault="006F3597" w:rsidP="006F3597">
            <w:pPr>
              <w:ind w:firstLine="0"/>
              <w:rPr>
                <w:lang w:val="be-BY"/>
              </w:rPr>
            </w:pPr>
          </w:p>
        </w:tc>
        <w:tc>
          <w:tcPr>
            <w:tcW w:w="1673" w:type="dxa"/>
            <w:tcBorders>
              <w:bottom w:val="single" w:sz="4" w:space="0" w:color="auto"/>
            </w:tcBorders>
          </w:tcPr>
          <w:p w14:paraId="75D4E86F" w14:textId="77777777" w:rsidR="006F3597" w:rsidRPr="00A86E08" w:rsidRDefault="006F3597" w:rsidP="006F3597">
            <w:pPr>
              <w:ind w:firstLine="0"/>
            </w:pPr>
            <w:r>
              <w:t>Процедура</w:t>
            </w:r>
          </w:p>
        </w:tc>
      </w:tr>
      <w:tr w:rsidR="006F3597" w:rsidRPr="00F17432" w14:paraId="1E0FF85B" w14:textId="77777777" w:rsidTr="00A8148D">
        <w:tc>
          <w:tcPr>
            <w:tcW w:w="675" w:type="dxa"/>
            <w:tcBorders>
              <w:bottom w:val="single" w:sz="4" w:space="0" w:color="auto"/>
            </w:tcBorders>
          </w:tcPr>
          <w:p w14:paraId="25E77447" w14:textId="1C113F90" w:rsidR="006F3597" w:rsidRDefault="00770352" w:rsidP="006F3597">
            <w:pPr>
              <w:ind w:firstLine="0"/>
            </w:pPr>
            <w:r>
              <w:t>6</w:t>
            </w:r>
          </w:p>
        </w:tc>
        <w:tc>
          <w:tcPr>
            <w:tcW w:w="2581" w:type="dxa"/>
            <w:tcBorders>
              <w:bottom w:val="single" w:sz="4" w:space="0" w:color="auto"/>
            </w:tcBorders>
          </w:tcPr>
          <w:p w14:paraId="3B649292" w14:textId="77777777" w:rsidR="006F3597" w:rsidRDefault="006F3597" w:rsidP="006F3597">
            <w:pPr>
              <w:ind w:firstLine="0"/>
              <w:rPr>
                <w:lang w:val="en-US"/>
              </w:rPr>
            </w:pPr>
            <w:r w:rsidRPr="00323823">
              <w:rPr>
                <w:lang w:val="en-US"/>
              </w:rPr>
              <w:t>AddToTheList</w:t>
            </w:r>
          </w:p>
          <w:p w14:paraId="1C57CF85" w14:textId="77777777" w:rsidR="006F3597" w:rsidRDefault="006F3597" w:rsidP="006F3597">
            <w:pPr>
              <w:ind w:firstLine="0"/>
              <w:rPr>
                <w:lang w:val="en-US"/>
              </w:rPr>
            </w:pPr>
            <w:r w:rsidRPr="00323823">
              <w:rPr>
                <w:lang w:val="en-US"/>
              </w:rPr>
              <w:t>(</w:t>
            </w:r>
          </w:p>
          <w:p w14:paraId="6FC0EB0B" w14:textId="67A4F203" w:rsidR="006F3597" w:rsidRPr="00705B45" w:rsidRDefault="006F3597" w:rsidP="006F3597">
            <w:pPr>
              <w:ind w:firstLine="0"/>
            </w:pPr>
            <w:r w:rsidRPr="00323823">
              <w:rPr>
                <w:lang w:val="en-US"/>
              </w:rPr>
              <w:t>Person</w:t>
            </w:r>
            <w:r w:rsidR="00705B45">
              <w:t>,</w:t>
            </w:r>
          </w:p>
          <w:p w14:paraId="3EC7E80B" w14:textId="7ABE0A7A" w:rsidR="00705B45" w:rsidRDefault="00705B45" w:rsidP="006F3597">
            <w:pPr>
              <w:ind w:firstLine="0"/>
              <w:rPr>
                <w:lang w:val="en-US"/>
              </w:rPr>
            </w:pPr>
            <w:r w:rsidRPr="00705B45">
              <w:rPr>
                <w:lang w:val="en-US"/>
              </w:rPr>
              <w:t>NeededList</w:t>
            </w:r>
          </w:p>
          <w:p w14:paraId="5705FB02" w14:textId="77777777" w:rsidR="006F3597" w:rsidRPr="00D32B68" w:rsidRDefault="006F3597" w:rsidP="006F3597">
            <w:pPr>
              <w:ind w:firstLine="0"/>
              <w:rPr>
                <w:lang w:val="en-US"/>
              </w:rPr>
            </w:pPr>
            <w:r>
              <w:rPr>
                <w:lang w:val="en-US"/>
              </w:rPr>
              <w:t>)</w:t>
            </w:r>
          </w:p>
        </w:tc>
        <w:tc>
          <w:tcPr>
            <w:tcW w:w="2693" w:type="dxa"/>
            <w:tcBorders>
              <w:bottom w:val="single" w:sz="4" w:space="0" w:color="auto"/>
            </w:tcBorders>
          </w:tcPr>
          <w:p w14:paraId="1B7B58DD" w14:textId="3C0F2B09" w:rsidR="006F3597" w:rsidRPr="00D32B68" w:rsidRDefault="003B7629" w:rsidP="006F3597">
            <w:pPr>
              <w:ind w:firstLine="0"/>
            </w:pPr>
            <w:r>
              <w:t xml:space="preserve">Добавление персоны в список </w:t>
            </w:r>
            <w:r w:rsidR="00705B45" w:rsidRPr="00705B45">
              <w:t xml:space="preserve">NeededList </w:t>
            </w:r>
          </w:p>
        </w:tc>
        <w:tc>
          <w:tcPr>
            <w:tcW w:w="1984" w:type="dxa"/>
            <w:tcBorders>
              <w:bottom w:val="single" w:sz="4" w:space="0" w:color="auto"/>
            </w:tcBorders>
          </w:tcPr>
          <w:p w14:paraId="660CE7A8" w14:textId="108F5B75" w:rsidR="006F3597" w:rsidRPr="00A86E08" w:rsidRDefault="006F3597" w:rsidP="006F3597">
            <w:pPr>
              <w:ind w:firstLine="0"/>
            </w:pPr>
            <w:r>
              <w:rPr>
                <w:lang w:val="en-US"/>
              </w:rPr>
              <w:t>Person</w:t>
            </w:r>
            <w:r w:rsidR="00705B45" w:rsidRPr="00A8148D">
              <w:t xml:space="preserve">, </w:t>
            </w:r>
            <w:r w:rsidR="00705B45" w:rsidRPr="00705B45">
              <w:rPr>
                <w:lang w:val="en-US"/>
              </w:rPr>
              <w:t>NeededList</w:t>
            </w:r>
            <w:r w:rsidRPr="00323823">
              <w:t xml:space="preserve"> </w:t>
            </w:r>
            <w:r>
              <w:t>– получает от фактического параметра адрес</w:t>
            </w:r>
          </w:p>
        </w:tc>
        <w:tc>
          <w:tcPr>
            <w:tcW w:w="1673" w:type="dxa"/>
            <w:tcBorders>
              <w:bottom w:val="single" w:sz="4" w:space="0" w:color="auto"/>
            </w:tcBorders>
          </w:tcPr>
          <w:p w14:paraId="181FFBEA" w14:textId="77777777" w:rsidR="006F3597" w:rsidRPr="00A86E08" w:rsidRDefault="006F3597" w:rsidP="006F3597">
            <w:pPr>
              <w:ind w:firstLine="0"/>
            </w:pPr>
            <w:r>
              <w:t>Процедура</w:t>
            </w:r>
          </w:p>
        </w:tc>
      </w:tr>
      <w:tr w:rsidR="006F3597" w:rsidRPr="00F17432" w14:paraId="1E9CC320" w14:textId="77777777" w:rsidTr="00A8148D">
        <w:tc>
          <w:tcPr>
            <w:tcW w:w="675" w:type="dxa"/>
            <w:tcBorders>
              <w:bottom w:val="single" w:sz="4" w:space="0" w:color="auto"/>
            </w:tcBorders>
          </w:tcPr>
          <w:p w14:paraId="65B78550" w14:textId="57B70532" w:rsidR="006F3597" w:rsidRPr="00770352" w:rsidRDefault="00770352" w:rsidP="006F3597">
            <w:pPr>
              <w:ind w:firstLine="0"/>
            </w:pPr>
            <w:r>
              <w:t>7</w:t>
            </w:r>
          </w:p>
        </w:tc>
        <w:tc>
          <w:tcPr>
            <w:tcW w:w="2581" w:type="dxa"/>
            <w:tcBorders>
              <w:bottom w:val="single" w:sz="4" w:space="0" w:color="auto"/>
            </w:tcBorders>
          </w:tcPr>
          <w:p w14:paraId="4C822820" w14:textId="77777777" w:rsidR="006F3597" w:rsidRDefault="006F3597" w:rsidP="006F3597">
            <w:pPr>
              <w:ind w:firstLine="0"/>
              <w:rPr>
                <w:lang w:val="en-US"/>
              </w:rPr>
            </w:pPr>
            <w:r w:rsidRPr="00323823">
              <w:rPr>
                <w:lang w:val="en-US"/>
              </w:rPr>
              <w:t>ShowInfoInCard</w:t>
            </w:r>
          </w:p>
          <w:p w14:paraId="384A3A34" w14:textId="77777777" w:rsidR="006F3597" w:rsidRDefault="006F3597" w:rsidP="006F3597">
            <w:pPr>
              <w:ind w:firstLine="0"/>
              <w:rPr>
                <w:lang w:val="en-US"/>
              </w:rPr>
            </w:pPr>
            <w:r w:rsidRPr="00323823">
              <w:rPr>
                <w:lang w:val="en-US"/>
              </w:rPr>
              <w:t>(</w:t>
            </w:r>
          </w:p>
          <w:p w14:paraId="12A7A9EC" w14:textId="77777777" w:rsidR="006F3597" w:rsidRDefault="006F3597" w:rsidP="006F3597">
            <w:pPr>
              <w:ind w:firstLine="0"/>
              <w:rPr>
                <w:lang w:val="en-US"/>
              </w:rPr>
            </w:pPr>
            <w:r w:rsidRPr="00323823">
              <w:rPr>
                <w:lang w:val="en-US"/>
              </w:rPr>
              <w:t>Person</w:t>
            </w:r>
          </w:p>
          <w:p w14:paraId="452E6BB8" w14:textId="77777777" w:rsidR="006F3597" w:rsidRDefault="006F3597" w:rsidP="006F3597">
            <w:pPr>
              <w:ind w:firstLine="0"/>
              <w:rPr>
                <w:lang w:val="en-US"/>
              </w:rPr>
            </w:pPr>
            <w:r>
              <w:rPr>
                <w:lang w:val="en-US"/>
              </w:rPr>
              <w:t>)</w:t>
            </w:r>
          </w:p>
        </w:tc>
        <w:tc>
          <w:tcPr>
            <w:tcW w:w="2693" w:type="dxa"/>
            <w:tcBorders>
              <w:bottom w:val="single" w:sz="4" w:space="0" w:color="auto"/>
            </w:tcBorders>
          </w:tcPr>
          <w:p w14:paraId="20E75966" w14:textId="77777777" w:rsidR="006F3597" w:rsidRPr="00453BC5" w:rsidRDefault="003B7629" w:rsidP="006F3597">
            <w:pPr>
              <w:ind w:firstLine="0"/>
            </w:pPr>
            <w:r>
              <w:t>Показ информации о персоне в карточке персоны, если она выбрана</w:t>
            </w:r>
          </w:p>
        </w:tc>
        <w:tc>
          <w:tcPr>
            <w:tcW w:w="1984" w:type="dxa"/>
            <w:tcBorders>
              <w:bottom w:val="single" w:sz="4" w:space="0" w:color="auto"/>
            </w:tcBorders>
          </w:tcPr>
          <w:p w14:paraId="665D5294" w14:textId="0EF96473" w:rsidR="006F3597" w:rsidRPr="00453BC5" w:rsidRDefault="006F3597" w:rsidP="006F3597">
            <w:pPr>
              <w:ind w:firstLine="0"/>
              <w:rPr>
                <w:lang w:val="be-BY"/>
              </w:rPr>
            </w:pPr>
            <w:r>
              <w:rPr>
                <w:lang w:val="en-US"/>
              </w:rPr>
              <w:t>Person</w:t>
            </w:r>
            <w:r w:rsidRPr="00323823">
              <w:t xml:space="preserve"> </w:t>
            </w:r>
            <w:r>
              <w:t>– получает от фактического параметра адрес</w:t>
            </w:r>
          </w:p>
        </w:tc>
        <w:tc>
          <w:tcPr>
            <w:tcW w:w="1673" w:type="dxa"/>
            <w:tcBorders>
              <w:bottom w:val="single" w:sz="4" w:space="0" w:color="auto"/>
            </w:tcBorders>
          </w:tcPr>
          <w:p w14:paraId="2535DE45" w14:textId="77777777" w:rsidR="006F3597" w:rsidRPr="00453BC5" w:rsidRDefault="006F3597" w:rsidP="006F3597">
            <w:pPr>
              <w:ind w:firstLine="0"/>
            </w:pPr>
            <w:r>
              <w:t>Процедура</w:t>
            </w:r>
          </w:p>
        </w:tc>
      </w:tr>
      <w:tr w:rsidR="006F3597" w:rsidRPr="00F17432" w14:paraId="55FB36E1" w14:textId="77777777" w:rsidTr="00A8148D">
        <w:tc>
          <w:tcPr>
            <w:tcW w:w="675" w:type="dxa"/>
            <w:tcBorders>
              <w:bottom w:val="single" w:sz="4" w:space="0" w:color="auto"/>
            </w:tcBorders>
          </w:tcPr>
          <w:p w14:paraId="7EF67617" w14:textId="2E6382DB" w:rsidR="006F3597" w:rsidRDefault="00770352" w:rsidP="006F3597">
            <w:pPr>
              <w:ind w:firstLine="0"/>
            </w:pPr>
            <w:r>
              <w:t>8</w:t>
            </w:r>
          </w:p>
        </w:tc>
        <w:tc>
          <w:tcPr>
            <w:tcW w:w="2581" w:type="dxa"/>
            <w:tcBorders>
              <w:bottom w:val="single" w:sz="4" w:space="0" w:color="auto"/>
            </w:tcBorders>
          </w:tcPr>
          <w:p w14:paraId="501D5DE5" w14:textId="77777777" w:rsidR="006F3597" w:rsidRDefault="006F3597" w:rsidP="006F3597">
            <w:pPr>
              <w:ind w:firstLine="0"/>
              <w:rPr>
                <w:lang w:val="en-US"/>
              </w:rPr>
            </w:pPr>
            <w:r w:rsidRPr="00323823">
              <w:rPr>
                <w:lang w:val="en-US"/>
              </w:rPr>
              <w:t>AddToTheCombos</w:t>
            </w:r>
          </w:p>
          <w:p w14:paraId="11A7F8AE" w14:textId="77777777" w:rsidR="006F3597" w:rsidRDefault="006F3597" w:rsidP="006F3597">
            <w:pPr>
              <w:ind w:firstLine="0"/>
              <w:rPr>
                <w:lang w:val="en-US"/>
              </w:rPr>
            </w:pPr>
            <w:r w:rsidRPr="00323823">
              <w:rPr>
                <w:lang w:val="en-US"/>
              </w:rPr>
              <w:t>(</w:t>
            </w:r>
          </w:p>
          <w:p w14:paraId="73FBE08F" w14:textId="77777777" w:rsidR="006F3597" w:rsidRDefault="006F3597" w:rsidP="006F3597">
            <w:pPr>
              <w:ind w:firstLine="0"/>
              <w:rPr>
                <w:lang w:val="en-US"/>
              </w:rPr>
            </w:pPr>
            <w:r w:rsidRPr="00323823">
              <w:rPr>
                <w:lang w:val="en-US"/>
              </w:rPr>
              <w:t>Person</w:t>
            </w:r>
          </w:p>
          <w:p w14:paraId="20E2B461" w14:textId="77777777" w:rsidR="006F3597" w:rsidRPr="005602E1" w:rsidRDefault="006F3597" w:rsidP="006F3597">
            <w:pPr>
              <w:ind w:firstLine="0"/>
              <w:rPr>
                <w:lang w:val="en-US"/>
              </w:rPr>
            </w:pPr>
            <w:r>
              <w:rPr>
                <w:lang w:val="en-US"/>
              </w:rPr>
              <w:t>)</w:t>
            </w:r>
          </w:p>
        </w:tc>
        <w:tc>
          <w:tcPr>
            <w:tcW w:w="2693" w:type="dxa"/>
            <w:tcBorders>
              <w:bottom w:val="single" w:sz="4" w:space="0" w:color="auto"/>
            </w:tcBorders>
          </w:tcPr>
          <w:p w14:paraId="342EAC67" w14:textId="77777777" w:rsidR="006F3597" w:rsidRPr="003B7629" w:rsidRDefault="003B7629" w:rsidP="006F3597">
            <w:pPr>
              <w:ind w:firstLine="0"/>
            </w:pPr>
            <w:r>
              <w:t>Добавление существующих персон в выпадающие списки</w:t>
            </w:r>
          </w:p>
        </w:tc>
        <w:tc>
          <w:tcPr>
            <w:tcW w:w="1984" w:type="dxa"/>
            <w:tcBorders>
              <w:bottom w:val="single" w:sz="4" w:space="0" w:color="auto"/>
            </w:tcBorders>
          </w:tcPr>
          <w:p w14:paraId="7D98C9F9" w14:textId="0F0A089F" w:rsidR="006F3597" w:rsidRPr="002B6B7D" w:rsidRDefault="006F3597" w:rsidP="006F3597">
            <w:pPr>
              <w:ind w:firstLine="0"/>
            </w:pPr>
            <w:r>
              <w:rPr>
                <w:lang w:val="en-US"/>
              </w:rPr>
              <w:t>Person</w:t>
            </w:r>
            <w:r w:rsidRPr="00323823">
              <w:t xml:space="preserve"> </w:t>
            </w:r>
            <w:r>
              <w:t>– получает от фактического параметра адрес</w:t>
            </w:r>
          </w:p>
        </w:tc>
        <w:tc>
          <w:tcPr>
            <w:tcW w:w="1673" w:type="dxa"/>
            <w:tcBorders>
              <w:bottom w:val="single" w:sz="4" w:space="0" w:color="auto"/>
            </w:tcBorders>
          </w:tcPr>
          <w:p w14:paraId="69895E80" w14:textId="77777777" w:rsidR="006F3597" w:rsidRPr="00323823" w:rsidRDefault="006F3597" w:rsidP="006F3597">
            <w:pPr>
              <w:ind w:firstLine="0"/>
            </w:pPr>
            <w:r>
              <w:t>Процедура</w:t>
            </w:r>
          </w:p>
        </w:tc>
      </w:tr>
      <w:tr w:rsidR="006F3597" w:rsidRPr="00F17432" w14:paraId="72BB203B" w14:textId="77777777" w:rsidTr="00A8148D">
        <w:tc>
          <w:tcPr>
            <w:tcW w:w="675" w:type="dxa"/>
            <w:tcBorders>
              <w:bottom w:val="nil"/>
            </w:tcBorders>
          </w:tcPr>
          <w:p w14:paraId="21754289" w14:textId="222AB77F" w:rsidR="006F3597" w:rsidRPr="00770352" w:rsidRDefault="00770352" w:rsidP="006F3597">
            <w:pPr>
              <w:ind w:firstLine="0"/>
            </w:pPr>
            <w:r>
              <w:t>9</w:t>
            </w:r>
          </w:p>
        </w:tc>
        <w:tc>
          <w:tcPr>
            <w:tcW w:w="2581" w:type="dxa"/>
            <w:tcBorders>
              <w:bottom w:val="nil"/>
            </w:tcBorders>
          </w:tcPr>
          <w:p w14:paraId="2A8651B8" w14:textId="77777777" w:rsidR="006F3597" w:rsidRDefault="006F3597" w:rsidP="006F3597">
            <w:pPr>
              <w:ind w:firstLine="0"/>
              <w:rPr>
                <w:lang w:val="en-US"/>
              </w:rPr>
            </w:pPr>
            <w:r>
              <w:rPr>
                <w:lang w:val="en-US"/>
              </w:rPr>
              <w:t>AmountOfBlocks</w:t>
            </w:r>
          </w:p>
          <w:p w14:paraId="7DF9D269" w14:textId="77777777" w:rsidR="006F3597" w:rsidRDefault="006F3597" w:rsidP="006F3597">
            <w:pPr>
              <w:ind w:firstLine="0"/>
              <w:rPr>
                <w:lang w:val="en-US"/>
              </w:rPr>
            </w:pPr>
            <w:r>
              <w:rPr>
                <w:lang w:val="en-US"/>
              </w:rPr>
              <w:t>(</w:t>
            </w:r>
          </w:p>
          <w:p w14:paraId="3BF2DCCA" w14:textId="77777777" w:rsidR="00A8148D" w:rsidRDefault="006F3597" w:rsidP="006F3597">
            <w:pPr>
              <w:ind w:firstLine="0"/>
              <w:rPr>
                <w:lang w:val="en-US"/>
              </w:rPr>
            </w:pPr>
            <w:r>
              <w:rPr>
                <w:lang w:val="en-US"/>
              </w:rPr>
              <w:t xml:space="preserve">WWidth, </w:t>
            </w:r>
          </w:p>
          <w:p w14:paraId="740A0CCA" w14:textId="00AE5B58" w:rsidR="006F3597" w:rsidRPr="00323823" w:rsidRDefault="006F3597" w:rsidP="006F3597">
            <w:pPr>
              <w:ind w:firstLine="0"/>
              <w:rPr>
                <w:lang w:val="en-US"/>
              </w:rPr>
            </w:pPr>
            <w:r>
              <w:rPr>
                <w:lang w:val="en-US"/>
              </w:rPr>
              <w:t xml:space="preserve">WHeight, </w:t>
            </w:r>
          </w:p>
          <w:p w14:paraId="64239371" w14:textId="77777777" w:rsidR="00A8148D" w:rsidRDefault="006F3597" w:rsidP="006F3597">
            <w:pPr>
              <w:ind w:firstLine="0"/>
              <w:rPr>
                <w:lang w:val="en-US"/>
              </w:rPr>
            </w:pPr>
            <w:r>
              <w:rPr>
                <w:lang w:val="en-US"/>
              </w:rPr>
              <w:t xml:space="preserve">CWidth, </w:t>
            </w:r>
          </w:p>
          <w:p w14:paraId="74FD2345" w14:textId="77777777" w:rsidR="00A8148D" w:rsidRPr="00384677" w:rsidRDefault="006F3597" w:rsidP="006F3597">
            <w:pPr>
              <w:ind w:firstLine="0"/>
              <w:rPr>
                <w:lang w:val="en-US"/>
              </w:rPr>
            </w:pPr>
            <w:r>
              <w:rPr>
                <w:lang w:val="en-US"/>
              </w:rPr>
              <w:t>CHeight,</w:t>
            </w:r>
            <w:r w:rsidR="00A8148D" w:rsidRPr="00384677">
              <w:rPr>
                <w:lang w:val="en-US"/>
              </w:rPr>
              <w:t xml:space="preserve"> </w:t>
            </w:r>
          </w:p>
          <w:p w14:paraId="40998AF5" w14:textId="2E3EF17F" w:rsidR="006F3597" w:rsidRDefault="00A8148D" w:rsidP="006F3597">
            <w:pPr>
              <w:ind w:firstLine="0"/>
              <w:rPr>
                <w:lang w:val="en-US"/>
              </w:rPr>
            </w:pPr>
            <w:r w:rsidRPr="00A8148D">
              <w:rPr>
                <w:lang w:val="en-US"/>
              </w:rPr>
              <w:t>Margins</w:t>
            </w:r>
            <w:r>
              <w:rPr>
                <w:lang w:val="en-US"/>
              </w:rPr>
              <w:t>,</w:t>
            </w:r>
          </w:p>
          <w:p w14:paraId="5D74B04B" w14:textId="77777777" w:rsidR="006F3597" w:rsidRDefault="006F3597" w:rsidP="006F3597">
            <w:pPr>
              <w:ind w:firstLine="0"/>
              <w:rPr>
                <w:lang w:val="en-US"/>
              </w:rPr>
            </w:pPr>
            <w:r>
              <w:rPr>
                <w:lang w:val="en-US"/>
              </w:rPr>
              <w:t>Res</w:t>
            </w:r>
          </w:p>
          <w:p w14:paraId="609C1E89" w14:textId="77777777" w:rsidR="006F3597" w:rsidRPr="00D74692" w:rsidRDefault="006F3597" w:rsidP="006F3597">
            <w:pPr>
              <w:ind w:firstLine="0"/>
              <w:rPr>
                <w:lang w:val="en-US"/>
              </w:rPr>
            </w:pPr>
            <w:r w:rsidRPr="00323823">
              <w:rPr>
                <w:lang w:val="en-US"/>
              </w:rPr>
              <w:t>)</w:t>
            </w:r>
          </w:p>
        </w:tc>
        <w:tc>
          <w:tcPr>
            <w:tcW w:w="2693" w:type="dxa"/>
            <w:tcBorders>
              <w:bottom w:val="nil"/>
            </w:tcBorders>
          </w:tcPr>
          <w:p w14:paraId="604C602F" w14:textId="6EE7E6C6" w:rsidR="006F3597" w:rsidRDefault="003B7629" w:rsidP="006F3597">
            <w:pPr>
              <w:ind w:firstLine="0"/>
            </w:pPr>
            <w:r>
              <w:t xml:space="preserve">Подсчет максимального количества блоков персон с размерами </w:t>
            </w:r>
            <w:r>
              <w:rPr>
                <w:lang w:val="en-US"/>
              </w:rPr>
              <w:t>CWidth</w:t>
            </w:r>
            <w:r w:rsidRPr="003B7629">
              <w:t xml:space="preserve">, </w:t>
            </w:r>
            <w:r>
              <w:rPr>
                <w:lang w:val="en-US"/>
              </w:rPr>
              <w:t>CHeight</w:t>
            </w:r>
            <w:r w:rsidR="00A8148D" w:rsidRPr="00A8148D">
              <w:t xml:space="preserve"> </w:t>
            </w:r>
            <w:r w:rsidR="00A8148D">
              <w:t xml:space="preserve">и границами </w:t>
            </w:r>
            <w:r w:rsidR="00A8148D" w:rsidRPr="00A8148D">
              <w:t>Margins</w:t>
            </w:r>
            <w:r>
              <w:t>, которые можно отрисовать в окне с размерами</w:t>
            </w:r>
          </w:p>
          <w:p w14:paraId="6D12D2EC" w14:textId="77777777" w:rsidR="003B7629" w:rsidRPr="003B7629" w:rsidRDefault="003B7629" w:rsidP="006F3597">
            <w:pPr>
              <w:ind w:firstLine="0"/>
            </w:pPr>
            <w:r>
              <w:rPr>
                <w:lang w:val="en-US"/>
              </w:rPr>
              <w:t>WWidth, WHeight</w:t>
            </w:r>
          </w:p>
        </w:tc>
        <w:tc>
          <w:tcPr>
            <w:tcW w:w="1984" w:type="dxa"/>
            <w:tcBorders>
              <w:bottom w:val="nil"/>
            </w:tcBorders>
          </w:tcPr>
          <w:p w14:paraId="06329E80" w14:textId="77777777" w:rsidR="006F3597" w:rsidRDefault="006F3597" w:rsidP="006F3597">
            <w:pPr>
              <w:ind w:firstLine="0"/>
              <w:rPr>
                <w:lang w:val="be-BY"/>
              </w:rPr>
            </w:pPr>
            <w:r>
              <w:rPr>
                <w:lang w:val="en-US"/>
              </w:rPr>
              <w:t>WWidth</w:t>
            </w:r>
            <w:r>
              <w:t xml:space="preserve"> – получает от фактического параметра адрес</w:t>
            </w:r>
            <w:r>
              <w:rPr>
                <w:lang w:val="be-BY"/>
              </w:rPr>
              <w:t>;</w:t>
            </w:r>
          </w:p>
          <w:p w14:paraId="091F77C0" w14:textId="77777777" w:rsidR="00A8148D" w:rsidRDefault="006F3597" w:rsidP="006F3597">
            <w:pPr>
              <w:ind w:firstLine="0"/>
            </w:pPr>
            <w:r>
              <w:rPr>
                <w:lang w:val="en-US"/>
              </w:rPr>
              <w:t>WHeight</w:t>
            </w:r>
            <w:r w:rsidR="00A8148D">
              <w:t xml:space="preserve">, </w:t>
            </w:r>
            <w:r w:rsidR="00A8148D">
              <w:rPr>
                <w:lang w:val="en-US"/>
              </w:rPr>
              <w:t>CWidth</w:t>
            </w:r>
            <w:r w:rsidR="00A8148D">
              <w:t xml:space="preserve">, </w:t>
            </w:r>
            <w:r w:rsidR="00A8148D">
              <w:rPr>
                <w:lang w:val="en-US"/>
              </w:rPr>
              <w:t>CHeight</w:t>
            </w:r>
            <w:r w:rsidR="00A8148D">
              <w:t>,</w:t>
            </w:r>
          </w:p>
          <w:p w14:paraId="5EF7443A" w14:textId="76B9539D" w:rsidR="006F3597" w:rsidRDefault="00A8148D" w:rsidP="006F3597">
            <w:pPr>
              <w:ind w:firstLine="0"/>
            </w:pPr>
            <w:r w:rsidRPr="00A8148D">
              <w:rPr>
                <w:lang w:val="en-US"/>
              </w:rPr>
              <w:t>Margins</w:t>
            </w:r>
            <w:r w:rsidR="006F3597">
              <w:t xml:space="preserve"> – получает от фактического параметра значение</w:t>
            </w:r>
            <w:r w:rsidR="006F3597" w:rsidRPr="002B6B7D">
              <w:t>;</w:t>
            </w:r>
          </w:p>
          <w:p w14:paraId="47634958" w14:textId="2D0E05E7" w:rsidR="006F3597" w:rsidRPr="007209FB" w:rsidRDefault="006F3597" w:rsidP="006F3597">
            <w:pPr>
              <w:ind w:firstLine="0"/>
            </w:pPr>
          </w:p>
        </w:tc>
        <w:tc>
          <w:tcPr>
            <w:tcW w:w="1673" w:type="dxa"/>
            <w:tcBorders>
              <w:bottom w:val="nil"/>
            </w:tcBorders>
          </w:tcPr>
          <w:p w14:paraId="23183522" w14:textId="38E99F03" w:rsidR="006F3597" w:rsidRPr="007209FB" w:rsidRDefault="006F3597" w:rsidP="006F3597">
            <w:pPr>
              <w:ind w:firstLine="0"/>
            </w:pPr>
            <w:r>
              <w:t>Функция</w:t>
            </w:r>
            <w:r w:rsidR="00A8148D">
              <w:t xml:space="preserve">. </w:t>
            </w:r>
            <w:r>
              <w:rPr>
                <w:lang w:val="en-US"/>
              </w:rPr>
              <w:t>Res –</w:t>
            </w:r>
            <w:r>
              <w:t xml:space="preserve"> возвращаемый параметр</w:t>
            </w:r>
          </w:p>
        </w:tc>
      </w:tr>
    </w:tbl>
    <w:p w14:paraId="26B61C99" w14:textId="310C5D6E" w:rsidR="00A8148D" w:rsidRDefault="00A8148D" w:rsidP="005054AF">
      <w:pPr>
        <w:ind w:firstLine="0"/>
      </w:pPr>
      <w:r>
        <w:lastRenderedPageBreak/>
        <w:t>Продолжение Таблицы 2</w:t>
      </w:r>
      <w:r w:rsidR="00813C9D">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22"/>
        <w:gridCol w:w="2552"/>
        <w:gridCol w:w="1984"/>
        <w:gridCol w:w="1673"/>
      </w:tblGrid>
      <w:tr w:rsidR="00A8148D" w:rsidRPr="00F17432" w14:paraId="2C9B281E" w14:textId="77777777" w:rsidTr="00A8148D">
        <w:tc>
          <w:tcPr>
            <w:tcW w:w="675" w:type="dxa"/>
            <w:tcBorders>
              <w:bottom w:val="single" w:sz="4" w:space="0" w:color="auto"/>
            </w:tcBorders>
          </w:tcPr>
          <w:p w14:paraId="3E8B15A1" w14:textId="77777777" w:rsidR="00A8148D" w:rsidRDefault="00A8148D" w:rsidP="006F3597">
            <w:pPr>
              <w:ind w:firstLine="0"/>
            </w:pPr>
          </w:p>
        </w:tc>
        <w:tc>
          <w:tcPr>
            <w:tcW w:w="2722" w:type="dxa"/>
            <w:tcBorders>
              <w:bottom w:val="single" w:sz="4" w:space="0" w:color="auto"/>
            </w:tcBorders>
          </w:tcPr>
          <w:p w14:paraId="78C9A511" w14:textId="77777777" w:rsidR="00A8148D" w:rsidRDefault="00A8148D" w:rsidP="006F3597">
            <w:pPr>
              <w:ind w:firstLine="0"/>
              <w:rPr>
                <w:lang w:val="en-US"/>
              </w:rPr>
            </w:pPr>
          </w:p>
        </w:tc>
        <w:tc>
          <w:tcPr>
            <w:tcW w:w="2552" w:type="dxa"/>
            <w:tcBorders>
              <w:bottom w:val="single" w:sz="4" w:space="0" w:color="auto"/>
            </w:tcBorders>
          </w:tcPr>
          <w:p w14:paraId="6ACE665F" w14:textId="77777777" w:rsidR="00A8148D" w:rsidRDefault="00A8148D" w:rsidP="006F3597">
            <w:pPr>
              <w:ind w:firstLine="0"/>
            </w:pPr>
          </w:p>
        </w:tc>
        <w:tc>
          <w:tcPr>
            <w:tcW w:w="1984" w:type="dxa"/>
            <w:tcBorders>
              <w:bottom w:val="single" w:sz="4" w:space="0" w:color="auto"/>
            </w:tcBorders>
          </w:tcPr>
          <w:p w14:paraId="0B3A4B9E" w14:textId="7236EAFD" w:rsidR="00A8148D" w:rsidRPr="00A8148D" w:rsidRDefault="00A8148D" w:rsidP="006F3597">
            <w:pPr>
              <w:ind w:firstLine="0"/>
            </w:pPr>
            <w:r>
              <w:rPr>
                <w:lang w:val="en-US"/>
              </w:rPr>
              <w:t>Res</w:t>
            </w:r>
            <w:r>
              <w:t xml:space="preserve"> – получает от фактического параметра адрес</w:t>
            </w:r>
          </w:p>
        </w:tc>
        <w:tc>
          <w:tcPr>
            <w:tcW w:w="1673" w:type="dxa"/>
            <w:tcBorders>
              <w:bottom w:val="single" w:sz="4" w:space="0" w:color="auto"/>
            </w:tcBorders>
          </w:tcPr>
          <w:p w14:paraId="56739EAD" w14:textId="77777777" w:rsidR="00A8148D" w:rsidRDefault="00A8148D" w:rsidP="006F3597">
            <w:pPr>
              <w:ind w:firstLine="0"/>
            </w:pPr>
          </w:p>
        </w:tc>
      </w:tr>
      <w:tr w:rsidR="006F3597" w:rsidRPr="00F17432" w14:paraId="4989F66D" w14:textId="77777777" w:rsidTr="00A8148D">
        <w:tc>
          <w:tcPr>
            <w:tcW w:w="675" w:type="dxa"/>
            <w:tcBorders>
              <w:bottom w:val="single" w:sz="4" w:space="0" w:color="auto"/>
            </w:tcBorders>
          </w:tcPr>
          <w:p w14:paraId="0FD07132" w14:textId="5E47901D" w:rsidR="006F3597" w:rsidRPr="005602E1" w:rsidRDefault="00705B45" w:rsidP="006F3597">
            <w:pPr>
              <w:ind w:firstLine="0"/>
            </w:pPr>
            <w:r>
              <w:t>10</w:t>
            </w:r>
          </w:p>
        </w:tc>
        <w:tc>
          <w:tcPr>
            <w:tcW w:w="2722" w:type="dxa"/>
            <w:tcBorders>
              <w:bottom w:val="single" w:sz="4" w:space="0" w:color="auto"/>
            </w:tcBorders>
          </w:tcPr>
          <w:p w14:paraId="4A934515" w14:textId="77777777" w:rsidR="006F3597" w:rsidRDefault="006F3597" w:rsidP="006F3597">
            <w:pPr>
              <w:ind w:firstLine="0"/>
              <w:rPr>
                <w:lang w:val="en-US"/>
              </w:rPr>
            </w:pPr>
            <w:r w:rsidRPr="007209FB">
              <w:rPr>
                <w:lang w:val="en-US"/>
              </w:rPr>
              <w:t>PageControlChanging</w:t>
            </w:r>
          </w:p>
          <w:p w14:paraId="0ECE2022" w14:textId="77777777" w:rsidR="006F3597" w:rsidRPr="007209FB" w:rsidRDefault="006F3597" w:rsidP="006F3597">
            <w:pPr>
              <w:ind w:firstLine="0"/>
              <w:rPr>
                <w:lang w:val="en-US"/>
              </w:rPr>
            </w:pPr>
            <w:r w:rsidRPr="007209FB">
              <w:rPr>
                <w:lang w:val="en-US"/>
              </w:rPr>
              <w:t>(</w:t>
            </w:r>
          </w:p>
          <w:p w14:paraId="14B3623D" w14:textId="77777777" w:rsidR="006F3597" w:rsidRDefault="006F3597" w:rsidP="006F3597">
            <w:pPr>
              <w:ind w:firstLine="0"/>
              <w:rPr>
                <w:lang w:val="en-US"/>
              </w:rPr>
            </w:pPr>
            <w:r>
              <w:rPr>
                <w:lang w:val="en-US"/>
              </w:rPr>
              <w:t xml:space="preserve">Sender, </w:t>
            </w:r>
          </w:p>
          <w:p w14:paraId="40CC863E" w14:textId="77777777" w:rsidR="006F3597" w:rsidRDefault="006F3597" w:rsidP="006F3597">
            <w:pPr>
              <w:ind w:firstLine="0"/>
              <w:rPr>
                <w:lang w:val="en-US"/>
              </w:rPr>
            </w:pPr>
            <w:r>
              <w:rPr>
                <w:lang w:val="en-US"/>
              </w:rPr>
              <w:t>AllowChange</w:t>
            </w:r>
          </w:p>
          <w:p w14:paraId="0146C854" w14:textId="77777777" w:rsidR="006F3597" w:rsidRPr="001E5E5C" w:rsidRDefault="006F3597" w:rsidP="006F3597">
            <w:pPr>
              <w:ind w:firstLine="0"/>
              <w:rPr>
                <w:lang w:val="en-US"/>
              </w:rPr>
            </w:pPr>
            <w:r>
              <w:rPr>
                <w:lang w:val="en-US"/>
              </w:rPr>
              <w:t>)</w:t>
            </w:r>
          </w:p>
        </w:tc>
        <w:tc>
          <w:tcPr>
            <w:tcW w:w="2552" w:type="dxa"/>
            <w:tcBorders>
              <w:bottom w:val="single" w:sz="4" w:space="0" w:color="auto"/>
            </w:tcBorders>
          </w:tcPr>
          <w:p w14:paraId="668D1938" w14:textId="77777777" w:rsidR="006F3597" w:rsidRDefault="003B7629" w:rsidP="006F3597">
            <w:pPr>
              <w:ind w:firstLine="0"/>
            </w:pPr>
            <w:r>
              <w:t xml:space="preserve">Контроль изменения </w:t>
            </w:r>
            <w:r w:rsidR="009F163B">
              <w:t>пользователем вкладки и в соответствии с тем, какая вкладка закрылась, выполнение определенных действий</w:t>
            </w:r>
            <w:r w:rsidR="00A8148D" w:rsidRPr="00A8148D">
              <w:t>.</w:t>
            </w:r>
          </w:p>
          <w:p w14:paraId="16C17F0D" w14:textId="77777777" w:rsidR="00A8148D" w:rsidRDefault="00A8148D" w:rsidP="006F3597">
            <w:pPr>
              <w:ind w:firstLine="0"/>
            </w:pPr>
            <w:r>
              <w:t>Вызов следующих подпрограмм:</w:t>
            </w:r>
          </w:p>
          <w:p w14:paraId="4D2318EF" w14:textId="77777777" w:rsidR="00A8148D" w:rsidRDefault="00A8148D" w:rsidP="006F3597">
            <w:pPr>
              <w:ind w:firstLine="0"/>
            </w:pPr>
            <w:r w:rsidRPr="00A8148D">
              <w:t>RenamePhotoPath</w:t>
            </w:r>
            <w:r>
              <w:t>,</w:t>
            </w:r>
          </w:p>
          <w:p w14:paraId="4550915E" w14:textId="77777777" w:rsidR="00A8148D" w:rsidRDefault="00A8148D" w:rsidP="006F3597">
            <w:pPr>
              <w:ind w:firstLine="0"/>
            </w:pPr>
            <w:r w:rsidRPr="00A8148D">
              <w:t>AddToTheCombos</w:t>
            </w:r>
            <w:r>
              <w:t>,</w:t>
            </w:r>
          </w:p>
          <w:p w14:paraId="12E94859" w14:textId="77777777" w:rsidR="00A8148D" w:rsidRDefault="00A8148D" w:rsidP="006F3597">
            <w:pPr>
              <w:ind w:firstLine="0"/>
            </w:pPr>
            <w:r w:rsidRPr="00A8148D">
              <w:t>AddToTheList</w:t>
            </w:r>
            <w:r>
              <w:t>,</w:t>
            </w:r>
          </w:p>
          <w:p w14:paraId="17C294DC" w14:textId="77777777" w:rsidR="00A8148D" w:rsidRDefault="00A8148D" w:rsidP="006F3597">
            <w:pPr>
              <w:ind w:firstLine="0"/>
            </w:pPr>
            <w:r w:rsidRPr="00A8148D">
              <w:t>ChangeValueInCombos</w:t>
            </w:r>
            <w:r>
              <w:t>,</w:t>
            </w:r>
          </w:p>
          <w:p w14:paraId="137FDCCA" w14:textId="276C2A51" w:rsidR="00A8148D" w:rsidRPr="00A8148D" w:rsidRDefault="00A8148D" w:rsidP="006F3597">
            <w:pPr>
              <w:ind w:firstLine="0"/>
            </w:pPr>
            <w:r w:rsidRPr="00A8148D">
              <w:t>ResetControls</w:t>
            </w:r>
          </w:p>
        </w:tc>
        <w:tc>
          <w:tcPr>
            <w:tcW w:w="1984" w:type="dxa"/>
            <w:tcBorders>
              <w:bottom w:val="single" w:sz="4" w:space="0" w:color="auto"/>
            </w:tcBorders>
          </w:tcPr>
          <w:p w14:paraId="2B45F38C" w14:textId="77777777" w:rsidR="006F3597" w:rsidRDefault="006F3597" w:rsidP="006F3597">
            <w:pPr>
              <w:ind w:firstLine="0"/>
              <w:rPr>
                <w:lang w:val="be-BY"/>
              </w:rPr>
            </w:pPr>
            <w:r>
              <w:rPr>
                <w:lang w:val="en-US"/>
              </w:rPr>
              <w:t>Sender</w:t>
            </w:r>
            <w:r>
              <w:t xml:space="preserve"> – получает от фактического параметра адрес</w:t>
            </w:r>
            <w:r>
              <w:rPr>
                <w:lang w:val="be-BY"/>
              </w:rPr>
              <w:t>;</w:t>
            </w:r>
          </w:p>
          <w:p w14:paraId="359D0FC0" w14:textId="77777777" w:rsidR="006F3597" w:rsidRDefault="006F3597" w:rsidP="006F3597">
            <w:pPr>
              <w:ind w:firstLine="0"/>
            </w:pPr>
            <w:r>
              <w:rPr>
                <w:lang w:val="en-US"/>
              </w:rPr>
              <w:t>AllowChange</w:t>
            </w:r>
            <w:r>
              <w:t xml:space="preserve"> – </w:t>
            </w:r>
          </w:p>
          <w:p w14:paraId="6571F853" w14:textId="65DA9EC6" w:rsidR="006F3597" w:rsidRDefault="006F3597" w:rsidP="006F3597">
            <w:pPr>
              <w:ind w:firstLine="0"/>
              <w:rPr>
                <w:lang w:val="be-BY"/>
              </w:rPr>
            </w:pPr>
            <w:r>
              <w:t>получает от фактического параметра адрес</w:t>
            </w:r>
          </w:p>
          <w:p w14:paraId="605079E4" w14:textId="77777777" w:rsidR="006F3597" w:rsidRPr="00915C0C" w:rsidRDefault="006F3597" w:rsidP="006F3597">
            <w:pPr>
              <w:ind w:firstLine="0"/>
              <w:rPr>
                <w:lang w:val="be-BY"/>
              </w:rPr>
            </w:pPr>
          </w:p>
        </w:tc>
        <w:tc>
          <w:tcPr>
            <w:tcW w:w="1673" w:type="dxa"/>
            <w:tcBorders>
              <w:bottom w:val="single" w:sz="4" w:space="0" w:color="auto"/>
            </w:tcBorders>
          </w:tcPr>
          <w:p w14:paraId="0A6115B2" w14:textId="77777777" w:rsidR="006F3597" w:rsidRPr="00A86E08" w:rsidRDefault="006F3597" w:rsidP="006F3597">
            <w:pPr>
              <w:ind w:firstLine="0"/>
            </w:pPr>
            <w:r>
              <w:t>Процедура</w:t>
            </w:r>
          </w:p>
        </w:tc>
      </w:tr>
      <w:tr w:rsidR="006F3597" w:rsidRPr="00F17432" w14:paraId="32309DC2" w14:textId="77777777" w:rsidTr="00A8148D">
        <w:tc>
          <w:tcPr>
            <w:tcW w:w="675" w:type="dxa"/>
            <w:tcBorders>
              <w:bottom w:val="single" w:sz="4" w:space="0" w:color="auto"/>
            </w:tcBorders>
          </w:tcPr>
          <w:p w14:paraId="4CBF863E" w14:textId="49B3A9A2" w:rsidR="006F3597" w:rsidRPr="00705B45" w:rsidRDefault="006F3597" w:rsidP="006F3597">
            <w:pPr>
              <w:ind w:firstLine="0"/>
            </w:pPr>
            <w:r>
              <w:rPr>
                <w:lang w:val="en-US"/>
              </w:rPr>
              <w:t>1</w:t>
            </w:r>
            <w:r w:rsidR="00705B45">
              <w:t>1</w:t>
            </w:r>
          </w:p>
        </w:tc>
        <w:tc>
          <w:tcPr>
            <w:tcW w:w="2722" w:type="dxa"/>
            <w:tcBorders>
              <w:bottom w:val="single" w:sz="4" w:space="0" w:color="auto"/>
            </w:tcBorders>
          </w:tcPr>
          <w:p w14:paraId="6A8DDFC6" w14:textId="77777777" w:rsidR="006F3597" w:rsidRDefault="006F3597" w:rsidP="006F3597">
            <w:pPr>
              <w:ind w:firstLine="0"/>
              <w:rPr>
                <w:lang w:val="en-US"/>
              </w:rPr>
            </w:pPr>
            <w:r w:rsidRPr="007209FB">
              <w:rPr>
                <w:lang w:val="en-US"/>
              </w:rPr>
              <w:t>LVPersonsSelectItem</w:t>
            </w:r>
          </w:p>
          <w:p w14:paraId="5FCE944E" w14:textId="77777777" w:rsidR="006F3597" w:rsidRDefault="006F3597" w:rsidP="006F3597">
            <w:pPr>
              <w:ind w:firstLine="0"/>
              <w:rPr>
                <w:lang w:val="en-US"/>
              </w:rPr>
            </w:pPr>
            <w:r w:rsidRPr="007209FB">
              <w:rPr>
                <w:lang w:val="en-US"/>
              </w:rPr>
              <w:t>(</w:t>
            </w:r>
          </w:p>
          <w:p w14:paraId="131C6B53" w14:textId="77777777" w:rsidR="006F3597" w:rsidRDefault="006F3597" w:rsidP="006F3597">
            <w:pPr>
              <w:ind w:firstLine="0"/>
              <w:rPr>
                <w:lang w:val="en-US"/>
              </w:rPr>
            </w:pPr>
            <w:r>
              <w:rPr>
                <w:lang w:val="en-US"/>
              </w:rPr>
              <w:t>Sender,</w:t>
            </w:r>
          </w:p>
          <w:p w14:paraId="444E13B6" w14:textId="78A189B3" w:rsidR="006F3597" w:rsidRPr="007209FB" w:rsidRDefault="006F3597" w:rsidP="006F3597">
            <w:pPr>
              <w:ind w:firstLine="0"/>
              <w:rPr>
                <w:lang w:val="en-US"/>
              </w:rPr>
            </w:pPr>
            <w:r>
              <w:rPr>
                <w:lang w:val="en-US"/>
              </w:rPr>
              <w:t>Item,</w:t>
            </w:r>
          </w:p>
          <w:p w14:paraId="02570EAE" w14:textId="77777777" w:rsidR="006F3597" w:rsidRDefault="006F3597" w:rsidP="006F3597">
            <w:pPr>
              <w:ind w:firstLine="0"/>
              <w:rPr>
                <w:lang w:val="en-US"/>
              </w:rPr>
            </w:pPr>
            <w:r w:rsidRPr="007209FB">
              <w:rPr>
                <w:lang w:val="en-US"/>
              </w:rPr>
              <w:t>Selected</w:t>
            </w:r>
          </w:p>
          <w:p w14:paraId="60DAC95A" w14:textId="77777777" w:rsidR="006F3597" w:rsidRPr="007209FB" w:rsidRDefault="006F3597" w:rsidP="006F3597">
            <w:pPr>
              <w:ind w:firstLine="0"/>
              <w:rPr>
                <w:lang w:val="en-US"/>
              </w:rPr>
            </w:pPr>
            <w:r>
              <w:rPr>
                <w:lang w:val="en-US"/>
              </w:rPr>
              <w:t>)</w:t>
            </w:r>
          </w:p>
        </w:tc>
        <w:tc>
          <w:tcPr>
            <w:tcW w:w="2552" w:type="dxa"/>
            <w:tcBorders>
              <w:bottom w:val="single" w:sz="4" w:space="0" w:color="auto"/>
            </w:tcBorders>
          </w:tcPr>
          <w:p w14:paraId="446B7EFA" w14:textId="77777777" w:rsidR="006F3597" w:rsidRPr="009F163B" w:rsidRDefault="009F163B" w:rsidP="006F3597">
            <w:pPr>
              <w:ind w:firstLine="0"/>
            </w:pPr>
            <w:r>
              <w:t>Присваивание главной персоне значение выбранной персоны в списке</w:t>
            </w:r>
          </w:p>
        </w:tc>
        <w:tc>
          <w:tcPr>
            <w:tcW w:w="1984" w:type="dxa"/>
            <w:tcBorders>
              <w:bottom w:val="single" w:sz="4" w:space="0" w:color="auto"/>
            </w:tcBorders>
          </w:tcPr>
          <w:p w14:paraId="6AF32245" w14:textId="1BCF74BF" w:rsidR="006F3597" w:rsidRDefault="006F3597" w:rsidP="006F3597">
            <w:pPr>
              <w:ind w:firstLine="0"/>
              <w:rPr>
                <w:lang w:val="be-BY"/>
              </w:rPr>
            </w:pPr>
            <w:r>
              <w:rPr>
                <w:lang w:val="en-US"/>
              </w:rPr>
              <w:t>Sender</w:t>
            </w:r>
            <w:r w:rsidR="00A8148D">
              <w:t xml:space="preserve">, </w:t>
            </w:r>
            <w:r w:rsidR="00A8148D">
              <w:rPr>
                <w:lang w:val="en-US"/>
              </w:rPr>
              <w:t>Item</w:t>
            </w:r>
            <w:r>
              <w:t xml:space="preserve"> – получает от фактического параметра адрес</w:t>
            </w:r>
            <w:r>
              <w:rPr>
                <w:lang w:val="be-BY"/>
              </w:rPr>
              <w:t>;</w:t>
            </w:r>
          </w:p>
          <w:p w14:paraId="402539B1" w14:textId="27EDB8E3" w:rsidR="006F3597" w:rsidRPr="007209FB" w:rsidRDefault="006F3597" w:rsidP="006F3597">
            <w:pPr>
              <w:ind w:firstLine="0"/>
            </w:pPr>
            <w:r>
              <w:rPr>
                <w:lang w:val="en-US"/>
              </w:rPr>
              <w:t>Selected</w:t>
            </w:r>
            <w:r>
              <w:t xml:space="preserve"> – получает от фактического параметра значение</w:t>
            </w:r>
          </w:p>
        </w:tc>
        <w:tc>
          <w:tcPr>
            <w:tcW w:w="1673" w:type="dxa"/>
            <w:tcBorders>
              <w:bottom w:val="single" w:sz="4" w:space="0" w:color="auto"/>
            </w:tcBorders>
          </w:tcPr>
          <w:p w14:paraId="6F232433" w14:textId="77777777" w:rsidR="006F3597" w:rsidRPr="007209FB" w:rsidRDefault="006F3597" w:rsidP="006F3597">
            <w:pPr>
              <w:ind w:firstLine="0"/>
            </w:pPr>
            <w:r>
              <w:t>Процедура</w:t>
            </w:r>
          </w:p>
        </w:tc>
      </w:tr>
      <w:tr w:rsidR="006F3597" w:rsidRPr="00F17432" w14:paraId="5654C1A1" w14:textId="77777777" w:rsidTr="00A8148D">
        <w:tc>
          <w:tcPr>
            <w:tcW w:w="675" w:type="dxa"/>
            <w:tcBorders>
              <w:bottom w:val="nil"/>
            </w:tcBorders>
          </w:tcPr>
          <w:p w14:paraId="0E20DE3E" w14:textId="12AEAF2F" w:rsidR="006F3597" w:rsidRPr="000E3107" w:rsidRDefault="006F3597" w:rsidP="006F3597">
            <w:pPr>
              <w:ind w:firstLine="0"/>
            </w:pPr>
            <w:r>
              <w:t>1</w:t>
            </w:r>
            <w:r w:rsidR="00705B45">
              <w:t>2</w:t>
            </w:r>
          </w:p>
        </w:tc>
        <w:tc>
          <w:tcPr>
            <w:tcW w:w="2722" w:type="dxa"/>
            <w:tcBorders>
              <w:bottom w:val="nil"/>
            </w:tcBorders>
          </w:tcPr>
          <w:p w14:paraId="1DFA9DEF" w14:textId="77777777" w:rsidR="006F3597" w:rsidRDefault="006F3597" w:rsidP="006F3597">
            <w:pPr>
              <w:ind w:firstLine="0"/>
              <w:rPr>
                <w:lang w:val="en-US"/>
              </w:rPr>
            </w:pPr>
            <w:r w:rsidRPr="000E3107">
              <w:rPr>
                <w:lang w:val="en-US"/>
              </w:rPr>
              <w:t>GetFullName</w:t>
            </w:r>
          </w:p>
          <w:p w14:paraId="32899026" w14:textId="77777777" w:rsidR="006F3597" w:rsidRDefault="006F3597" w:rsidP="006F3597">
            <w:pPr>
              <w:ind w:firstLine="0"/>
              <w:rPr>
                <w:lang w:val="en-US"/>
              </w:rPr>
            </w:pPr>
            <w:r w:rsidRPr="000E3107">
              <w:rPr>
                <w:lang w:val="en-US"/>
              </w:rPr>
              <w:t>(</w:t>
            </w:r>
          </w:p>
          <w:p w14:paraId="626BCFBA" w14:textId="77777777" w:rsidR="006F3597" w:rsidRDefault="006F3597" w:rsidP="006F3597">
            <w:pPr>
              <w:ind w:firstLine="0"/>
            </w:pPr>
            <w:r w:rsidRPr="000E3107">
              <w:rPr>
                <w:lang w:val="en-US"/>
              </w:rPr>
              <w:t>Person</w:t>
            </w:r>
            <w:r>
              <w:t>,</w:t>
            </w:r>
          </w:p>
          <w:p w14:paraId="5D0D0F2D" w14:textId="77777777" w:rsidR="006F3597" w:rsidRDefault="006F3597" w:rsidP="006F3597">
            <w:pPr>
              <w:ind w:firstLine="0"/>
              <w:rPr>
                <w:lang w:val="en-US"/>
              </w:rPr>
            </w:pPr>
            <w:r>
              <w:rPr>
                <w:lang w:val="en-US"/>
              </w:rPr>
              <w:t>Name</w:t>
            </w:r>
          </w:p>
          <w:p w14:paraId="590C0DCF" w14:textId="77777777" w:rsidR="006F3597" w:rsidRPr="000E3107" w:rsidRDefault="006F3597" w:rsidP="006F3597">
            <w:pPr>
              <w:ind w:firstLine="0"/>
              <w:rPr>
                <w:lang w:val="en-US"/>
              </w:rPr>
            </w:pPr>
            <w:r>
              <w:rPr>
                <w:lang w:val="en-US"/>
              </w:rPr>
              <w:t>)</w:t>
            </w:r>
          </w:p>
        </w:tc>
        <w:tc>
          <w:tcPr>
            <w:tcW w:w="2552" w:type="dxa"/>
            <w:tcBorders>
              <w:bottom w:val="nil"/>
            </w:tcBorders>
          </w:tcPr>
          <w:p w14:paraId="3E7A9D95" w14:textId="77777777" w:rsidR="006F3597" w:rsidRPr="009F163B" w:rsidRDefault="009F163B" w:rsidP="006F3597">
            <w:pPr>
              <w:ind w:firstLine="0"/>
            </w:pPr>
            <w:r>
              <w:t>Получение ФИО выбранной персоны</w:t>
            </w:r>
          </w:p>
        </w:tc>
        <w:tc>
          <w:tcPr>
            <w:tcW w:w="1984" w:type="dxa"/>
            <w:tcBorders>
              <w:bottom w:val="nil"/>
            </w:tcBorders>
          </w:tcPr>
          <w:p w14:paraId="6825EAA2" w14:textId="77955EF5" w:rsidR="006F3597" w:rsidRPr="00A8148D" w:rsidRDefault="006F3597" w:rsidP="006F3597">
            <w:pPr>
              <w:ind w:firstLine="0"/>
              <w:rPr>
                <w:lang w:val="be-BY"/>
              </w:rPr>
            </w:pPr>
            <w:r>
              <w:rPr>
                <w:lang w:val="en-US"/>
              </w:rPr>
              <w:t>Person</w:t>
            </w:r>
            <w:r w:rsidR="00A8148D">
              <w:t xml:space="preserve">, </w:t>
            </w:r>
            <w:r w:rsidR="00A8148D">
              <w:rPr>
                <w:lang w:val="en-US"/>
              </w:rPr>
              <w:t>Name</w:t>
            </w:r>
            <w:r>
              <w:t xml:space="preserve"> – получает от фактического параметра адрес</w:t>
            </w:r>
          </w:p>
        </w:tc>
        <w:tc>
          <w:tcPr>
            <w:tcW w:w="1673" w:type="dxa"/>
            <w:tcBorders>
              <w:bottom w:val="nil"/>
            </w:tcBorders>
          </w:tcPr>
          <w:p w14:paraId="1A1B9DC9" w14:textId="77777777" w:rsidR="00A8148D" w:rsidRDefault="006F3597" w:rsidP="006F3597">
            <w:pPr>
              <w:ind w:firstLine="0"/>
            </w:pPr>
            <w:r>
              <w:t>Функция</w:t>
            </w:r>
            <w:r w:rsidR="00A8148D">
              <w:t>.</w:t>
            </w:r>
          </w:p>
          <w:p w14:paraId="11A732CE" w14:textId="47120A22" w:rsidR="006F3597" w:rsidRPr="00B83E53" w:rsidRDefault="006F3597" w:rsidP="006F3597">
            <w:pPr>
              <w:ind w:firstLine="0"/>
            </w:pPr>
            <w:r>
              <w:rPr>
                <w:lang w:val="en-US"/>
              </w:rPr>
              <w:t xml:space="preserve">Name – </w:t>
            </w:r>
            <w:r>
              <w:t>возвращаемое значение</w:t>
            </w:r>
          </w:p>
        </w:tc>
      </w:tr>
    </w:tbl>
    <w:p w14:paraId="3080DCEC" w14:textId="5AA8065A" w:rsidR="00A8148D" w:rsidRDefault="00A8148D"/>
    <w:p w14:paraId="7B088282" w14:textId="3FE1EA9D" w:rsidR="00A8148D" w:rsidRDefault="00A8148D"/>
    <w:p w14:paraId="58F268DE" w14:textId="66ADF2B3" w:rsidR="00E67418" w:rsidRDefault="00E67418"/>
    <w:p w14:paraId="3A44A601" w14:textId="77777777" w:rsidR="00E67418" w:rsidRDefault="00E67418"/>
    <w:p w14:paraId="38B8E31E" w14:textId="77777777" w:rsidR="00A8148D" w:rsidRDefault="00A8148D"/>
    <w:p w14:paraId="12233A33" w14:textId="52379987" w:rsidR="00A8148D" w:rsidRDefault="00A8148D" w:rsidP="005054AF">
      <w:pPr>
        <w:ind w:firstLine="0"/>
      </w:pPr>
      <w:r>
        <w:lastRenderedPageBreak/>
        <w:t>Продолжение Таблицы 2</w:t>
      </w:r>
      <w:r w:rsidR="00813C9D">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52"/>
        <w:gridCol w:w="2835"/>
        <w:gridCol w:w="1984"/>
        <w:gridCol w:w="1673"/>
      </w:tblGrid>
      <w:tr w:rsidR="006F3597" w:rsidRPr="00F17432" w14:paraId="40E5F0C0" w14:textId="77777777" w:rsidTr="00E67418">
        <w:tc>
          <w:tcPr>
            <w:tcW w:w="562" w:type="dxa"/>
          </w:tcPr>
          <w:p w14:paraId="0C95318E" w14:textId="51BA2A5C" w:rsidR="006F3597" w:rsidRPr="00705B45" w:rsidRDefault="006F3597" w:rsidP="006F3597">
            <w:pPr>
              <w:ind w:firstLine="0"/>
            </w:pPr>
            <w:r>
              <w:rPr>
                <w:lang w:val="en-US"/>
              </w:rPr>
              <w:t>1</w:t>
            </w:r>
            <w:r w:rsidR="00705B45">
              <w:t>3</w:t>
            </w:r>
          </w:p>
        </w:tc>
        <w:tc>
          <w:tcPr>
            <w:tcW w:w="2552" w:type="dxa"/>
          </w:tcPr>
          <w:p w14:paraId="529AD5EC" w14:textId="77777777" w:rsidR="006F3597" w:rsidRDefault="006F3597" w:rsidP="006F3597">
            <w:pPr>
              <w:ind w:firstLine="0"/>
              <w:rPr>
                <w:lang w:val="en-US"/>
              </w:rPr>
            </w:pPr>
            <w:r>
              <w:rPr>
                <w:lang w:val="en-US"/>
              </w:rPr>
              <w:t>GoingThrough</w:t>
            </w:r>
          </w:p>
          <w:p w14:paraId="190DA790" w14:textId="77777777" w:rsidR="006F3597" w:rsidRDefault="006F3597" w:rsidP="006F3597">
            <w:pPr>
              <w:ind w:firstLine="0"/>
              <w:rPr>
                <w:lang w:val="en-US"/>
              </w:rPr>
            </w:pPr>
            <w:r w:rsidRPr="007209FB">
              <w:rPr>
                <w:lang w:val="en-US"/>
              </w:rPr>
              <w:t>Tree</w:t>
            </w:r>
          </w:p>
          <w:p w14:paraId="3BE1F736" w14:textId="77777777" w:rsidR="006F3597" w:rsidRDefault="006F3597" w:rsidP="006F3597">
            <w:pPr>
              <w:ind w:firstLine="0"/>
              <w:rPr>
                <w:lang w:val="en-US"/>
              </w:rPr>
            </w:pPr>
            <w:r w:rsidRPr="007209FB">
              <w:rPr>
                <w:lang w:val="en-US"/>
              </w:rPr>
              <w:t>(</w:t>
            </w:r>
          </w:p>
          <w:p w14:paraId="66D5996C" w14:textId="77777777" w:rsidR="009F163B" w:rsidRDefault="006F3597" w:rsidP="006F3597">
            <w:pPr>
              <w:ind w:firstLine="0"/>
              <w:rPr>
                <w:lang w:val="en-US"/>
              </w:rPr>
            </w:pPr>
            <w:r>
              <w:rPr>
                <w:lang w:val="en-US"/>
              </w:rPr>
              <w:t xml:space="preserve">HeadOfTree, </w:t>
            </w:r>
          </w:p>
          <w:p w14:paraId="2B6BB707" w14:textId="77777777" w:rsidR="006F3597" w:rsidRPr="007209FB" w:rsidRDefault="006F3597" w:rsidP="006F3597">
            <w:pPr>
              <w:ind w:firstLine="0"/>
              <w:rPr>
                <w:lang w:val="en-US"/>
              </w:rPr>
            </w:pPr>
            <w:r>
              <w:rPr>
                <w:lang w:val="en-US"/>
              </w:rPr>
              <w:t>Visited,</w:t>
            </w:r>
          </w:p>
          <w:p w14:paraId="5E594582" w14:textId="35A0D40F" w:rsidR="006F3597" w:rsidRPr="00A8148D" w:rsidRDefault="006F3597" w:rsidP="006F3597">
            <w:pPr>
              <w:ind w:firstLine="0"/>
              <w:rPr>
                <w:lang w:val="en-US"/>
              </w:rPr>
            </w:pPr>
            <w:r>
              <w:rPr>
                <w:lang w:val="en-US"/>
              </w:rPr>
              <w:t>Process</w:t>
            </w:r>
            <w:r w:rsidR="00A8148D">
              <w:rPr>
                <w:lang w:val="en-US"/>
              </w:rPr>
              <w:t>es</w:t>
            </w:r>
          </w:p>
          <w:p w14:paraId="21CC6E63" w14:textId="77777777" w:rsidR="006F3597" w:rsidRPr="007209FB" w:rsidRDefault="006F3597" w:rsidP="006F3597">
            <w:pPr>
              <w:ind w:firstLine="0"/>
              <w:rPr>
                <w:lang w:val="en-US"/>
              </w:rPr>
            </w:pPr>
            <w:r w:rsidRPr="007209FB">
              <w:rPr>
                <w:lang w:val="en-US"/>
              </w:rPr>
              <w:t>)</w:t>
            </w:r>
          </w:p>
        </w:tc>
        <w:tc>
          <w:tcPr>
            <w:tcW w:w="2835" w:type="dxa"/>
          </w:tcPr>
          <w:p w14:paraId="3AB37D7E" w14:textId="7F5F6C92" w:rsidR="009F163B" w:rsidRPr="00A8148D" w:rsidRDefault="009F163B" w:rsidP="009F163B">
            <w:pPr>
              <w:ind w:firstLine="0"/>
            </w:pPr>
            <w:r>
              <w:t xml:space="preserve">Проходка через всё </w:t>
            </w:r>
            <w:r>
              <w:rPr>
                <w:lang w:val="en-US"/>
              </w:rPr>
              <w:t>n</w:t>
            </w:r>
            <w:r w:rsidRPr="009F163B">
              <w:t>-</w:t>
            </w:r>
            <w:r>
              <w:t>арное дерево, представленное однонаправленным списком с «головой»</w:t>
            </w:r>
            <w:r w:rsidRPr="009F163B">
              <w:t xml:space="preserve"> </w:t>
            </w:r>
            <w:r>
              <w:rPr>
                <w:lang w:val="en-US"/>
              </w:rPr>
              <w:t>HeadOfTree</w:t>
            </w:r>
            <w:r>
              <w:t>, и совершение над каждым элементом метода</w:t>
            </w:r>
            <w:r w:rsidR="00A8148D" w:rsidRPr="00A8148D">
              <w:t xml:space="preserve"> </w:t>
            </w:r>
            <w:r w:rsidR="00A8148D">
              <w:t>из массива методов</w:t>
            </w:r>
            <w:r w:rsidRPr="009F163B">
              <w:t xml:space="preserve"> </w:t>
            </w:r>
            <w:r>
              <w:rPr>
                <w:lang w:val="en-US"/>
              </w:rPr>
              <w:t>Process</w:t>
            </w:r>
            <w:r w:rsidR="00A8148D">
              <w:rPr>
                <w:lang w:val="en-US"/>
              </w:rPr>
              <w:t>es</w:t>
            </w:r>
          </w:p>
          <w:p w14:paraId="12E22717" w14:textId="77777777" w:rsidR="006F3597" w:rsidRPr="009F163B" w:rsidRDefault="006F3597" w:rsidP="006F3597">
            <w:pPr>
              <w:ind w:firstLine="0"/>
            </w:pPr>
          </w:p>
        </w:tc>
        <w:tc>
          <w:tcPr>
            <w:tcW w:w="1984" w:type="dxa"/>
          </w:tcPr>
          <w:p w14:paraId="09024871" w14:textId="77777777" w:rsidR="006F3597" w:rsidRDefault="006F3597" w:rsidP="006F3597">
            <w:pPr>
              <w:ind w:firstLine="0"/>
              <w:rPr>
                <w:lang w:val="be-BY"/>
              </w:rPr>
            </w:pPr>
            <w:r>
              <w:rPr>
                <w:lang w:val="en-US"/>
              </w:rPr>
              <w:t>HeadOfTree</w:t>
            </w:r>
            <w:r>
              <w:t xml:space="preserve"> – получает от фактического параметра адрес</w:t>
            </w:r>
            <w:r>
              <w:rPr>
                <w:lang w:val="be-BY"/>
              </w:rPr>
              <w:t>;</w:t>
            </w:r>
          </w:p>
          <w:p w14:paraId="37A1DB89" w14:textId="77777777" w:rsidR="006F3597" w:rsidRPr="007209FB" w:rsidRDefault="006F3597" w:rsidP="006F3597">
            <w:pPr>
              <w:ind w:firstLine="0"/>
            </w:pPr>
            <w:r>
              <w:rPr>
                <w:lang w:val="en-US"/>
              </w:rPr>
              <w:t>Visited</w:t>
            </w:r>
            <w:r>
              <w:t xml:space="preserve"> – получает от фактического параметра адрес</w:t>
            </w:r>
            <w:r>
              <w:rPr>
                <w:lang w:val="be-BY"/>
              </w:rPr>
              <w:t>;</w:t>
            </w:r>
          </w:p>
          <w:p w14:paraId="576FF15B" w14:textId="3868DB7C" w:rsidR="006F3597" w:rsidRPr="007209FB" w:rsidRDefault="006F3597" w:rsidP="006F3597">
            <w:pPr>
              <w:ind w:firstLine="0"/>
            </w:pPr>
            <w:r>
              <w:rPr>
                <w:lang w:val="en-US"/>
              </w:rPr>
              <w:t>Process</w:t>
            </w:r>
            <w:r>
              <w:t xml:space="preserve"> – получает от фактического параметра адрес</w:t>
            </w:r>
          </w:p>
          <w:p w14:paraId="7C8B210C" w14:textId="77777777" w:rsidR="006F3597" w:rsidRPr="007209FB" w:rsidRDefault="006F3597" w:rsidP="006F3597">
            <w:pPr>
              <w:ind w:firstLine="0"/>
            </w:pPr>
          </w:p>
        </w:tc>
        <w:tc>
          <w:tcPr>
            <w:tcW w:w="1673" w:type="dxa"/>
          </w:tcPr>
          <w:p w14:paraId="007FC645" w14:textId="77777777" w:rsidR="006F3597" w:rsidRPr="007209FB" w:rsidRDefault="006F3597" w:rsidP="006F3597">
            <w:pPr>
              <w:ind w:firstLine="0"/>
            </w:pPr>
            <w:r>
              <w:t>Процедура</w:t>
            </w:r>
          </w:p>
        </w:tc>
      </w:tr>
      <w:tr w:rsidR="00A93134" w:rsidRPr="00F17432" w14:paraId="32F7A2FF" w14:textId="77777777" w:rsidTr="00E67418">
        <w:tc>
          <w:tcPr>
            <w:tcW w:w="562" w:type="dxa"/>
          </w:tcPr>
          <w:p w14:paraId="5051CB9E" w14:textId="5937579D" w:rsidR="00A93134" w:rsidRPr="00705B45" w:rsidRDefault="00A93134" w:rsidP="006F3597">
            <w:pPr>
              <w:ind w:firstLine="0"/>
            </w:pPr>
            <w:r>
              <w:rPr>
                <w:lang w:val="en-US"/>
              </w:rPr>
              <w:t>1</w:t>
            </w:r>
            <w:r w:rsidR="00705B45">
              <w:t>4</w:t>
            </w:r>
          </w:p>
        </w:tc>
        <w:tc>
          <w:tcPr>
            <w:tcW w:w="2552" w:type="dxa"/>
          </w:tcPr>
          <w:p w14:paraId="6CFD57D8" w14:textId="77777777" w:rsidR="00A93134" w:rsidRDefault="00A93134" w:rsidP="006F3597">
            <w:pPr>
              <w:ind w:firstLine="0"/>
              <w:rPr>
                <w:lang w:val="en-US"/>
              </w:rPr>
            </w:pPr>
            <w:r w:rsidRPr="00A93134">
              <w:rPr>
                <w:lang w:val="en-US"/>
              </w:rPr>
              <w:t>R</w:t>
            </w:r>
            <w:r>
              <w:rPr>
                <w:lang w:val="en-US"/>
              </w:rPr>
              <w:t>enamePhotoPath</w:t>
            </w:r>
          </w:p>
          <w:p w14:paraId="4E1FE571" w14:textId="77777777" w:rsidR="00A93134" w:rsidRDefault="00A93134" w:rsidP="006F3597">
            <w:pPr>
              <w:ind w:firstLine="0"/>
              <w:rPr>
                <w:lang w:val="en-US"/>
              </w:rPr>
            </w:pPr>
            <w:r>
              <w:rPr>
                <w:lang w:val="en-US"/>
              </w:rPr>
              <w:t>(</w:t>
            </w:r>
          </w:p>
          <w:p w14:paraId="38B1F026" w14:textId="77777777" w:rsidR="00A93134" w:rsidRDefault="00A93134" w:rsidP="006F3597">
            <w:pPr>
              <w:ind w:firstLine="0"/>
              <w:rPr>
                <w:lang w:val="en-US"/>
              </w:rPr>
            </w:pPr>
            <w:r>
              <w:rPr>
                <w:lang w:val="en-US"/>
              </w:rPr>
              <w:t>NewString,</w:t>
            </w:r>
          </w:p>
          <w:p w14:paraId="1D56C251" w14:textId="57CF088D" w:rsidR="00A93134" w:rsidRDefault="00A93134" w:rsidP="006F3597">
            <w:pPr>
              <w:ind w:firstLine="0"/>
              <w:rPr>
                <w:lang w:val="en-US"/>
              </w:rPr>
            </w:pPr>
            <w:r>
              <w:rPr>
                <w:lang w:val="en-US"/>
              </w:rPr>
              <w:t>Path</w:t>
            </w:r>
          </w:p>
          <w:p w14:paraId="24694F1B" w14:textId="77777777" w:rsidR="00A93134" w:rsidRDefault="00A93134" w:rsidP="006F3597">
            <w:pPr>
              <w:ind w:firstLine="0"/>
              <w:rPr>
                <w:lang w:val="en-US"/>
              </w:rPr>
            </w:pPr>
            <w:r w:rsidRPr="00A93134">
              <w:rPr>
                <w:lang w:val="en-US"/>
              </w:rPr>
              <w:t>)</w:t>
            </w:r>
          </w:p>
        </w:tc>
        <w:tc>
          <w:tcPr>
            <w:tcW w:w="2835" w:type="dxa"/>
          </w:tcPr>
          <w:p w14:paraId="770C82B1" w14:textId="5796BD3F" w:rsidR="00A93134" w:rsidRPr="00067C2F" w:rsidRDefault="00A8148D" w:rsidP="009F163B">
            <w:pPr>
              <w:ind w:firstLine="0"/>
            </w:pPr>
            <w:r>
              <w:t>Переименовывает</w:t>
            </w:r>
            <w:r w:rsidR="00067C2F">
              <w:t xml:space="preserve"> путь фотографии</w:t>
            </w:r>
            <w:r>
              <w:t xml:space="preserve"> </w:t>
            </w:r>
            <w:r w:rsidR="00067C2F">
              <w:rPr>
                <w:lang w:val="en-US"/>
              </w:rPr>
              <w:t>Path</w:t>
            </w:r>
            <w:r w:rsidR="00067C2F">
              <w:t xml:space="preserve"> на </w:t>
            </w:r>
            <w:r w:rsidR="00067C2F">
              <w:rPr>
                <w:lang w:val="en-US"/>
              </w:rPr>
              <w:t>NewString</w:t>
            </w:r>
          </w:p>
        </w:tc>
        <w:tc>
          <w:tcPr>
            <w:tcW w:w="1984" w:type="dxa"/>
          </w:tcPr>
          <w:p w14:paraId="35FEAFDF" w14:textId="77777777" w:rsidR="00A93134" w:rsidRDefault="00A93134" w:rsidP="006F3597">
            <w:pPr>
              <w:ind w:firstLine="0"/>
              <w:rPr>
                <w:lang w:val="be-BY"/>
              </w:rPr>
            </w:pPr>
            <w:r>
              <w:rPr>
                <w:lang w:val="en-US"/>
              </w:rPr>
              <w:t>Path</w:t>
            </w:r>
            <w:r w:rsidRPr="00A93134">
              <w:t xml:space="preserve"> – </w:t>
            </w:r>
            <w:r>
              <w:t>получает от фактического параметра адрес</w:t>
            </w:r>
            <w:r>
              <w:rPr>
                <w:lang w:val="be-BY"/>
              </w:rPr>
              <w:t>;</w:t>
            </w:r>
          </w:p>
          <w:p w14:paraId="06ADC353" w14:textId="77777777" w:rsidR="00A93134" w:rsidRPr="00A93134" w:rsidRDefault="00A93134" w:rsidP="006F3597">
            <w:pPr>
              <w:ind w:firstLine="0"/>
              <w:rPr>
                <w:vertAlign w:val="subscript"/>
              </w:rPr>
            </w:pPr>
            <w:r>
              <w:rPr>
                <w:lang w:val="en-US"/>
              </w:rPr>
              <w:t>NewString</w:t>
            </w:r>
            <w:r w:rsidRPr="00A93134">
              <w:t xml:space="preserve"> – </w:t>
            </w:r>
            <w:r>
              <w:t>получает от фактического параметра копию значения</w:t>
            </w:r>
          </w:p>
        </w:tc>
        <w:tc>
          <w:tcPr>
            <w:tcW w:w="1673" w:type="dxa"/>
          </w:tcPr>
          <w:p w14:paraId="532AFB4D" w14:textId="77777777" w:rsidR="00A93134" w:rsidRDefault="00A93134" w:rsidP="006F3597">
            <w:pPr>
              <w:ind w:firstLine="0"/>
            </w:pPr>
            <w:r>
              <w:t>Процедура</w:t>
            </w:r>
          </w:p>
        </w:tc>
      </w:tr>
      <w:tr w:rsidR="00E67418" w:rsidRPr="00F17432" w14:paraId="69DC635C" w14:textId="77777777" w:rsidTr="00E67418">
        <w:tc>
          <w:tcPr>
            <w:tcW w:w="562" w:type="dxa"/>
            <w:tcBorders>
              <w:bottom w:val="nil"/>
            </w:tcBorders>
          </w:tcPr>
          <w:p w14:paraId="335FEB59" w14:textId="43CFFB49" w:rsidR="00E67418" w:rsidRPr="00F25DBD" w:rsidRDefault="00E67418" w:rsidP="00E67418">
            <w:pPr>
              <w:ind w:firstLine="0"/>
              <w:rPr>
                <w:lang w:val="en-US"/>
              </w:rPr>
            </w:pPr>
            <w:r>
              <w:t>1</w:t>
            </w:r>
            <w:r w:rsidR="00F25DBD">
              <w:rPr>
                <w:lang w:val="en-US"/>
              </w:rPr>
              <w:t>5</w:t>
            </w:r>
          </w:p>
        </w:tc>
        <w:tc>
          <w:tcPr>
            <w:tcW w:w="2552" w:type="dxa"/>
            <w:tcBorders>
              <w:bottom w:val="nil"/>
            </w:tcBorders>
          </w:tcPr>
          <w:p w14:paraId="01D481D7" w14:textId="77777777" w:rsidR="00E67418" w:rsidRDefault="00E67418" w:rsidP="00E67418">
            <w:pPr>
              <w:ind w:firstLine="0"/>
              <w:rPr>
                <w:lang w:val="en-US"/>
              </w:rPr>
            </w:pPr>
            <w:r w:rsidRPr="00A93134">
              <w:rPr>
                <w:lang w:val="en-US"/>
              </w:rPr>
              <w:t>TFwork.SBPersons</w:t>
            </w:r>
          </w:p>
          <w:p w14:paraId="5085B3AD" w14:textId="77777777" w:rsidR="00E67418" w:rsidRDefault="00E67418" w:rsidP="00E67418">
            <w:pPr>
              <w:ind w:firstLine="0"/>
              <w:rPr>
                <w:lang w:val="en-US"/>
              </w:rPr>
            </w:pPr>
            <w:r w:rsidRPr="00A93134">
              <w:rPr>
                <w:lang w:val="en-US"/>
              </w:rPr>
              <w:t>Find</w:t>
            </w:r>
          </w:p>
          <w:p w14:paraId="344AD1E3" w14:textId="77777777" w:rsidR="00E67418" w:rsidRDefault="00E67418" w:rsidP="00E67418">
            <w:pPr>
              <w:ind w:firstLine="0"/>
              <w:rPr>
                <w:lang w:val="en-US"/>
              </w:rPr>
            </w:pPr>
            <w:r w:rsidRPr="00A93134">
              <w:rPr>
                <w:lang w:val="en-US"/>
              </w:rPr>
              <w:t>(</w:t>
            </w:r>
          </w:p>
          <w:p w14:paraId="3562BA5F" w14:textId="77777777" w:rsidR="00E67418" w:rsidRDefault="00E67418" w:rsidP="00E67418">
            <w:pPr>
              <w:ind w:firstLine="0"/>
              <w:rPr>
                <w:lang w:val="en-US"/>
              </w:rPr>
            </w:pPr>
            <w:r w:rsidRPr="00A93134">
              <w:rPr>
                <w:lang w:val="en-US"/>
              </w:rPr>
              <w:t>Sender</w:t>
            </w:r>
          </w:p>
          <w:p w14:paraId="27949E3D" w14:textId="77777777" w:rsidR="00E67418" w:rsidRPr="00A93134" w:rsidRDefault="00E67418" w:rsidP="00E67418">
            <w:pPr>
              <w:ind w:firstLine="0"/>
            </w:pPr>
            <w:r>
              <w:t>)</w:t>
            </w:r>
          </w:p>
        </w:tc>
        <w:tc>
          <w:tcPr>
            <w:tcW w:w="2835" w:type="dxa"/>
            <w:tcBorders>
              <w:bottom w:val="nil"/>
            </w:tcBorders>
          </w:tcPr>
          <w:p w14:paraId="5F4C0B03" w14:textId="77777777" w:rsidR="00E67418" w:rsidRDefault="00E67418" w:rsidP="00E67418">
            <w:pPr>
              <w:ind w:firstLine="0"/>
            </w:pPr>
            <w:r>
              <w:t>Производит поиск в списке персон и выводит результат поиска.</w:t>
            </w:r>
          </w:p>
          <w:p w14:paraId="6B7113B4" w14:textId="77777777" w:rsidR="00E67418" w:rsidRDefault="00E67418" w:rsidP="00E67418">
            <w:pPr>
              <w:ind w:firstLine="0"/>
            </w:pPr>
            <w:r>
              <w:t>Вызов следующей подпрограммы:</w:t>
            </w:r>
          </w:p>
          <w:p w14:paraId="0B8747D4" w14:textId="69E70A8D" w:rsidR="00E67418" w:rsidRDefault="00E67418" w:rsidP="00E67418">
            <w:pPr>
              <w:ind w:firstLine="0"/>
            </w:pPr>
            <w:r w:rsidRPr="00067C2F">
              <w:t>AddToTheList</w:t>
            </w:r>
          </w:p>
        </w:tc>
        <w:tc>
          <w:tcPr>
            <w:tcW w:w="1984" w:type="dxa"/>
            <w:tcBorders>
              <w:bottom w:val="nil"/>
            </w:tcBorders>
          </w:tcPr>
          <w:p w14:paraId="5FDB564C" w14:textId="4781A884" w:rsidR="00E67418" w:rsidRPr="00067C2F" w:rsidRDefault="00E67418" w:rsidP="00E67418">
            <w:pPr>
              <w:ind w:firstLine="0"/>
            </w:pPr>
            <w:r w:rsidRPr="00067C2F">
              <w:rPr>
                <w:lang w:val="en-US"/>
              </w:rPr>
              <w:t>Sender</w:t>
            </w:r>
            <w:r w:rsidRPr="00067C2F">
              <w:t xml:space="preserve"> – получает от фактического параметра адрес</w:t>
            </w:r>
          </w:p>
        </w:tc>
        <w:tc>
          <w:tcPr>
            <w:tcW w:w="1673" w:type="dxa"/>
            <w:tcBorders>
              <w:bottom w:val="nil"/>
            </w:tcBorders>
          </w:tcPr>
          <w:p w14:paraId="7C8A89FB" w14:textId="77777777" w:rsidR="00E67418" w:rsidRDefault="00E67418" w:rsidP="00E67418">
            <w:pPr>
              <w:ind w:firstLine="0"/>
            </w:pPr>
            <w:r>
              <w:t>Процедура</w:t>
            </w:r>
          </w:p>
        </w:tc>
      </w:tr>
    </w:tbl>
    <w:p w14:paraId="5E79C9F9" w14:textId="77777777" w:rsidR="00F25DBD" w:rsidRDefault="00F25DBD"/>
    <w:p w14:paraId="01541174" w14:textId="77777777" w:rsidR="00F25DBD" w:rsidRDefault="00F25DBD"/>
    <w:p w14:paraId="3388698F" w14:textId="77777777" w:rsidR="00F25DBD" w:rsidRDefault="00F25DBD"/>
    <w:p w14:paraId="0CDE649E" w14:textId="77777777" w:rsidR="00F25DBD" w:rsidRDefault="00F25DBD"/>
    <w:p w14:paraId="462DDEED" w14:textId="77777777" w:rsidR="00F25DBD" w:rsidRDefault="00F25DBD"/>
    <w:p w14:paraId="4517A1BA" w14:textId="77777777" w:rsidR="00F25DBD" w:rsidRDefault="00F25DBD"/>
    <w:p w14:paraId="548BCE88" w14:textId="77777777" w:rsidR="00F25DBD" w:rsidRDefault="00F25DBD"/>
    <w:p w14:paraId="312CBF65" w14:textId="77777777" w:rsidR="00F25DBD" w:rsidRDefault="00F25DBD"/>
    <w:p w14:paraId="3F51F32D" w14:textId="77777777" w:rsidR="00F25DBD" w:rsidRDefault="00F25DBD"/>
    <w:p w14:paraId="246B8841" w14:textId="21DDBCB9" w:rsidR="00E67418" w:rsidRDefault="00E67418" w:rsidP="005054AF">
      <w:pPr>
        <w:ind w:firstLine="0"/>
      </w:pPr>
      <w:r>
        <w:lastRenderedPageBreak/>
        <w:t>Продолжение Таблицы 2</w:t>
      </w:r>
      <w:r w:rsidR="00813C9D">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52"/>
        <w:gridCol w:w="2835"/>
        <w:gridCol w:w="1984"/>
        <w:gridCol w:w="1673"/>
      </w:tblGrid>
      <w:tr w:rsidR="00E67418" w:rsidRPr="00A93134" w14:paraId="79A3D642" w14:textId="77777777" w:rsidTr="00E67418">
        <w:trPr>
          <w:trHeight w:val="3920"/>
        </w:trPr>
        <w:tc>
          <w:tcPr>
            <w:tcW w:w="562" w:type="dxa"/>
            <w:tcBorders>
              <w:bottom w:val="single" w:sz="4" w:space="0" w:color="auto"/>
            </w:tcBorders>
          </w:tcPr>
          <w:p w14:paraId="46DC9FF5" w14:textId="6A5C4903" w:rsidR="00E67418" w:rsidRPr="00F25DBD" w:rsidRDefault="00E67418" w:rsidP="00E67418">
            <w:pPr>
              <w:ind w:firstLine="0"/>
              <w:rPr>
                <w:lang w:val="en-US"/>
              </w:rPr>
            </w:pPr>
            <w:r>
              <w:t>1</w:t>
            </w:r>
            <w:r w:rsidR="00F25DBD">
              <w:rPr>
                <w:lang w:val="en-US"/>
              </w:rPr>
              <w:t>6</w:t>
            </w:r>
          </w:p>
        </w:tc>
        <w:tc>
          <w:tcPr>
            <w:tcW w:w="2552" w:type="dxa"/>
            <w:tcBorders>
              <w:bottom w:val="single" w:sz="4" w:space="0" w:color="auto"/>
            </w:tcBorders>
          </w:tcPr>
          <w:p w14:paraId="18F14430" w14:textId="77777777" w:rsidR="00E67418" w:rsidRDefault="00E67418" w:rsidP="00E67418">
            <w:pPr>
              <w:ind w:firstLine="0"/>
              <w:rPr>
                <w:lang w:val="en-US"/>
              </w:rPr>
            </w:pPr>
            <w:r w:rsidRPr="00A93134">
              <w:rPr>
                <w:lang w:val="en-US"/>
              </w:rPr>
              <w:t>RemovePerson</w:t>
            </w:r>
          </w:p>
          <w:p w14:paraId="7AD1922B" w14:textId="77777777" w:rsidR="00E67418" w:rsidRDefault="00E67418" w:rsidP="00E67418">
            <w:pPr>
              <w:ind w:firstLine="0"/>
              <w:rPr>
                <w:lang w:val="en-US"/>
              </w:rPr>
            </w:pPr>
            <w:r>
              <w:rPr>
                <w:lang w:val="en-US"/>
              </w:rPr>
              <w:t>(</w:t>
            </w:r>
          </w:p>
          <w:p w14:paraId="54E16651" w14:textId="77777777" w:rsidR="00E67418" w:rsidRDefault="00E67418" w:rsidP="00E67418">
            <w:pPr>
              <w:ind w:firstLine="0"/>
              <w:rPr>
                <w:lang w:val="en-US"/>
              </w:rPr>
            </w:pPr>
            <w:r>
              <w:rPr>
                <w:lang w:val="en-US"/>
              </w:rPr>
              <w:t>Person,</w:t>
            </w:r>
          </w:p>
          <w:p w14:paraId="661F2470" w14:textId="77777777" w:rsidR="00E67418" w:rsidRDefault="00E67418" w:rsidP="00E67418">
            <w:pPr>
              <w:ind w:firstLine="0"/>
              <w:rPr>
                <w:lang w:val="en-US"/>
              </w:rPr>
            </w:pPr>
            <w:r>
              <w:rPr>
                <w:lang w:val="en-US"/>
              </w:rPr>
              <w:t>WayOfRemoving</w:t>
            </w:r>
          </w:p>
          <w:p w14:paraId="53C5D5EC" w14:textId="77777777" w:rsidR="00E67418" w:rsidRPr="00A93134" w:rsidRDefault="00E67418" w:rsidP="00E67418">
            <w:pPr>
              <w:ind w:firstLine="0"/>
              <w:rPr>
                <w:lang w:val="en-US"/>
              </w:rPr>
            </w:pPr>
            <w:r w:rsidRPr="00A93134">
              <w:rPr>
                <w:lang w:val="en-US"/>
              </w:rPr>
              <w:t>)</w:t>
            </w:r>
          </w:p>
        </w:tc>
        <w:tc>
          <w:tcPr>
            <w:tcW w:w="2835" w:type="dxa"/>
            <w:tcBorders>
              <w:bottom w:val="single" w:sz="4" w:space="0" w:color="auto"/>
            </w:tcBorders>
          </w:tcPr>
          <w:p w14:paraId="67AC9486" w14:textId="34E4D10A" w:rsidR="00E67418" w:rsidRPr="00E67418" w:rsidRDefault="00E67418" w:rsidP="00E67418">
            <w:pPr>
              <w:ind w:firstLine="0"/>
            </w:pPr>
            <w:r>
              <w:t xml:space="preserve">Удаление персоны </w:t>
            </w:r>
            <w:r>
              <w:rPr>
                <w:lang w:val="en-US"/>
              </w:rPr>
              <w:t>Person</w:t>
            </w:r>
            <w:r>
              <w:t xml:space="preserve"> путём, который выберет пользователь на всплывающей форме</w:t>
            </w:r>
          </w:p>
        </w:tc>
        <w:tc>
          <w:tcPr>
            <w:tcW w:w="1984" w:type="dxa"/>
            <w:tcBorders>
              <w:bottom w:val="single" w:sz="4" w:space="0" w:color="auto"/>
            </w:tcBorders>
          </w:tcPr>
          <w:p w14:paraId="62CAD80E" w14:textId="77777777" w:rsidR="00E67418" w:rsidRDefault="00E67418" w:rsidP="00E67418">
            <w:pPr>
              <w:ind w:firstLine="0"/>
            </w:pPr>
            <w:r>
              <w:rPr>
                <w:lang w:val="en-US"/>
              </w:rPr>
              <w:t>Person</w:t>
            </w:r>
            <w:r>
              <w:t xml:space="preserve"> – получает от фактического параметра копию значения;</w:t>
            </w:r>
          </w:p>
          <w:p w14:paraId="1ACF8933" w14:textId="77777777" w:rsidR="00E67418" w:rsidRPr="00754AC9" w:rsidRDefault="00E67418" w:rsidP="00E67418">
            <w:pPr>
              <w:ind w:firstLine="0"/>
            </w:pPr>
            <w:r>
              <w:rPr>
                <w:lang w:val="en-US"/>
              </w:rPr>
              <w:t>WayOf</w:t>
            </w:r>
          </w:p>
          <w:p w14:paraId="739295C8" w14:textId="2E1B8E82" w:rsidR="00E67418" w:rsidRPr="00A93134" w:rsidRDefault="00E67418" w:rsidP="00E67418">
            <w:pPr>
              <w:ind w:firstLine="0"/>
            </w:pPr>
            <w:r>
              <w:rPr>
                <w:lang w:val="en-US"/>
              </w:rPr>
              <w:t>Removing</w:t>
            </w:r>
            <w:r>
              <w:t xml:space="preserve"> – получает от фактического параметра копию значения</w:t>
            </w:r>
          </w:p>
        </w:tc>
        <w:tc>
          <w:tcPr>
            <w:tcW w:w="1673" w:type="dxa"/>
            <w:tcBorders>
              <w:bottom w:val="single" w:sz="4" w:space="0" w:color="auto"/>
            </w:tcBorders>
          </w:tcPr>
          <w:p w14:paraId="59890C25" w14:textId="77777777" w:rsidR="00E67418" w:rsidRPr="00A93134" w:rsidRDefault="00E67418" w:rsidP="00E67418">
            <w:pPr>
              <w:ind w:firstLine="0"/>
            </w:pPr>
            <w:r>
              <w:t>Процедура</w:t>
            </w:r>
          </w:p>
        </w:tc>
      </w:tr>
      <w:tr w:rsidR="00E67418" w:rsidRPr="00A93134" w14:paraId="20704F77" w14:textId="77777777" w:rsidTr="00E67418">
        <w:tc>
          <w:tcPr>
            <w:tcW w:w="562" w:type="dxa"/>
            <w:tcBorders>
              <w:bottom w:val="single" w:sz="4" w:space="0" w:color="auto"/>
            </w:tcBorders>
          </w:tcPr>
          <w:p w14:paraId="5C66A47F" w14:textId="0816D60E" w:rsidR="00E67418" w:rsidRPr="00F25DBD" w:rsidRDefault="00F27E2F" w:rsidP="00E67418">
            <w:pPr>
              <w:ind w:firstLine="0"/>
              <w:rPr>
                <w:lang w:val="en-US"/>
              </w:rPr>
            </w:pPr>
            <w:r>
              <w:t>1</w:t>
            </w:r>
            <w:r w:rsidR="00F25DBD">
              <w:rPr>
                <w:lang w:val="en-US"/>
              </w:rPr>
              <w:t>7</w:t>
            </w:r>
          </w:p>
        </w:tc>
        <w:tc>
          <w:tcPr>
            <w:tcW w:w="2552" w:type="dxa"/>
            <w:tcBorders>
              <w:bottom w:val="single" w:sz="4" w:space="0" w:color="auto"/>
            </w:tcBorders>
          </w:tcPr>
          <w:p w14:paraId="064555CF" w14:textId="77777777" w:rsidR="00E67418" w:rsidRDefault="00E67418" w:rsidP="00E67418">
            <w:pPr>
              <w:ind w:firstLine="0"/>
              <w:rPr>
                <w:lang w:val="en-US"/>
              </w:rPr>
            </w:pPr>
            <w:r w:rsidRPr="00E67418">
              <w:rPr>
                <w:lang w:val="en-US"/>
              </w:rPr>
              <w:t>TFwork.TBtnDeleteClick</w:t>
            </w:r>
          </w:p>
          <w:p w14:paraId="7DDA06E7" w14:textId="77777777" w:rsidR="00E67418" w:rsidRDefault="00E67418" w:rsidP="00E67418">
            <w:pPr>
              <w:ind w:firstLine="0"/>
              <w:rPr>
                <w:lang w:val="en-US"/>
              </w:rPr>
            </w:pPr>
            <w:r w:rsidRPr="00E67418">
              <w:rPr>
                <w:lang w:val="en-US"/>
              </w:rPr>
              <w:t>(</w:t>
            </w:r>
          </w:p>
          <w:p w14:paraId="4BEA7350" w14:textId="77777777" w:rsidR="00E67418" w:rsidRDefault="00E67418" w:rsidP="00E67418">
            <w:pPr>
              <w:ind w:firstLine="0"/>
              <w:rPr>
                <w:lang w:val="en-US"/>
              </w:rPr>
            </w:pPr>
            <w:r w:rsidRPr="00E67418">
              <w:rPr>
                <w:lang w:val="en-US"/>
              </w:rPr>
              <w:t>Sender</w:t>
            </w:r>
          </w:p>
          <w:p w14:paraId="68C18E7A" w14:textId="083A9ECA" w:rsidR="00E67418" w:rsidRPr="00A93134" w:rsidRDefault="00E67418" w:rsidP="00E67418">
            <w:pPr>
              <w:ind w:firstLine="0"/>
              <w:rPr>
                <w:lang w:val="en-US"/>
              </w:rPr>
            </w:pPr>
            <w:r w:rsidRPr="00E67418">
              <w:rPr>
                <w:lang w:val="en-US"/>
              </w:rPr>
              <w:t>)</w:t>
            </w:r>
          </w:p>
        </w:tc>
        <w:tc>
          <w:tcPr>
            <w:tcW w:w="2835" w:type="dxa"/>
            <w:tcBorders>
              <w:bottom w:val="single" w:sz="4" w:space="0" w:color="auto"/>
            </w:tcBorders>
          </w:tcPr>
          <w:p w14:paraId="6483BF33" w14:textId="022276E1" w:rsidR="00E67418" w:rsidRDefault="00E67418" w:rsidP="00E67418">
            <w:pPr>
              <w:ind w:firstLine="0"/>
            </w:pPr>
            <w:r>
              <w:t>Открывает всплывающую форму для получения способа удаления персоны как родителя-одиночку и уточняет выбор удаления</w:t>
            </w:r>
          </w:p>
        </w:tc>
        <w:tc>
          <w:tcPr>
            <w:tcW w:w="1984" w:type="dxa"/>
            <w:tcBorders>
              <w:bottom w:val="single" w:sz="4" w:space="0" w:color="auto"/>
            </w:tcBorders>
          </w:tcPr>
          <w:p w14:paraId="2D4B0269" w14:textId="3D4451E8" w:rsidR="00E67418" w:rsidRPr="00E67418" w:rsidRDefault="00E67418" w:rsidP="00E67418">
            <w:pPr>
              <w:ind w:firstLine="0"/>
            </w:pPr>
            <w:r w:rsidRPr="00067C2F">
              <w:rPr>
                <w:lang w:val="en-US"/>
              </w:rPr>
              <w:t>Sender</w:t>
            </w:r>
            <w:r w:rsidRPr="00067C2F">
              <w:t xml:space="preserve"> – получает от фактического параметра адрес</w:t>
            </w:r>
          </w:p>
        </w:tc>
        <w:tc>
          <w:tcPr>
            <w:tcW w:w="1673" w:type="dxa"/>
            <w:tcBorders>
              <w:bottom w:val="single" w:sz="4" w:space="0" w:color="auto"/>
            </w:tcBorders>
          </w:tcPr>
          <w:p w14:paraId="31A84BCA" w14:textId="33DDE10D" w:rsidR="00E67418" w:rsidRDefault="00E67418" w:rsidP="00E67418">
            <w:pPr>
              <w:ind w:firstLine="0"/>
            </w:pPr>
            <w:r>
              <w:t>Процедура</w:t>
            </w:r>
          </w:p>
        </w:tc>
      </w:tr>
      <w:tr w:rsidR="00E67418" w:rsidRPr="00A93134" w14:paraId="1DBD5364" w14:textId="77777777" w:rsidTr="00F25DBD">
        <w:tc>
          <w:tcPr>
            <w:tcW w:w="562" w:type="dxa"/>
            <w:tcBorders>
              <w:bottom w:val="single" w:sz="4" w:space="0" w:color="auto"/>
            </w:tcBorders>
          </w:tcPr>
          <w:p w14:paraId="1D5F949F" w14:textId="7F2CE535" w:rsidR="00E67418" w:rsidRPr="00F25DBD" w:rsidRDefault="00E67418" w:rsidP="00E67418">
            <w:pPr>
              <w:ind w:firstLine="0"/>
              <w:rPr>
                <w:lang w:val="en-US"/>
              </w:rPr>
            </w:pPr>
            <w:r>
              <w:rPr>
                <w:lang w:val="en-US"/>
              </w:rPr>
              <w:t>1</w:t>
            </w:r>
            <w:r w:rsidR="00F25DBD">
              <w:rPr>
                <w:lang w:val="en-US"/>
              </w:rPr>
              <w:t>8</w:t>
            </w:r>
          </w:p>
        </w:tc>
        <w:tc>
          <w:tcPr>
            <w:tcW w:w="2552" w:type="dxa"/>
            <w:tcBorders>
              <w:bottom w:val="single" w:sz="4" w:space="0" w:color="auto"/>
            </w:tcBorders>
          </w:tcPr>
          <w:p w14:paraId="241C5FC3" w14:textId="77777777" w:rsidR="00E67418" w:rsidRDefault="00E67418" w:rsidP="00E67418">
            <w:pPr>
              <w:ind w:firstLine="0"/>
              <w:rPr>
                <w:lang w:val="en-US"/>
              </w:rPr>
            </w:pPr>
            <w:r w:rsidRPr="003E2D86">
              <w:rPr>
                <w:lang w:val="en-US"/>
              </w:rPr>
              <w:t>Re</w:t>
            </w:r>
            <w:r>
              <w:rPr>
                <w:lang w:val="en-US"/>
              </w:rPr>
              <w:t>adPersonsFrom</w:t>
            </w:r>
          </w:p>
          <w:p w14:paraId="762803B9" w14:textId="7C56AC49" w:rsidR="00E67418" w:rsidRDefault="00E67418" w:rsidP="00E67418">
            <w:pPr>
              <w:ind w:firstLine="0"/>
              <w:rPr>
                <w:lang w:val="en-US"/>
              </w:rPr>
            </w:pPr>
            <w:r>
              <w:rPr>
                <w:lang w:val="en-US"/>
              </w:rPr>
              <w:t>File</w:t>
            </w:r>
          </w:p>
          <w:p w14:paraId="76D547F0" w14:textId="45B61A9E" w:rsidR="00E67418" w:rsidRDefault="00E67418" w:rsidP="00E67418">
            <w:pPr>
              <w:ind w:firstLine="0"/>
              <w:rPr>
                <w:lang w:val="en-US"/>
              </w:rPr>
            </w:pPr>
            <w:r>
              <w:rPr>
                <w:lang w:val="en-US"/>
              </w:rPr>
              <w:t>(</w:t>
            </w:r>
          </w:p>
          <w:p w14:paraId="6F35BA85" w14:textId="56620C68" w:rsidR="00E67418" w:rsidRDefault="00E67418" w:rsidP="00E67418">
            <w:pPr>
              <w:ind w:firstLine="0"/>
              <w:rPr>
                <w:lang w:val="en-US"/>
              </w:rPr>
            </w:pPr>
            <w:r>
              <w:rPr>
                <w:lang w:val="en-US"/>
              </w:rPr>
              <w:t>FileName,</w:t>
            </w:r>
          </w:p>
          <w:p w14:paraId="0A82D9B6" w14:textId="58E517AE" w:rsidR="00E67418" w:rsidRPr="00E67418" w:rsidRDefault="00E67418" w:rsidP="00E67418">
            <w:pPr>
              <w:ind w:firstLine="0"/>
              <w:rPr>
                <w:lang w:val="en-US"/>
              </w:rPr>
            </w:pPr>
            <w:r>
              <w:rPr>
                <w:lang w:val="en-US"/>
              </w:rPr>
              <w:t>Person</w:t>
            </w:r>
          </w:p>
          <w:p w14:paraId="7B4175BA" w14:textId="77777777" w:rsidR="00E67418" w:rsidRPr="00A93134" w:rsidRDefault="00E67418" w:rsidP="00E67418">
            <w:pPr>
              <w:ind w:firstLine="0"/>
              <w:rPr>
                <w:lang w:val="en-US"/>
              </w:rPr>
            </w:pPr>
            <w:r>
              <w:rPr>
                <w:lang w:val="en-US"/>
              </w:rPr>
              <w:t>)</w:t>
            </w:r>
          </w:p>
        </w:tc>
        <w:tc>
          <w:tcPr>
            <w:tcW w:w="2835" w:type="dxa"/>
            <w:tcBorders>
              <w:bottom w:val="single" w:sz="4" w:space="0" w:color="auto"/>
            </w:tcBorders>
          </w:tcPr>
          <w:p w14:paraId="51AAF6F6" w14:textId="77777777" w:rsidR="00E67418" w:rsidRDefault="00E67418" w:rsidP="00E67418">
            <w:pPr>
              <w:ind w:firstLine="0"/>
            </w:pPr>
            <w:r>
              <w:t>Прочитывает</w:t>
            </w:r>
            <w:r w:rsidRPr="00E67418">
              <w:t xml:space="preserve"> </w:t>
            </w:r>
            <w:r>
              <w:t xml:space="preserve">из файла </w:t>
            </w:r>
            <w:r>
              <w:rPr>
                <w:lang w:val="en-US"/>
              </w:rPr>
              <w:t>FileName</w:t>
            </w:r>
            <w:r>
              <w:t xml:space="preserve"> список персон.</w:t>
            </w:r>
          </w:p>
          <w:p w14:paraId="337C9385" w14:textId="77777777" w:rsidR="00E67418" w:rsidRDefault="00E67418" w:rsidP="00E67418">
            <w:pPr>
              <w:ind w:firstLine="0"/>
            </w:pPr>
            <w:r>
              <w:t>Вызов следующей подпрограммы:</w:t>
            </w:r>
          </w:p>
          <w:p w14:paraId="194E52B0" w14:textId="625BAD3B" w:rsidR="00E67418" w:rsidRPr="00E67418" w:rsidRDefault="00E67418" w:rsidP="00E67418">
            <w:pPr>
              <w:ind w:firstLine="0"/>
            </w:pPr>
            <w:r w:rsidRPr="00E67418">
              <w:t>CreateLinkedListFromPersons</w:t>
            </w:r>
          </w:p>
        </w:tc>
        <w:tc>
          <w:tcPr>
            <w:tcW w:w="1984" w:type="dxa"/>
            <w:tcBorders>
              <w:bottom w:val="single" w:sz="4" w:space="0" w:color="auto"/>
            </w:tcBorders>
          </w:tcPr>
          <w:p w14:paraId="6CC6F5FD" w14:textId="59464316" w:rsidR="00E67418" w:rsidRPr="00F27E2F" w:rsidRDefault="00E67418" w:rsidP="00E67418">
            <w:pPr>
              <w:ind w:firstLine="0"/>
            </w:pPr>
            <w:r>
              <w:rPr>
                <w:lang w:val="en-US"/>
              </w:rPr>
              <w:t>FileName</w:t>
            </w:r>
            <w:r w:rsidR="00F27E2F">
              <w:t xml:space="preserve">, </w:t>
            </w:r>
            <w:r w:rsidR="00F27E2F">
              <w:rPr>
                <w:lang w:val="en-US"/>
              </w:rPr>
              <w:t>Person</w:t>
            </w:r>
            <w:r w:rsidRPr="00E67418">
              <w:t xml:space="preserve"> </w:t>
            </w:r>
            <w:r w:rsidRPr="00E67418">
              <w:softHyphen/>
              <w:t>–</w:t>
            </w:r>
            <w:r>
              <w:t xml:space="preserve"> </w:t>
            </w:r>
            <w:r w:rsidRPr="00067C2F">
              <w:t>получает от фактического параметра адрес</w:t>
            </w:r>
          </w:p>
        </w:tc>
        <w:tc>
          <w:tcPr>
            <w:tcW w:w="1673" w:type="dxa"/>
            <w:tcBorders>
              <w:bottom w:val="single" w:sz="4" w:space="0" w:color="auto"/>
            </w:tcBorders>
          </w:tcPr>
          <w:p w14:paraId="76A13A32" w14:textId="26674FD0" w:rsidR="00E67418" w:rsidRPr="00E67418" w:rsidRDefault="00E67418" w:rsidP="00E67418">
            <w:pPr>
              <w:ind w:firstLine="0"/>
            </w:pPr>
            <w:r>
              <w:t>Функция.</w:t>
            </w:r>
            <w:r>
              <w:rPr>
                <w:lang w:val="en-US"/>
              </w:rPr>
              <w:t xml:space="preserve"> Person</w:t>
            </w:r>
            <w:r>
              <w:t xml:space="preserve"> – возвращаемый параметр</w:t>
            </w:r>
          </w:p>
          <w:p w14:paraId="27D7D2C3" w14:textId="22427518" w:rsidR="00E67418" w:rsidRDefault="00E67418" w:rsidP="00E67418">
            <w:pPr>
              <w:ind w:firstLine="0"/>
            </w:pPr>
          </w:p>
        </w:tc>
      </w:tr>
      <w:tr w:rsidR="00E67418" w:rsidRPr="00F17432" w14:paraId="5CBE9C87" w14:textId="77777777" w:rsidTr="00F25DBD">
        <w:trPr>
          <w:trHeight w:val="3229"/>
        </w:trPr>
        <w:tc>
          <w:tcPr>
            <w:tcW w:w="562" w:type="dxa"/>
            <w:tcBorders>
              <w:bottom w:val="nil"/>
            </w:tcBorders>
          </w:tcPr>
          <w:p w14:paraId="0334E0EC" w14:textId="148A22DA" w:rsidR="00E67418" w:rsidRPr="00F25DBD" w:rsidRDefault="00F25DBD" w:rsidP="00E67418">
            <w:pPr>
              <w:ind w:firstLine="0"/>
              <w:rPr>
                <w:lang w:val="en-US"/>
              </w:rPr>
            </w:pPr>
            <w:r>
              <w:rPr>
                <w:lang w:val="en-US"/>
              </w:rPr>
              <w:t>19</w:t>
            </w:r>
          </w:p>
        </w:tc>
        <w:tc>
          <w:tcPr>
            <w:tcW w:w="2552" w:type="dxa"/>
            <w:tcBorders>
              <w:bottom w:val="nil"/>
            </w:tcBorders>
          </w:tcPr>
          <w:p w14:paraId="1EA57D0D" w14:textId="7983A5B4" w:rsidR="00E67418" w:rsidRDefault="00E67418" w:rsidP="00E67418">
            <w:pPr>
              <w:ind w:firstLine="0"/>
              <w:rPr>
                <w:lang w:val="en-US"/>
              </w:rPr>
            </w:pPr>
            <w:r w:rsidRPr="00A93134">
              <w:rPr>
                <w:lang w:val="en-US"/>
              </w:rPr>
              <w:t>AmountOfGen</w:t>
            </w:r>
          </w:p>
          <w:p w14:paraId="4DBB21DB" w14:textId="77777777" w:rsidR="00E67418" w:rsidRDefault="00E67418" w:rsidP="00E67418">
            <w:pPr>
              <w:ind w:firstLine="0"/>
              <w:rPr>
                <w:lang w:val="en-US"/>
              </w:rPr>
            </w:pPr>
            <w:r>
              <w:rPr>
                <w:lang w:val="en-US"/>
              </w:rPr>
              <w:t>(</w:t>
            </w:r>
          </w:p>
          <w:p w14:paraId="1F0EC001" w14:textId="77777777" w:rsidR="00E67418" w:rsidRDefault="00E67418" w:rsidP="00E67418">
            <w:pPr>
              <w:ind w:firstLine="0"/>
              <w:rPr>
                <w:lang w:val="en-US"/>
              </w:rPr>
            </w:pPr>
            <w:r>
              <w:rPr>
                <w:lang w:val="en-US"/>
              </w:rPr>
              <w:t>Gen</w:t>
            </w:r>
          </w:p>
          <w:p w14:paraId="13E899FE" w14:textId="77777777" w:rsidR="00E67418" w:rsidRDefault="00E67418" w:rsidP="00E67418">
            <w:pPr>
              <w:ind w:firstLine="0"/>
              <w:rPr>
                <w:lang w:val="en-US"/>
              </w:rPr>
            </w:pPr>
            <w:r>
              <w:rPr>
                <w:lang w:val="en-US"/>
              </w:rPr>
              <w:t>Root,</w:t>
            </w:r>
          </w:p>
          <w:p w14:paraId="5D685E84" w14:textId="77777777" w:rsidR="00E67418" w:rsidRPr="00A93134" w:rsidRDefault="00E67418" w:rsidP="00E67418">
            <w:pPr>
              <w:ind w:firstLine="0"/>
              <w:rPr>
                <w:lang w:val="en-US"/>
              </w:rPr>
            </w:pPr>
            <w:r w:rsidRPr="00A93134">
              <w:rPr>
                <w:lang w:val="en-US"/>
              </w:rPr>
              <w:t>Persons</w:t>
            </w:r>
            <w:r>
              <w:rPr>
                <w:lang w:val="en-US"/>
              </w:rPr>
              <w:t>,</w:t>
            </w:r>
          </w:p>
          <w:p w14:paraId="07FEE578" w14:textId="77777777" w:rsidR="00E67418" w:rsidRDefault="00E67418" w:rsidP="00E67418">
            <w:pPr>
              <w:ind w:firstLine="0"/>
              <w:rPr>
                <w:lang w:val="en-US"/>
              </w:rPr>
            </w:pPr>
            <w:r>
              <w:rPr>
                <w:lang w:val="en-US"/>
              </w:rPr>
              <w:t>Index,</w:t>
            </w:r>
          </w:p>
          <w:p w14:paraId="58B5D534" w14:textId="77777777" w:rsidR="00E67418" w:rsidRDefault="00E67418" w:rsidP="00E67418">
            <w:pPr>
              <w:ind w:firstLine="0"/>
              <w:rPr>
                <w:lang w:val="en-US"/>
              </w:rPr>
            </w:pPr>
            <w:r>
              <w:rPr>
                <w:lang w:val="en-US"/>
              </w:rPr>
              <w:t>Res</w:t>
            </w:r>
          </w:p>
          <w:p w14:paraId="52C116F6" w14:textId="77777777" w:rsidR="00E67418" w:rsidRPr="00A93134" w:rsidRDefault="00E67418" w:rsidP="00E67418">
            <w:pPr>
              <w:ind w:firstLine="0"/>
              <w:rPr>
                <w:lang w:val="en-US"/>
              </w:rPr>
            </w:pPr>
            <w:r w:rsidRPr="00A93134">
              <w:rPr>
                <w:lang w:val="en-US"/>
              </w:rPr>
              <w:t>)</w:t>
            </w:r>
          </w:p>
        </w:tc>
        <w:tc>
          <w:tcPr>
            <w:tcW w:w="2835" w:type="dxa"/>
            <w:tcBorders>
              <w:bottom w:val="nil"/>
            </w:tcBorders>
          </w:tcPr>
          <w:p w14:paraId="549ACADC" w14:textId="5A92E3C6" w:rsidR="00E67418" w:rsidRDefault="00E67418" w:rsidP="00E67418">
            <w:pPr>
              <w:ind w:firstLine="0"/>
            </w:pPr>
            <w:r>
              <w:t xml:space="preserve">Рекурсивно рассчитывает количество персон </w:t>
            </w:r>
            <w:r>
              <w:rPr>
                <w:lang w:val="en-US"/>
              </w:rPr>
              <w:t>Res</w:t>
            </w:r>
            <w:r>
              <w:t xml:space="preserve"> в поколении </w:t>
            </w:r>
            <w:r>
              <w:rPr>
                <w:lang w:val="en-US"/>
              </w:rPr>
              <w:t>Gen</w:t>
            </w:r>
            <w:r>
              <w:t xml:space="preserve"> и записывает их указатели в </w:t>
            </w:r>
            <w:r w:rsidRPr="00A93134">
              <w:rPr>
                <w:lang w:val="en-US"/>
              </w:rPr>
              <w:t>Persons</w:t>
            </w:r>
            <w:r>
              <w:t xml:space="preserve">. Начало отсчета – персона с указателем </w:t>
            </w:r>
            <w:r>
              <w:rPr>
                <w:lang w:val="en-US"/>
              </w:rPr>
              <w:t>Root</w:t>
            </w:r>
          </w:p>
        </w:tc>
        <w:tc>
          <w:tcPr>
            <w:tcW w:w="1984" w:type="dxa"/>
            <w:tcBorders>
              <w:bottom w:val="nil"/>
            </w:tcBorders>
          </w:tcPr>
          <w:p w14:paraId="51653E8D" w14:textId="76EC1050" w:rsidR="00E67418" w:rsidRDefault="00E67418" w:rsidP="00E67418">
            <w:pPr>
              <w:ind w:firstLine="0"/>
            </w:pPr>
            <w:r w:rsidRPr="00A93134">
              <w:rPr>
                <w:lang w:val="en-US"/>
              </w:rPr>
              <w:t>Res</w:t>
            </w:r>
            <w:r>
              <w:t xml:space="preserve">, </w:t>
            </w:r>
            <w:r w:rsidRPr="00A93134">
              <w:rPr>
                <w:lang w:val="en-US"/>
              </w:rPr>
              <w:t>Persons</w:t>
            </w:r>
            <w:r w:rsidRPr="00A93134">
              <w:t xml:space="preserve"> </w:t>
            </w:r>
            <w:r w:rsidRPr="00A93134">
              <w:softHyphen/>
              <w:t>–</w:t>
            </w:r>
            <w:r>
              <w:t xml:space="preserve"> получает от фактического параметра адрес;</w:t>
            </w:r>
          </w:p>
          <w:p w14:paraId="341D7EE4" w14:textId="15D1EA93" w:rsidR="00E67418" w:rsidRPr="00A93134" w:rsidRDefault="00E67418" w:rsidP="00E67418">
            <w:pPr>
              <w:ind w:firstLine="0"/>
            </w:pPr>
            <w:r>
              <w:rPr>
                <w:lang w:val="en-US"/>
              </w:rPr>
              <w:t>Gen</w:t>
            </w:r>
            <w:r>
              <w:t xml:space="preserve">, </w:t>
            </w:r>
            <w:r>
              <w:rPr>
                <w:lang w:val="en-US"/>
              </w:rPr>
              <w:t>Root</w:t>
            </w:r>
            <w:r>
              <w:t xml:space="preserve">, </w:t>
            </w:r>
            <w:r>
              <w:rPr>
                <w:lang w:val="en-US"/>
              </w:rPr>
              <w:t>Index</w:t>
            </w:r>
            <w:r>
              <w:t xml:space="preserve"> – получает от фактического параметра копию значения</w:t>
            </w:r>
          </w:p>
          <w:p w14:paraId="28202B09" w14:textId="6C3493D5" w:rsidR="00E67418" w:rsidRPr="00A93134" w:rsidRDefault="00E67418" w:rsidP="00E67418">
            <w:pPr>
              <w:ind w:firstLine="0"/>
            </w:pPr>
          </w:p>
        </w:tc>
        <w:tc>
          <w:tcPr>
            <w:tcW w:w="1673" w:type="dxa"/>
            <w:tcBorders>
              <w:bottom w:val="nil"/>
            </w:tcBorders>
          </w:tcPr>
          <w:p w14:paraId="547B4A74" w14:textId="77777777" w:rsidR="00E67418" w:rsidRDefault="00E67418" w:rsidP="00E67418">
            <w:pPr>
              <w:ind w:firstLine="0"/>
            </w:pPr>
            <w:r>
              <w:t>Функция.</w:t>
            </w:r>
          </w:p>
          <w:p w14:paraId="751FB70E" w14:textId="5FAF7C1B" w:rsidR="00E67418" w:rsidRPr="00E67418" w:rsidRDefault="00E67418" w:rsidP="00E67418">
            <w:pPr>
              <w:ind w:firstLine="0"/>
            </w:pPr>
            <w:r>
              <w:rPr>
                <w:lang w:val="en-US"/>
              </w:rPr>
              <w:t>Res</w:t>
            </w:r>
            <w:r>
              <w:t xml:space="preserve"> – возвращаемый параметр</w:t>
            </w:r>
          </w:p>
        </w:tc>
      </w:tr>
    </w:tbl>
    <w:p w14:paraId="66D3AE71" w14:textId="5DF5BE6C" w:rsidR="00F27E2F" w:rsidRDefault="00F27E2F" w:rsidP="005054AF">
      <w:pPr>
        <w:ind w:firstLine="0"/>
      </w:pPr>
    </w:p>
    <w:p w14:paraId="379710A6" w14:textId="77777777" w:rsidR="005054AF" w:rsidRDefault="005054AF" w:rsidP="005054AF">
      <w:pPr>
        <w:ind w:firstLine="0"/>
      </w:pPr>
    </w:p>
    <w:p w14:paraId="3A4B351B" w14:textId="0D50CF31" w:rsidR="00F27E2F" w:rsidRDefault="00F27E2F" w:rsidP="005054AF">
      <w:pPr>
        <w:ind w:firstLine="0"/>
      </w:pPr>
      <w:r>
        <w:lastRenderedPageBreak/>
        <w:t>Продолжение Таблицы 2</w:t>
      </w:r>
      <w:r w:rsidR="00813C9D">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52"/>
        <w:gridCol w:w="2835"/>
        <w:gridCol w:w="1984"/>
        <w:gridCol w:w="1673"/>
      </w:tblGrid>
      <w:tr w:rsidR="00F27E2F" w:rsidRPr="00F17432" w14:paraId="4BD908EE" w14:textId="77777777" w:rsidTr="00F27E2F">
        <w:trPr>
          <w:trHeight w:val="3229"/>
        </w:trPr>
        <w:tc>
          <w:tcPr>
            <w:tcW w:w="562" w:type="dxa"/>
          </w:tcPr>
          <w:p w14:paraId="6F15C65C" w14:textId="2FC8744C" w:rsidR="00F27E2F" w:rsidRPr="00F25DBD" w:rsidRDefault="00F27E2F" w:rsidP="00E67418">
            <w:pPr>
              <w:ind w:firstLine="0"/>
              <w:rPr>
                <w:lang w:val="en-US"/>
              </w:rPr>
            </w:pPr>
            <w:r>
              <w:t>2</w:t>
            </w:r>
            <w:r w:rsidR="00F25DBD">
              <w:rPr>
                <w:lang w:val="en-US"/>
              </w:rPr>
              <w:t>0</w:t>
            </w:r>
          </w:p>
        </w:tc>
        <w:tc>
          <w:tcPr>
            <w:tcW w:w="2552" w:type="dxa"/>
          </w:tcPr>
          <w:p w14:paraId="03DE2471" w14:textId="77777777" w:rsidR="00F27E2F" w:rsidRDefault="00F27E2F" w:rsidP="00E67418">
            <w:pPr>
              <w:ind w:firstLine="0"/>
              <w:rPr>
                <w:lang w:val="en-US"/>
              </w:rPr>
            </w:pPr>
            <w:r w:rsidRPr="00F27E2F">
              <w:rPr>
                <w:lang w:val="en-US"/>
              </w:rPr>
              <w:t>WriteIntoFile</w:t>
            </w:r>
          </w:p>
          <w:p w14:paraId="55B7D070" w14:textId="77777777" w:rsidR="00F27E2F" w:rsidRDefault="00F27E2F" w:rsidP="00E67418">
            <w:pPr>
              <w:ind w:firstLine="0"/>
              <w:rPr>
                <w:lang w:val="en-US"/>
              </w:rPr>
            </w:pPr>
            <w:r w:rsidRPr="00F27E2F">
              <w:rPr>
                <w:lang w:val="en-US"/>
              </w:rPr>
              <w:t>(</w:t>
            </w:r>
          </w:p>
          <w:p w14:paraId="0DE44A6F" w14:textId="77777777" w:rsidR="00F27E2F" w:rsidRDefault="00F27E2F" w:rsidP="00E67418">
            <w:pPr>
              <w:ind w:firstLine="0"/>
              <w:rPr>
                <w:lang w:val="en-US"/>
              </w:rPr>
            </w:pPr>
            <w:r w:rsidRPr="00F27E2F">
              <w:rPr>
                <w:lang w:val="en-US"/>
              </w:rPr>
              <w:t>StartPerson</w:t>
            </w:r>
            <w:r>
              <w:t>,</w:t>
            </w:r>
            <w:r w:rsidRPr="00F27E2F">
              <w:rPr>
                <w:lang w:val="en-US"/>
              </w:rPr>
              <w:t xml:space="preserve"> NeededFileP</w:t>
            </w:r>
          </w:p>
          <w:p w14:paraId="3167B5AD" w14:textId="4C53A566" w:rsidR="00F27E2F" w:rsidRPr="00F27E2F" w:rsidRDefault="00F27E2F" w:rsidP="00E67418">
            <w:pPr>
              <w:ind w:firstLine="0"/>
            </w:pPr>
            <w:r>
              <w:t>)</w:t>
            </w:r>
          </w:p>
        </w:tc>
        <w:tc>
          <w:tcPr>
            <w:tcW w:w="2835" w:type="dxa"/>
          </w:tcPr>
          <w:p w14:paraId="72B18A3B" w14:textId="015D14E3" w:rsidR="00F27E2F" w:rsidRPr="00F27E2F" w:rsidRDefault="00F27E2F" w:rsidP="00E67418">
            <w:pPr>
              <w:ind w:firstLine="0"/>
            </w:pPr>
            <w:r>
              <w:t xml:space="preserve">Записывает в файл </w:t>
            </w:r>
            <w:r w:rsidRPr="00F27E2F">
              <w:rPr>
                <w:lang w:val="en-US"/>
              </w:rPr>
              <w:t>NeededFileP</w:t>
            </w:r>
            <w:r>
              <w:t xml:space="preserve"> весь список персон, где корнем является </w:t>
            </w:r>
            <w:r w:rsidRPr="00F27E2F">
              <w:rPr>
                <w:lang w:val="en-US"/>
              </w:rPr>
              <w:t>StartPerson</w:t>
            </w:r>
          </w:p>
        </w:tc>
        <w:tc>
          <w:tcPr>
            <w:tcW w:w="1984" w:type="dxa"/>
          </w:tcPr>
          <w:p w14:paraId="2010F837" w14:textId="2ADE1F70" w:rsidR="00F27E2F" w:rsidRPr="00F27E2F" w:rsidRDefault="00F27E2F" w:rsidP="00E67418">
            <w:pPr>
              <w:ind w:firstLine="0"/>
            </w:pPr>
            <w:r w:rsidRPr="00F27E2F">
              <w:rPr>
                <w:lang w:val="en-US"/>
              </w:rPr>
              <w:t>StartPerson</w:t>
            </w:r>
            <w:r>
              <w:t>,</w:t>
            </w:r>
            <w:r w:rsidRPr="00F27E2F">
              <w:t xml:space="preserve"> </w:t>
            </w:r>
            <w:r w:rsidRPr="00F27E2F">
              <w:rPr>
                <w:lang w:val="en-US"/>
              </w:rPr>
              <w:t>NeededFileP</w:t>
            </w:r>
            <w:r>
              <w:t xml:space="preserve"> – получает от фактического параметра копию значения</w:t>
            </w:r>
          </w:p>
        </w:tc>
        <w:tc>
          <w:tcPr>
            <w:tcW w:w="1673" w:type="dxa"/>
          </w:tcPr>
          <w:p w14:paraId="460F1658" w14:textId="3F4662F7" w:rsidR="00F27E2F" w:rsidRDefault="00F27E2F" w:rsidP="00E67418">
            <w:pPr>
              <w:ind w:firstLine="0"/>
            </w:pPr>
            <w:r>
              <w:t>Процедура</w:t>
            </w:r>
          </w:p>
        </w:tc>
      </w:tr>
      <w:tr w:rsidR="00F27E2F" w:rsidRPr="00F27E2F" w14:paraId="7AE504DA" w14:textId="77777777" w:rsidTr="00E67418">
        <w:trPr>
          <w:trHeight w:val="3229"/>
        </w:trPr>
        <w:tc>
          <w:tcPr>
            <w:tcW w:w="562" w:type="dxa"/>
            <w:tcBorders>
              <w:bottom w:val="single" w:sz="4" w:space="0" w:color="auto"/>
            </w:tcBorders>
          </w:tcPr>
          <w:p w14:paraId="65EFC937" w14:textId="16B43079" w:rsidR="00F27E2F" w:rsidRPr="00F25DBD" w:rsidRDefault="00F27E2F" w:rsidP="00E67418">
            <w:pPr>
              <w:ind w:firstLine="0"/>
              <w:rPr>
                <w:lang w:val="en-US"/>
              </w:rPr>
            </w:pPr>
            <w:r>
              <w:t>2</w:t>
            </w:r>
            <w:r w:rsidR="00F25DBD">
              <w:rPr>
                <w:lang w:val="en-US"/>
              </w:rPr>
              <w:t>1</w:t>
            </w:r>
          </w:p>
        </w:tc>
        <w:tc>
          <w:tcPr>
            <w:tcW w:w="2552" w:type="dxa"/>
            <w:tcBorders>
              <w:bottom w:val="single" w:sz="4" w:space="0" w:color="auto"/>
            </w:tcBorders>
          </w:tcPr>
          <w:p w14:paraId="0AA9AA8D" w14:textId="77777777" w:rsidR="00F27E2F" w:rsidRDefault="00F27E2F" w:rsidP="00E67418">
            <w:pPr>
              <w:ind w:firstLine="0"/>
              <w:rPr>
                <w:lang w:val="en-US"/>
              </w:rPr>
            </w:pPr>
            <w:r w:rsidRPr="00F27E2F">
              <w:rPr>
                <w:lang w:val="en-US"/>
              </w:rPr>
              <w:t>CreateLinkedList</w:t>
            </w:r>
          </w:p>
          <w:p w14:paraId="725D514F" w14:textId="77777777" w:rsidR="00F27E2F" w:rsidRDefault="00F27E2F" w:rsidP="00E67418">
            <w:pPr>
              <w:ind w:firstLine="0"/>
              <w:rPr>
                <w:lang w:val="en-US"/>
              </w:rPr>
            </w:pPr>
            <w:r w:rsidRPr="00F27E2F">
              <w:rPr>
                <w:lang w:val="en-US"/>
              </w:rPr>
              <w:t>FromPersons</w:t>
            </w:r>
          </w:p>
          <w:p w14:paraId="42C59E2F" w14:textId="77777777" w:rsidR="00F27E2F" w:rsidRDefault="00F27E2F" w:rsidP="00E67418">
            <w:pPr>
              <w:ind w:firstLine="0"/>
              <w:rPr>
                <w:lang w:val="en-US"/>
              </w:rPr>
            </w:pPr>
            <w:r w:rsidRPr="00F27E2F">
              <w:rPr>
                <w:lang w:val="en-US"/>
              </w:rPr>
              <w:t>(</w:t>
            </w:r>
          </w:p>
          <w:p w14:paraId="42DEEC0D" w14:textId="77777777" w:rsidR="00F27E2F" w:rsidRDefault="00F27E2F" w:rsidP="00E67418">
            <w:pPr>
              <w:ind w:firstLine="0"/>
            </w:pPr>
            <w:r w:rsidRPr="00F27E2F">
              <w:rPr>
                <w:lang w:val="en-US"/>
              </w:rPr>
              <w:t>Persons</w:t>
            </w:r>
            <w:r>
              <w:t>,</w:t>
            </w:r>
          </w:p>
          <w:p w14:paraId="133D4B11" w14:textId="7215A16E" w:rsidR="00F27E2F" w:rsidRDefault="00F27E2F" w:rsidP="00E67418">
            <w:pPr>
              <w:ind w:firstLine="0"/>
              <w:rPr>
                <w:lang w:val="en-US"/>
              </w:rPr>
            </w:pPr>
            <w:r w:rsidRPr="00F27E2F">
              <w:rPr>
                <w:lang w:val="en-US"/>
              </w:rPr>
              <w:t>Root</w:t>
            </w:r>
          </w:p>
          <w:p w14:paraId="3B0742BC" w14:textId="42676292" w:rsidR="00F27E2F" w:rsidRPr="00F27E2F" w:rsidRDefault="00F27E2F" w:rsidP="00E67418">
            <w:pPr>
              <w:ind w:firstLine="0"/>
              <w:rPr>
                <w:lang w:val="en-US"/>
              </w:rPr>
            </w:pPr>
            <w:r w:rsidRPr="00F27E2F">
              <w:rPr>
                <w:lang w:val="en-US"/>
              </w:rPr>
              <w:t>)</w:t>
            </w:r>
          </w:p>
        </w:tc>
        <w:tc>
          <w:tcPr>
            <w:tcW w:w="2835" w:type="dxa"/>
            <w:tcBorders>
              <w:bottom w:val="single" w:sz="4" w:space="0" w:color="auto"/>
            </w:tcBorders>
          </w:tcPr>
          <w:p w14:paraId="37038C4B" w14:textId="77777777" w:rsidR="00F27E2F" w:rsidRPr="00F27E2F" w:rsidRDefault="00F27E2F" w:rsidP="00F27E2F">
            <w:pPr>
              <w:ind w:firstLine="0"/>
            </w:pPr>
            <w:r>
              <w:t xml:space="preserve">Восстанавливает связи между прочитанными персонами </w:t>
            </w:r>
            <w:r w:rsidRPr="00F27E2F">
              <w:rPr>
                <w:lang w:val="en-US"/>
              </w:rPr>
              <w:t>Persons</w:t>
            </w:r>
            <w:r>
              <w:t xml:space="preserve">, где корень </w:t>
            </w:r>
            <w:r w:rsidRPr="00F27E2F">
              <w:rPr>
                <w:lang w:val="en-US"/>
              </w:rPr>
              <w:t>Root</w:t>
            </w:r>
          </w:p>
          <w:p w14:paraId="2097F486" w14:textId="1E29D86A" w:rsidR="00F27E2F" w:rsidRPr="00F27E2F" w:rsidRDefault="00F27E2F" w:rsidP="00E67418">
            <w:pPr>
              <w:ind w:firstLine="0"/>
            </w:pPr>
          </w:p>
        </w:tc>
        <w:tc>
          <w:tcPr>
            <w:tcW w:w="1984" w:type="dxa"/>
            <w:tcBorders>
              <w:bottom w:val="single" w:sz="4" w:space="0" w:color="auto"/>
            </w:tcBorders>
          </w:tcPr>
          <w:p w14:paraId="79A6E2BC" w14:textId="0B7D1241" w:rsidR="00F27E2F" w:rsidRDefault="00F27E2F" w:rsidP="00E67418">
            <w:pPr>
              <w:ind w:firstLine="0"/>
            </w:pPr>
            <w:r w:rsidRPr="00F27E2F">
              <w:rPr>
                <w:lang w:val="en-US"/>
              </w:rPr>
              <w:t>Persons</w:t>
            </w:r>
            <w:r>
              <w:t xml:space="preserve">  – получает от фактического параметра копию значения;</w:t>
            </w:r>
          </w:p>
          <w:p w14:paraId="008C8470" w14:textId="07413D8B" w:rsidR="00F27E2F" w:rsidRPr="00F27E2F" w:rsidRDefault="00F27E2F" w:rsidP="00E67418">
            <w:pPr>
              <w:ind w:firstLine="0"/>
            </w:pPr>
            <w:r w:rsidRPr="00F27E2F">
              <w:rPr>
                <w:lang w:val="en-US"/>
              </w:rPr>
              <w:t>Root</w:t>
            </w:r>
            <w:r>
              <w:t xml:space="preserve"> –</w:t>
            </w:r>
            <w:r w:rsidRPr="00067C2F">
              <w:t>получает от фактического параметра адрес</w:t>
            </w:r>
          </w:p>
        </w:tc>
        <w:tc>
          <w:tcPr>
            <w:tcW w:w="1673" w:type="dxa"/>
            <w:tcBorders>
              <w:bottom w:val="single" w:sz="4" w:space="0" w:color="auto"/>
            </w:tcBorders>
          </w:tcPr>
          <w:p w14:paraId="29C1624E" w14:textId="77448B93" w:rsidR="00F27E2F" w:rsidRPr="00F27E2F" w:rsidRDefault="00F27E2F" w:rsidP="00E67418">
            <w:pPr>
              <w:ind w:firstLine="0"/>
            </w:pPr>
            <w:r>
              <w:t>Процедура</w:t>
            </w:r>
          </w:p>
        </w:tc>
      </w:tr>
    </w:tbl>
    <w:p w14:paraId="50D424CF" w14:textId="7594F030" w:rsidR="00F27E2F" w:rsidRDefault="00F27E2F" w:rsidP="005054AF">
      <w:pPr>
        <w:pStyle w:val="a2"/>
        <w:ind w:firstLine="0"/>
      </w:pPr>
    </w:p>
    <w:p w14:paraId="6DCF5D37" w14:textId="77777777" w:rsidR="00F27E2F" w:rsidRPr="00F27E2F" w:rsidRDefault="00F27E2F" w:rsidP="00483C68">
      <w:pPr>
        <w:pStyle w:val="a2"/>
      </w:pPr>
    </w:p>
    <w:p w14:paraId="13CED13E" w14:textId="45945AA1" w:rsidR="006C31D4" w:rsidRDefault="00FB6ECA" w:rsidP="00F27E2F">
      <w:pPr>
        <w:pStyle w:val="2"/>
        <w:rPr>
          <w:lang w:val="ru-RU"/>
        </w:rPr>
      </w:pPr>
      <w:bookmarkStart w:id="15" w:name="_Toc135979239"/>
      <w:r>
        <w:rPr>
          <w:lang w:val="ru-RU"/>
        </w:rPr>
        <w:t>Структура данных</w:t>
      </w:r>
      <w:bookmarkEnd w:id="15"/>
    </w:p>
    <w:p w14:paraId="6765B458" w14:textId="358B6640" w:rsidR="005054AF" w:rsidRPr="005054AF" w:rsidRDefault="005054AF" w:rsidP="005054AF">
      <w:pPr>
        <w:pStyle w:val="3"/>
        <w:rPr>
          <w:lang w:val="ru-RU"/>
        </w:rPr>
      </w:pPr>
      <w:bookmarkStart w:id="16" w:name="_Toc135979240"/>
      <w:r w:rsidRPr="005054AF">
        <w:t>Структура типов основной программы</w:t>
      </w:r>
      <w:bookmarkEnd w:id="16"/>
    </w:p>
    <w:p w14:paraId="003DFFE9" w14:textId="76277C50" w:rsidR="006C31D4" w:rsidRPr="0020240C" w:rsidRDefault="006C31D4" w:rsidP="006C31D4">
      <w:pPr>
        <w:pStyle w:val="ae"/>
      </w:pPr>
      <w:r>
        <w:t xml:space="preserve">Таблица </w:t>
      </w:r>
      <w:r w:rsidR="00813C9D">
        <w:t>2.2</w:t>
      </w:r>
      <w:r>
        <w:t xml:space="preserve"> – </w:t>
      </w:r>
      <w:r w:rsidR="00536405" w:rsidRPr="00536405">
        <w:t>Структура типов основной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3611"/>
        <w:gridCol w:w="3855"/>
      </w:tblGrid>
      <w:tr w:rsidR="006C31D4" w14:paraId="57E0C8D1" w14:textId="77777777" w:rsidTr="008E1F7A">
        <w:tc>
          <w:tcPr>
            <w:tcW w:w="1020" w:type="pct"/>
            <w:shd w:val="clear" w:color="auto" w:fill="auto"/>
          </w:tcPr>
          <w:p w14:paraId="658F2C97" w14:textId="77777777" w:rsidR="006C31D4" w:rsidRDefault="006C31D4" w:rsidP="008E1F7A">
            <w:pPr>
              <w:pStyle w:val="ad"/>
            </w:pPr>
            <w:r>
              <w:t xml:space="preserve">Элементы данных </w:t>
            </w:r>
          </w:p>
        </w:tc>
        <w:tc>
          <w:tcPr>
            <w:tcW w:w="1925" w:type="pct"/>
            <w:shd w:val="clear" w:color="auto" w:fill="auto"/>
          </w:tcPr>
          <w:p w14:paraId="40AE775F" w14:textId="77777777" w:rsidR="006C31D4" w:rsidRDefault="006C31D4" w:rsidP="008E1F7A">
            <w:pPr>
              <w:pStyle w:val="ad"/>
            </w:pPr>
            <w:r>
              <w:t>Рекомендуемый тип</w:t>
            </w:r>
          </w:p>
        </w:tc>
        <w:tc>
          <w:tcPr>
            <w:tcW w:w="2055" w:type="pct"/>
            <w:shd w:val="clear" w:color="auto" w:fill="auto"/>
          </w:tcPr>
          <w:p w14:paraId="00264990" w14:textId="77777777" w:rsidR="006C31D4" w:rsidRDefault="006C31D4" w:rsidP="008E1F7A">
            <w:pPr>
              <w:pStyle w:val="ad"/>
            </w:pPr>
            <w:r>
              <w:t xml:space="preserve">Назначение </w:t>
            </w:r>
          </w:p>
        </w:tc>
      </w:tr>
      <w:tr w:rsidR="006C31D4" w14:paraId="15039A11" w14:textId="77777777" w:rsidTr="008E1F7A">
        <w:tc>
          <w:tcPr>
            <w:tcW w:w="1020" w:type="pct"/>
            <w:shd w:val="clear" w:color="auto" w:fill="auto"/>
          </w:tcPr>
          <w:p w14:paraId="6584D9E9" w14:textId="77777777" w:rsidR="006C31D4" w:rsidRPr="006C31D4" w:rsidRDefault="006C31D4" w:rsidP="006C31D4">
            <w:pPr>
              <w:pStyle w:val="ad"/>
              <w:rPr>
                <w:lang w:val="en-US"/>
              </w:rPr>
            </w:pPr>
            <w:r>
              <w:rPr>
                <w:lang w:val="en-US"/>
              </w:rPr>
              <w:t>PPerson</w:t>
            </w:r>
          </w:p>
        </w:tc>
        <w:tc>
          <w:tcPr>
            <w:tcW w:w="1925" w:type="pct"/>
            <w:shd w:val="clear" w:color="auto" w:fill="auto"/>
          </w:tcPr>
          <w:p w14:paraId="34A89BA8" w14:textId="175AC209" w:rsidR="006C31D4" w:rsidRPr="0020240C" w:rsidRDefault="00F27E2F" w:rsidP="008E1F7A">
            <w:pPr>
              <w:pStyle w:val="ad"/>
              <w:rPr>
                <w:lang w:val="en-US"/>
              </w:rPr>
            </w:pPr>
            <w:r w:rsidRPr="00F27E2F">
              <w:rPr>
                <w:lang w:val="en-US"/>
              </w:rPr>
              <w:t>PPerson = ^TPerson</w:t>
            </w:r>
          </w:p>
        </w:tc>
        <w:tc>
          <w:tcPr>
            <w:tcW w:w="2055" w:type="pct"/>
            <w:shd w:val="clear" w:color="auto" w:fill="auto"/>
          </w:tcPr>
          <w:p w14:paraId="436857F8" w14:textId="255F75BC" w:rsidR="006C31D4" w:rsidRPr="00A51684" w:rsidRDefault="00F27E2F" w:rsidP="008E1F7A">
            <w:pPr>
              <w:pStyle w:val="ad"/>
            </w:pPr>
            <w:r>
              <w:t>Указатель на персон</w:t>
            </w:r>
          </w:p>
        </w:tc>
      </w:tr>
      <w:tr w:rsidR="006C31D4" w14:paraId="4BC489D5" w14:textId="77777777" w:rsidTr="008E1F7A">
        <w:tc>
          <w:tcPr>
            <w:tcW w:w="1020" w:type="pct"/>
            <w:shd w:val="clear" w:color="auto" w:fill="auto"/>
          </w:tcPr>
          <w:p w14:paraId="463A30E7" w14:textId="5679F21F" w:rsidR="006C31D4" w:rsidRPr="00A51684" w:rsidRDefault="00F27E2F" w:rsidP="008E1F7A">
            <w:pPr>
              <w:pStyle w:val="ad"/>
            </w:pPr>
            <w:r w:rsidRPr="00F27E2F">
              <w:rPr>
                <w:lang w:val="en-US"/>
              </w:rPr>
              <w:t>TLocation</w:t>
            </w:r>
          </w:p>
        </w:tc>
        <w:tc>
          <w:tcPr>
            <w:tcW w:w="1925" w:type="pct"/>
            <w:shd w:val="clear" w:color="auto" w:fill="auto"/>
          </w:tcPr>
          <w:p w14:paraId="0E0E9120" w14:textId="77777777" w:rsidR="00F27E2F" w:rsidRPr="00F27E2F" w:rsidRDefault="00F27E2F" w:rsidP="00F27E2F">
            <w:pPr>
              <w:pStyle w:val="ad"/>
              <w:rPr>
                <w:lang w:val="en-US"/>
              </w:rPr>
            </w:pPr>
            <w:r w:rsidRPr="00F27E2F">
              <w:rPr>
                <w:lang w:val="en-US"/>
              </w:rPr>
              <w:t>TLocation = record</w:t>
            </w:r>
          </w:p>
          <w:p w14:paraId="5FE238FD" w14:textId="77777777" w:rsidR="00F27E2F" w:rsidRPr="00F27E2F" w:rsidRDefault="00F27E2F" w:rsidP="00F27E2F">
            <w:pPr>
              <w:pStyle w:val="ad"/>
              <w:rPr>
                <w:lang w:val="en-US"/>
              </w:rPr>
            </w:pPr>
            <w:r w:rsidRPr="00F27E2F">
              <w:rPr>
                <w:lang w:val="en-US"/>
              </w:rPr>
              <w:t xml:space="preserve">    Country, City: String[15];</w:t>
            </w:r>
          </w:p>
          <w:p w14:paraId="04B11CE1" w14:textId="77777777" w:rsidR="00F27E2F" w:rsidRPr="00F27E2F" w:rsidRDefault="00F27E2F" w:rsidP="00F27E2F">
            <w:pPr>
              <w:pStyle w:val="ad"/>
              <w:rPr>
                <w:lang w:val="en-US"/>
              </w:rPr>
            </w:pPr>
            <w:r w:rsidRPr="00F27E2F">
              <w:rPr>
                <w:lang w:val="en-US"/>
              </w:rPr>
              <w:t xml:space="preserve">    Address: String[30];</w:t>
            </w:r>
          </w:p>
          <w:p w14:paraId="4172E6A2" w14:textId="0FD28FF7" w:rsidR="006C31D4" w:rsidRDefault="00F27E2F" w:rsidP="00F27E2F">
            <w:pPr>
              <w:pStyle w:val="ad"/>
              <w:rPr>
                <w:lang w:val="en-US"/>
              </w:rPr>
            </w:pPr>
            <w:r w:rsidRPr="00F27E2F">
              <w:rPr>
                <w:lang w:val="en-US"/>
              </w:rPr>
              <w:t xml:space="preserve">  end</w:t>
            </w:r>
          </w:p>
        </w:tc>
        <w:tc>
          <w:tcPr>
            <w:tcW w:w="2055" w:type="pct"/>
            <w:shd w:val="clear" w:color="auto" w:fill="auto"/>
          </w:tcPr>
          <w:p w14:paraId="7006B116" w14:textId="3298D121" w:rsidR="006C31D4" w:rsidRPr="0020240C" w:rsidRDefault="00F27E2F" w:rsidP="008E1F7A">
            <w:pPr>
              <w:pStyle w:val="ad"/>
            </w:pPr>
            <w:r>
              <w:t>Хранение какого-либо адреса</w:t>
            </w:r>
          </w:p>
        </w:tc>
      </w:tr>
      <w:tr w:rsidR="00F27E2F" w14:paraId="67E20DF0" w14:textId="77777777" w:rsidTr="008E1F7A">
        <w:tc>
          <w:tcPr>
            <w:tcW w:w="1020" w:type="pct"/>
            <w:shd w:val="clear" w:color="auto" w:fill="auto"/>
          </w:tcPr>
          <w:p w14:paraId="06329795" w14:textId="7724400D" w:rsidR="00F27E2F" w:rsidRPr="00F71364" w:rsidRDefault="00AA5025" w:rsidP="008E1F7A">
            <w:pPr>
              <w:pStyle w:val="ad"/>
              <w:rPr>
                <w:lang w:val="en-US"/>
              </w:rPr>
            </w:pPr>
            <w:r w:rsidRPr="00AA5025">
              <w:rPr>
                <w:lang w:val="en-US"/>
              </w:rPr>
              <w:t>TPerson</w:t>
            </w:r>
          </w:p>
        </w:tc>
        <w:tc>
          <w:tcPr>
            <w:tcW w:w="1925" w:type="pct"/>
            <w:shd w:val="clear" w:color="auto" w:fill="auto"/>
          </w:tcPr>
          <w:p w14:paraId="20013F22" w14:textId="77777777" w:rsidR="00AA5025" w:rsidRPr="00AA5025" w:rsidRDefault="00AA5025" w:rsidP="00AA5025">
            <w:pPr>
              <w:pStyle w:val="ad"/>
              <w:rPr>
                <w:lang w:val="en-US"/>
              </w:rPr>
            </w:pPr>
            <w:r w:rsidRPr="00AA5025">
              <w:rPr>
                <w:lang w:val="en-US"/>
              </w:rPr>
              <w:t>TPerson = record</w:t>
            </w:r>
          </w:p>
          <w:p w14:paraId="6ADFC42E" w14:textId="77777777" w:rsidR="00AA5025" w:rsidRPr="00AA5025" w:rsidRDefault="00AA5025" w:rsidP="00AA5025">
            <w:pPr>
              <w:pStyle w:val="ad"/>
              <w:rPr>
                <w:lang w:val="en-US"/>
              </w:rPr>
            </w:pPr>
            <w:r w:rsidRPr="00AA5025">
              <w:rPr>
                <w:lang w:val="en-US"/>
              </w:rPr>
              <w:t xml:space="preserve">    Index: String[9];</w:t>
            </w:r>
          </w:p>
          <w:p w14:paraId="3C17383E" w14:textId="44BA3459" w:rsidR="00AA5025" w:rsidRPr="00AA5025" w:rsidRDefault="00AA5025" w:rsidP="00AA5025">
            <w:pPr>
              <w:pStyle w:val="ad"/>
              <w:rPr>
                <w:lang w:val="en-US"/>
              </w:rPr>
            </w:pPr>
            <w:r w:rsidRPr="00AA5025">
              <w:rPr>
                <w:lang w:val="en-US"/>
              </w:rPr>
              <w:t xml:space="preserve">    Gender: TGender;</w:t>
            </w:r>
          </w:p>
          <w:p w14:paraId="12B21D9F" w14:textId="77777777" w:rsidR="00AA5025" w:rsidRDefault="00AA5025" w:rsidP="00AA5025">
            <w:pPr>
              <w:pStyle w:val="ad"/>
              <w:rPr>
                <w:lang w:val="en-US"/>
              </w:rPr>
            </w:pPr>
            <w:r w:rsidRPr="00AA5025">
              <w:rPr>
                <w:lang w:val="en-US"/>
              </w:rPr>
              <w:t xml:space="preserve">    Mother, Father, Spouse, </w:t>
            </w:r>
          </w:p>
          <w:p w14:paraId="61D56F66" w14:textId="2FDA5A24" w:rsidR="00AA5025" w:rsidRPr="00AA5025" w:rsidRDefault="00AA5025" w:rsidP="00AA5025">
            <w:pPr>
              <w:pStyle w:val="ad"/>
              <w:rPr>
                <w:lang w:val="en-US"/>
              </w:rPr>
            </w:pPr>
            <w:r>
              <w:t xml:space="preserve">    </w:t>
            </w:r>
            <w:r w:rsidRPr="00AA5025">
              <w:rPr>
                <w:lang w:val="en-US"/>
              </w:rPr>
              <w:t>StepM, StepF: PPerson;</w:t>
            </w:r>
          </w:p>
          <w:p w14:paraId="541F83D4" w14:textId="77777777" w:rsidR="00AA5025" w:rsidRPr="00AA5025" w:rsidRDefault="00AA5025" w:rsidP="00AA5025">
            <w:pPr>
              <w:pStyle w:val="ad"/>
              <w:rPr>
                <w:lang w:val="en-US"/>
              </w:rPr>
            </w:pPr>
            <w:r w:rsidRPr="00AA5025">
              <w:rPr>
                <w:lang w:val="en-US"/>
              </w:rPr>
              <w:t xml:space="preserve">    Children: PPerson;</w:t>
            </w:r>
          </w:p>
          <w:p w14:paraId="58114BCF" w14:textId="77777777" w:rsidR="00AA5025" w:rsidRPr="00AA5025" w:rsidRDefault="00AA5025" w:rsidP="00AA5025">
            <w:pPr>
              <w:pStyle w:val="ad"/>
              <w:rPr>
                <w:lang w:val="en-US"/>
              </w:rPr>
            </w:pPr>
            <w:r w:rsidRPr="00AA5025">
              <w:rPr>
                <w:lang w:val="en-US"/>
              </w:rPr>
              <w:t xml:space="preserve">    Adopted: Boolean;</w:t>
            </w:r>
          </w:p>
          <w:p w14:paraId="5DEDED51" w14:textId="43A1D47C" w:rsidR="00F27E2F" w:rsidRDefault="00AA5025" w:rsidP="00AA5025">
            <w:pPr>
              <w:pStyle w:val="ad"/>
              <w:rPr>
                <w:lang w:val="en-US"/>
              </w:rPr>
            </w:pPr>
            <w:r w:rsidRPr="00AA5025">
              <w:rPr>
                <w:lang w:val="en-US"/>
              </w:rPr>
              <w:t xml:space="preserve">    Sibling: PPerson;</w:t>
            </w:r>
          </w:p>
        </w:tc>
        <w:tc>
          <w:tcPr>
            <w:tcW w:w="2055" w:type="pct"/>
            <w:shd w:val="clear" w:color="auto" w:fill="auto"/>
          </w:tcPr>
          <w:p w14:paraId="0BB6337E" w14:textId="5C5F8402" w:rsidR="00F27E2F" w:rsidRPr="0020240C" w:rsidRDefault="00AA5025" w:rsidP="008E1F7A">
            <w:pPr>
              <w:pStyle w:val="ad"/>
            </w:pPr>
            <w:r>
              <w:t>Хранение всей информации о персоне. Нефинализированная запись</w:t>
            </w:r>
          </w:p>
        </w:tc>
      </w:tr>
    </w:tbl>
    <w:p w14:paraId="7D973452" w14:textId="2F5F20E6" w:rsidR="00AA5025" w:rsidRDefault="00AA5025" w:rsidP="005054AF">
      <w:pPr>
        <w:ind w:firstLine="0"/>
      </w:pPr>
      <w:r>
        <w:lastRenderedPageBreak/>
        <w:t xml:space="preserve">Продолжение Таблицы </w:t>
      </w:r>
      <w:r w:rsidR="00813C9D">
        <w:t>2.2</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3611"/>
        <w:gridCol w:w="3855"/>
      </w:tblGrid>
      <w:tr w:rsidR="006C31D4" w:rsidRPr="0020240C" w14:paraId="3C84A85B" w14:textId="77777777" w:rsidTr="008E1F7A">
        <w:tc>
          <w:tcPr>
            <w:tcW w:w="1020" w:type="pct"/>
            <w:shd w:val="clear" w:color="auto" w:fill="auto"/>
          </w:tcPr>
          <w:p w14:paraId="4DE89F7F" w14:textId="5587710E" w:rsidR="006C31D4" w:rsidRPr="006C31D4" w:rsidRDefault="006C31D4" w:rsidP="008E1F7A">
            <w:pPr>
              <w:pStyle w:val="ad"/>
            </w:pPr>
          </w:p>
        </w:tc>
        <w:tc>
          <w:tcPr>
            <w:tcW w:w="1925" w:type="pct"/>
            <w:shd w:val="clear" w:color="auto" w:fill="auto"/>
          </w:tcPr>
          <w:p w14:paraId="32616EB1" w14:textId="77777777" w:rsidR="00AA5025" w:rsidRPr="00AA5025" w:rsidRDefault="00AA5025" w:rsidP="00AA5025">
            <w:pPr>
              <w:pStyle w:val="ad"/>
              <w:rPr>
                <w:lang w:val="en-US"/>
              </w:rPr>
            </w:pPr>
            <w:r w:rsidRPr="00AA5025">
              <w:rPr>
                <w:lang w:val="en-US"/>
              </w:rPr>
              <w:t xml:space="preserve">    POfBirth: TLocation;</w:t>
            </w:r>
          </w:p>
          <w:p w14:paraId="5EE04761" w14:textId="77777777" w:rsidR="00AA5025" w:rsidRDefault="00AA5025" w:rsidP="00AA5025">
            <w:pPr>
              <w:pStyle w:val="ad"/>
              <w:rPr>
                <w:lang w:val="en-US"/>
              </w:rPr>
            </w:pPr>
            <w:r w:rsidRPr="00AA5025">
              <w:rPr>
                <w:lang w:val="en-US"/>
              </w:rPr>
              <w:t xml:space="preserve">    FName, LName, Note: </w:t>
            </w:r>
          </w:p>
          <w:p w14:paraId="5D1F2E3A" w14:textId="77777777" w:rsidR="00AA5025" w:rsidRPr="00AA5025" w:rsidRDefault="00AA5025" w:rsidP="00AA5025">
            <w:pPr>
              <w:pStyle w:val="ad"/>
              <w:rPr>
                <w:lang w:val="en-US"/>
              </w:rPr>
            </w:pPr>
            <w:r w:rsidRPr="00AA5025">
              <w:rPr>
                <w:lang w:val="en-US"/>
              </w:rPr>
              <w:t xml:space="preserve">    String[100];</w:t>
            </w:r>
          </w:p>
          <w:p w14:paraId="103D46AF" w14:textId="77777777" w:rsidR="00AA5025" w:rsidRPr="00AA5025" w:rsidRDefault="00AA5025" w:rsidP="00AA5025">
            <w:pPr>
              <w:pStyle w:val="ad"/>
              <w:rPr>
                <w:lang w:val="en-US"/>
              </w:rPr>
            </w:pPr>
            <w:r w:rsidRPr="00AA5025">
              <w:rPr>
                <w:lang w:val="en-US"/>
              </w:rPr>
              <w:t xml:space="preserve">    DOfBirth: TDateTime;</w:t>
            </w:r>
          </w:p>
          <w:p w14:paraId="19CD525C" w14:textId="77777777" w:rsidR="00AA5025" w:rsidRPr="00AA5025" w:rsidRDefault="00AA5025" w:rsidP="00AA5025">
            <w:pPr>
              <w:pStyle w:val="ad"/>
              <w:rPr>
                <w:lang w:val="en-US"/>
              </w:rPr>
            </w:pPr>
            <w:r w:rsidRPr="00AA5025">
              <w:rPr>
                <w:lang w:val="en-US"/>
              </w:rPr>
              <w:t xml:space="preserve">    Photo: String;</w:t>
            </w:r>
          </w:p>
          <w:p w14:paraId="74DD6265" w14:textId="77777777" w:rsidR="00AA5025" w:rsidRPr="00AA5025" w:rsidRDefault="00AA5025" w:rsidP="00AA5025">
            <w:pPr>
              <w:pStyle w:val="ad"/>
              <w:rPr>
                <w:lang w:val="en-US"/>
              </w:rPr>
            </w:pPr>
            <w:r w:rsidRPr="00AA5025">
              <w:rPr>
                <w:lang w:val="en-US"/>
              </w:rPr>
              <w:t xml:space="preserve">    case Alive: Boolean of</w:t>
            </w:r>
          </w:p>
          <w:p w14:paraId="6C14A7C3" w14:textId="77777777" w:rsidR="00AA5025" w:rsidRPr="00AA5025" w:rsidRDefault="00AA5025" w:rsidP="00AA5025">
            <w:pPr>
              <w:pStyle w:val="ad"/>
              <w:rPr>
                <w:lang w:val="en-US"/>
              </w:rPr>
            </w:pPr>
            <w:r w:rsidRPr="00AA5025">
              <w:rPr>
                <w:lang w:val="en-US"/>
              </w:rPr>
              <w:t xml:space="preserve">      True:</w:t>
            </w:r>
          </w:p>
          <w:p w14:paraId="6F74D368" w14:textId="77777777" w:rsidR="00AA5025" w:rsidRDefault="00AA5025" w:rsidP="00AA5025">
            <w:pPr>
              <w:pStyle w:val="ad"/>
              <w:rPr>
                <w:lang w:val="en-US"/>
              </w:rPr>
            </w:pPr>
            <w:r w:rsidRPr="00AA5025">
              <w:rPr>
                <w:lang w:val="en-US"/>
              </w:rPr>
              <w:t xml:space="preserve">        (ContactInfo: </w:t>
            </w:r>
          </w:p>
          <w:p w14:paraId="6FDF2873" w14:textId="77777777" w:rsidR="00AA5025" w:rsidRPr="00AA5025" w:rsidRDefault="00AA5025" w:rsidP="00AA5025">
            <w:pPr>
              <w:pStyle w:val="ad"/>
              <w:rPr>
                <w:lang w:val="en-US"/>
              </w:rPr>
            </w:pPr>
            <w:r w:rsidRPr="00AA5025">
              <w:rPr>
                <w:lang w:val="en-US"/>
              </w:rPr>
              <w:t xml:space="preserve">          String[100]);</w:t>
            </w:r>
          </w:p>
          <w:p w14:paraId="5F1FC4BA" w14:textId="77777777" w:rsidR="00AA5025" w:rsidRPr="00AA5025" w:rsidRDefault="00AA5025" w:rsidP="00AA5025">
            <w:pPr>
              <w:pStyle w:val="ad"/>
              <w:rPr>
                <w:lang w:val="en-US"/>
              </w:rPr>
            </w:pPr>
            <w:r w:rsidRPr="00AA5025">
              <w:rPr>
                <w:lang w:val="en-US"/>
              </w:rPr>
              <w:t xml:space="preserve">      False:</w:t>
            </w:r>
          </w:p>
          <w:p w14:paraId="60CB04A3" w14:textId="77777777" w:rsidR="00AA5025" w:rsidRDefault="00AA5025" w:rsidP="00AA5025">
            <w:pPr>
              <w:pStyle w:val="ad"/>
              <w:rPr>
                <w:lang w:val="en-US"/>
              </w:rPr>
            </w:pPr>
            <w:r w:rsidRPr="00AA5025">
              <w:rPr>
                <w:lang w:val="en-US"/>
              </w:rPr>
              <w:t xml:space="preserve">        (POfDeath: TLocation; </w:t>
            </w:r>
          </w:p>
          <w:p w14:paraId="677DBEB9" w14:textId="77777777" w:rsidR="00AA5025" w:rsidRPr="00AA5025" w:rsidRDefault="00AA5025" w:rsidP="00AA5025">
            <w:pPr>
              <w:pStyle w:val="ad"/>
              <w:rPr>
                <w:lang w:val="en-US"/>
              </w:rPr>
            </w:pPr>
            <w:r w:rsidRPr="00AA5025">
              <w:rPr>
                <w:lang w:val="en-US"/>
              </w:rPr>
              <w:t xml:space="preserve">        DOfDeath: TDateTime);</w:t>
            </w:r>
          </w:p>
          <w:p w14:paraId="703BB349" w14:textId="5E0AB36B" w:rsidR="006C31D4" w:rsidRPr="006C31D4" w:rsidRDefault="00AA5025" w:rsidP="00AA5025">
            <w:pPr>
              <w:pStyle w:val="ad"/>
            </w:pPr>
            <w:r w:rsidRPr="00AA5025">
              <w:rPr>
                <w:lang w:val="en-US"/>
              </w:rPr>
              <w:t xml:space="preserve">  end</w:t>
            </w:r>
          </w:p>
        </w:tc>
        <w:tc>
          <w:tcPr>
            <w:tcW w:w="2055" w:type="pct"/>
            <w:shd w:val="clear" w:color="auto" w:fill="auto"/>
          </w:tcPr>
          <w:p w14:paraId="3D59E3CB" w14:textId="77777777" w:rsidR="006C31D4" w:rsidRPr="00716D76" w:rsidRDefault="006C31D4" w:rsidP="008E1F7A">
            <w:pPr>
              <w:pStyle w:val="ad"/>
            </w:pPr>
          </w:p>
        </w:tc>
      </w:tr>
      <w:tr w:rsidR="006C31D4" w:rsidRPr="0020240C" w14:paraId="04CF915A" w14:textId="77777777" w:rsidTr="008E1F7A">
        <w:tc>
          <w:tcPr>
            <w:tcW w:w="1020" w:type="pct"/>
            <w:shd w:val="clear" w:color="auto" w:fill="auto"/>
          </w:tcPr>
          <w:p w14:paraId="46D62322" w14:textId="77777777" w:rsidR="006C31D4" w:rsidRPr="00455E50" w:rsidRDefault="006C31D4" w:rsidP="008E1F7A">
            <w:pPr>
              <w:pStyle w:val="ad"/>
              <w:rPr>
                <w:lang w:val="en-US"/>
              </w:rPr>
            </w:pPr>
            <w:r w:rsidRPr="00455E50">
              <w:rPr>
                <w:lang w:val="en-US"/>
              </w:rPr>
              <w:t>ProcessNode</w:t>
            </w:r>
          </w:p>
        </w:tc>
        <w:tc>
          <w:tcPr>
            <w:tcW w:w="1925" w:type="pct"/>
            <w:shd w:val="clear" w:color="auto" w:fill="auto"/>
          </w:tcPr>
          <w:p w14:paraId="200EA931" w14:textId="0FD1EBD7" w:rsidR="006C31D4" w:rsidRPr="00AA5025" w:rsidRDefault="00AA5025" w:rsidP="008E1F7A">
            <w:pPr>
              <w:pStyle w:val="ad"/>
              <w:rPr>
                <w:lang w:val="en-US"/>
              </w:rPr>
            </w:pPr>
            <w:r>
              <w:rPr>
                <w:lang w:val="en-US"/>
              </w:rPr>
              <w:t>procedure</w:t>
            </w:r>
            <w:r>
              <w:t xml:space="preserve"> </w:t>
            </w:r>
            <w:r w:rsidRPr="00AA5025">
              <w:rPr>
                <w:lang w:val="en-US"/>
              </w:rPr>
              <w:t>(HeadOf: PPerson)</w:t>
            </w:r>
          </w:p>
        </w:tc>
        <w:tc>
          <w:tcPr>
            <w:tcW w:w="2055" w:type="pct"/>
            <w:shd w:val="clear" w:color="auto" w:fill="auto"/>
          </w:tcPr>
          <w:p w14:paraId="6D7D8E78" w14:textId="73691D63" w:rsidR="006C31D4" w:rsidRPr="00AA5025" w:rsidRDefault="00AA5025" w:rsidP="008E1F7A">
            <w:pPr>
              <w:pStyle w:val="ad"/>
            </w:pPr>
            <w:r>
              <w:t>Процедурный тип для обработки персон</w:t>
            </w:r>
          </w:p>
        </w:tc>
      </w:tr>
      <w:tr w:rsidR="006C31D4" w:rsidRPr="0020240C" w14:paraId="2C7AAE3C" w14:textId="77777777" w:rsidTr="008E1F7A">
        <w:tc>
          <w:tcPr>
            <w:tcW w:w="1020" w:type="pct"/>
            <w:shd w:val="clear" w:color="auto" w:fill="auto"/>
          </w:tcPr>
          <w:p w14:paraId="2A07D1A2" w14:textId="3A327D88" w:rsidR="00AA5025" w:rsidRPr="00AA5025" w:rsidRDefault="00AA5025" w:rsidP="00AA5025">
            <w:pPr>
              <w:ind w:firstLine="0"/>
            </w:pPr>
            <w:r w:rsidRPr="00AA5025">
              <w:t>Processes</w:t>
            </w:r>
          </w:p>
        </w:tc>
        <w:tc>
          <w:tcPr>
            <w:tcW w:w="1925" w:type="pct"/>
            <w:shd w:val="clear" w:color="auto" w:fill="auto"/>
          </w:tcPr>
          <w:p w14:paraId="09020693" w14:textId="136412AB" w:rsidR="006C31D4" w:rsidRPr="006C31D4" w:rsidRDefault="00AA5025" w:rsidP="008E1F7A">
            <w:pPr>
              <w:pStyle w:val="ad"/>
            </w:pPr>
            <w:r w:rsidRPr="00AA5025">
              <w:t>array of ProcessNode</w:t>
            </w:r>
          </w:p>
        </w:tc>
        <w:tc>
          <w:tcPr>
            <w:tcW w:w="2055" w:type="pct"/>
            <w:shd w:val="clear" w:color="auto" w:fill="auto"/>
          </w:tcPr>
          <w:p w14:paraId="2DC2FD43" w14:textId="0BAA297F" w:rsidR="006C31D4" w:rsidRPr="00716D76" w:rsidRDefault="00AA5025" w:rsidP="008E1F7A">
            <w:pPr>
              <w:pStyle w:val="ad"/>
            </w:pPr>
            <w:r>
              <w:t>Массив всех процедур, необходимых для обработки</w:t>
            </w:r>
          </w:p>
        </w:tc>
      </w:tr>
      <w:tr w:rsidR="00AA5025" w:rsidRPr="0020240C" w14:paraId="4D57E220" w14:textId="77777777" w:rsidTr="008E1F7A">
        <w:tc>
          <w:tcPr>
            <w:tcW w:w="1020" w:type="pct"/>
            <w:shd w:val="clear" w:color="auto" w:fill="auto"/>
          </w:tcPr>
          <w:p w14:paraId="79085114" w14:textId="31ABDF9E" w:rsidR="00AA5025" w:rsidRPr="00AA5025" w:rsidRDefault="00AA5025" w:rsidP="00AA5025">
            <w:pPr>
              <w:ind w:firstLine="0"/>
            </w:pPr>
            <w:r>
              <w:t>TFinPerson</w:t>
            </w:r>
          </w:p>
        </w:tc>
        <w:tc>
          <w:tcPr>
            <w:tcW w:w="1925" w:type="pct"/>
            <w:shd w:val="clear" w:color="auto" w:fill="auto"/>
          </w:tcPr>
          <w:p w14:paraId="369A2C26" w14:textId="77777777" w:rsidR="00AA5025" w:rsidRPr="00AA5025" w:rsidRDefault="00AA5025" w:rsidP="00AA5025">
            <w:pPr>
              <w:pStyle w:val="ad"/>
              <w:rPr>
                <w:lang w:val="en-US"/>
              </w:rPr>
            </w:pPr>
            <w:r w:rsidRPr="00AA5025">
              <w:rPr>
                <w:lang w:val="en-US"/>
              </w:rPr>
              <w:t>TFinPerson = record</w:t>
            </w:r>
          </w:p>
          <w:p w14:paraId="539C8F23" w14:textId="77777777" w:rsidR="00AA5025" w:rsidRPr="00AA5025" w:rsidRDefault="00AA5025" w:rsidP="00AA5025">
            <w:pPr>
              <w:pStyle w:val="ad"/>
              <w:rPr>
                <w:lang w:val="en-US"/>
              </w:rPr>
            </w:pPr>
            <w:r w:rsidRPr="00AA5025">
              <w:rPr>
                <w:lang w:val="en-US"/>
              </w:rPr>
              <w:t xml:space="preserve">    Index: String[9];</w:t>
            </w:r>
          </w:p>
          <w:p w14:paraId="0C7C3B7F" w14:textId="1F82062A" w:rsidR="00AA5025" w:rsidRPr="00AA5025" w:rsidRDefault="00AA5025" w:rsidP="00AA5025">
            <w:pPr>
              <w:pStyle w:val="ad"/>
              <w:rPr>
                <w:lang w:val="en-US"/>
              </w:rPr>
            </w:pPr>
            <w:r w:rsidRPr="00AA5025">
              <w:rPr>
                <w:lang w:val="en-US"/>
              </w:rPr>
              <w:t xml:space="preserve">    Gender: TGender;</w:t>
            </w:r>
          </w:p>
          <w:p w14:paraId="62A87D21" w14:textId="77777777" w:rsidR="00AA5025" w:rsidRDefault="00AA5025" w:rsidP="00AA5025">
            <w:pPr>
              <w:pStyle w:val="ad"/>
              <w:rPr>
                <w:lang w:val="en-US"/>
              </w:rPr>
            </w:pPr>
            <w:r w:rsidRPr="00AA5025">
              <w:rPr>
                <w:lang w:val="en-US"/>
              </w:rPr>
              <w:t xml:space="preserve">    Mother, Father, Spouse, </w:t>
            </w:r>
          </w:p>
          <w:p w14:paraId="15031E1A" w14:textId="06B7692A" w:rsidR="00AA5025" w:rsidRPr="00AA5025" w:rsidRDefault="00AA5025" w:rsidP="00AA5025">
            <w:pPr>
              <w:pStyle w:val="ad"/>
              <w:rPr>
                <w:lang w:val="en-US"/>
              </w:rPr>
            </w:pPr>
            <w:r w:rsidRPr="00384677">
              <w:rPr>
                <w:lang w:val="en-US"/>
              </w:rPr>
              <w:t xml:space="preserve">    </w:t>
            </w:r>
            <w:r w:rsidRPr="00AA5025">
              <w:rPr>
                <w:lang w:val="en-US"/>
              </w:rPr>
              <w:t>StepM, StepF: String[9];</w:t>
            </w:r>
          </w:p>
          <w:p w14:paraId="33A6904E" w14:textId="77777777" w:rsidR="00AA5025" w:rsidRPr="00AA5025" w:rsidRDefault="00AA5025" w:rsidP="00AA5025">
            <w:pPr>
              <w:pStyle w:val="ad"/>
              <w:rPr>
                <w:lang w:val="en-US"/>
              </w:rPr>
            </w:pPr>
            <w:r w:rsidRPr="00AA5025">
              <w:rPr>
                <w:lang w:val="en-US"/>
              </w:rPr>
              <w:t xml:space="preserve">    Children: String[9];</w:t>
            </w:r>
          </w:p>
          <w:p w14:paraId="17FAD768" w14:textId="77777777" w:rsidR="00AA5025" w:rsidRPr="00AA5025" w:rsidRDefault="00AA5025" w:rsidP="00AA5025">
            <w:pPr>
              <w:pStyle w:val="ad"/>
              <w:rPr>
                <w:lang w:val="en-US"/>
              </w:rPr>
            </w:pPr>
            <w:r w:rsidRPr="00AA5025">
              <w:rPr>
                <w:lang w:val="en-US"/>
              </w:rPr>
              <w:t xml:space="preserve">    Adopted: Boolean;</w:t>
            </w:r>
          </w:p>
          <w:p w14:paraId="1542C541" w14:textId="5A332BB0" w:rsidR="00AA5025" w:rsidRPr="00AA5025" w:rsidRDefault="00AA5025" w:rsidP="00AA5025">
            <w:pPr>
              <w:pStyle w:val="ad"/>
              <w:rPr>
                <w:lang w:val="en-US"/>
              </w:rPr>
            </w:pPr>
            <w:r w:rsidRPr="00AA5025">
              <w:rPr>
                <w:lang w:val="en-US"/>
              </w:rPr>
              <w:t xml:space="preserve">    Sibling: String[9];</w:t>
            </w:r>
          </w:p>
          <w:p w14:paraId="3D960EFA" w14:textId="77777777" w:rsidR="00AA5025" w:rsidRPr="00AA5025" w:rsidRDefault="00AA5025" w:rsidP="00AA5025">
            <w:pPr>
              <w:pStyle w:val="ad"/>
              <w:rPr>
                <w:lang w:val="en-US"/>
              </w:rPr>
            </w:pPr>
            <w:r w:rsidRPr="00AA5025">
              <w:rPr>
                <w:lang w:val="en-US"/>
              </w:rPr>
              <w:t xml:space="preserve">    POfBirth: TLocation;</w:t>
            </w:r>
          </w:p>
          <w:p w14:paraId="7E1DD299" w14:textId="77777777" w:rsidR="00AA5025" w:rsidRDefault="00AA5025" w:rsidP="00AA5025">
            <w:pPr>
              <w:pStyle w:val="ad"/>
              <w:rPr>
                <w:lang w:val="en-US"/>
              </w:rPr>
            </w:pPr>
            <w:r w:rsidRPr="00AA5025">
              <w:rPr>
                <w:lang w:val="en-US"/>
              </w:rPr>
              <w:t xml:space="preserve">    FName, LName, Note: </w:t>
            </w:r>
          </w:p>
          <w:p w14:paraId="40C967C9" w14:textId="4E6C9A3E" w:rsidR="00AA5025" w:rsidRPr="00AA5025" w:rsidRDefault="00AA5025" w:rsidP="00AA5025">
            <w:pPr>
              <w:pStyle w:val="ad"/>
              <w:rPr>
                <w:lang w:val="en-US"/>
              </w:rPr>
            </w:pPr>
            <w:r w:rsidRPr="00384677">
              <w:rPr>
                <w:lang w:val="en-US"/>
              </w:rPr>
              <w:t xml:space="preserve">    </w:t>
            </w:r>
            <w:r w:rsidRPr="00AA5025">
              <w:rPr>
                <w:lang w:val="en-US"/>
              </w:rPr>
              <w:t>String[100];</w:t>
            </w:r>
          </w:p>
          <w:p w14:paraId="099F5121" w14:textId="77777777" w:rsidR="00AA5025" w:rsidRPr="00AA5025" w:rsidRDefault="00AA5025" w:rsidP="00AA5025">
            <w:pPr>
              <w:pStyle w:val="ad"/>
              <w:rPr>
                <w:lang w:val="en-US"/>
              </w:rPr>
            </w:pPr>
            <w:r w:rsidRPr="00AA5025">
              <w:rPr>
                <w:lang w:val="en-US"/>
              </w:rPr>
              <w:t xml:space="preserve">    DOfBirth: TDateTime;</w:t>
            </w:r>
          </w:p>
          <w:p w14:paraId="3FF820ED" w14:textId="77777777" w:rsidR="00AA5025" w:rsidRPr="00AA5025" w:rsidRDefault="00AA5025" w:rsidP="00AA5025">
            <w:pPr>
              <w:pStyle w:val="ad"/>
              <w:rPr>
                <w:lang w:val="en-US"/>
              </w:rPr>
            </w:pPr>
            <w:r w:rsidRPr="00AA5025">
              <w:rPr>
                <w:lang w:val="en-US"/>
              </w:rPr>
              <w:t xml:space="preserve">    Photo: String[255];</w:t>
            </w:r>
          </w:p>
          <w:p w14:paraId="2D13F7F2" w14:textId="77777777" w:rsidR="00AA5025" w:rsidRPr="00AA5025" w:rsidRDefault="00AA5025" w:rsidP="00AA5025">
            <w:pPr>
              <w:pStyle w:val="ad"/>
              <w:rPr>
                <w:lang w:val="en-US"/>
              </w:rPr>
            </w:pPr>
            <w:r w:rsidRPr="00AA5025">
              <w:rPr>
                <w:lang w:val="en-US"/>
              </w:rPr>
              <w:t xml:space="preserve">    Alive: Boolean;</w:t>
            </w:r>
          </w:p>
          <w:p w14:paraId="721BBC34" w14:textId="77777777" w:rsidR="00AA5025" w:rsidRPr="00AA5025" w:rsidRDefault="00AA5025" w:rsidP="00AA5025">
            <w:pPr>
              <w:pStyle w:val="ad"/>
              <w:rPr>
                <w:lang w:val="en-US"/>
              </w:rPr>
            </w:pPr>
            <w:r w:rsidRPr="00AA5025">
              <w:rPr>
                <w:lang w:val="en-US"/>
              </w:rPr>
              <w:t xml:space="preserve">    ContactInfo: String[100];</w:t>
            </w:r>
          </w:p>
          <w:p w14:paraId="2D10070F" w14:textId="77777777" w:rsidR="00AA5025" w:rsidRPr="00AA5025" w:rsidRDefault="00AA5025" w:rsidP="00AA5025">
            <w:pPr>
              <w:pStyle w:val="ad"/>
              <w:rPr>
                <w:lang w:val="en-US"/>
              </w:rPr>
            </w:pPr>
            <w:r w:rsidRPr="00AA5025">
              <w:rPr>
                <w:lang w:val="en-US"/>
              </w:rPr>
              <w:t xml:space="preserve">    POfDeath: TLocation;</w:t>
            </w:r>
          </w:p>
          <w:p w14:paraId="5AEBA124" w14:textId="77777777" w:rsidR="00AA5025" w:rsidRPr="00AA5025" w:rsidRDefault="00AA5025" w:rsidP="00AA5025">
            <w:pPr>
              <w:pStyle w:val="ad"/>
              <w:rPr>
                <w:lang w:val="en-US"/>
              </w:rPr>
            </w:pPr>
            <w:r w:rsidRPr="00AA5025">
              <w:rPr>
                <w:lang w:val="en-US"/>
              </w:rPr>
              <w:t xml:space="preserve">    DOfDeath: TDateTime;</w:t>
            </w:r>
          </w:p>
          <w:p w14:paraId="4F1B7802" w14:textId="35651EB5" w:rsidR="00AA5025" w:rsidRPr="00AA5025" w:rsidRDefault="00AA5025" w:rsidP="00AA5025">
            <w:pPr>
              <w:pStyle w:val="ad"/>
            </w:pPr>
            <w:r w:rsidRPr="00AA5025">
              <w:rPr>
                <w:lang w:val="en-US"/>
              </w:rPr>
              <w:t xml:space="preserve">  </w:t>
            </w:r>
            <w:r>
              <w:t>end</w:t>
            </w:r>
          </w:p>
        </w:tc>
        <w:tc>
          <w:tcPr>
            <w:tcW w:w="2055" w:type="pct"/>
            <w:shd w:val="clear" w:color="auto" w:fill="auto"/>
          </w:tcPr>
          <w:p w14:paraId="6BD7B56C" w14:textId="02089D2A" w:rsidR="00AA5025" w:rsidRDefault="00AA5025" w:rsidP="008E1F7A">
            <w:pPr>
              <w:pStyle w:val="ad"/>
            </w:pPr>
            <w:r>
              <w:t>Перезапись всей информации о персоне для корректной записи в файл. Финализированная запись</w:t>
            </w:r>
          </w:p>
        </w:tc>
      </w:tr>
      <w:tr w:rsidR="00C21386" w:rsidRPr="0020240C" w14:paraId="3467DFEF" w14:textId="77777777" w:rsidTr="008E1F7A">
        <w:tc>
          <w:tcPr>
            <w:tcW w:w="1020" w:type="pct"/>
            <w:shd w:val="clear" w:color="auto" w:fill="auto"/>
          </w:tcPr>
          <w:p w14:paraId="797B04CB" w14:textId="77777777" w:rsidR="00C21386" w:rsidRPr="00C21386" w:rsidRDefault="00C21386" w:rsidP="008E1F7A">
            <w:pPr>
              <w:pStyle w:val="ad"/>
              <w:rPr>
                <w:lang w:val="en-US"/>
              </w:rPr>
            </w:pPr>
            <w:r>
              <w:rPr>
                <w:lang w:val="en-US"/>
              </w:rPr>
              <w:t>NeededF</w:t>
            </w:r>
          </w:p>
        </w:tc>
        <w:tc>
          <w:tcPr>
            <w:tcW w:w="1925" w:type="pct"/>
            <w:shd w:val="clear" w:color="auto" w:fill="auto"/>
          </w:tcPr>
          <w:p w14:paraId="7F73C725" w14:textId="53589504" w:rsidR="00C21386" w:rsidRPr="006C31D4" w:rsidRDefault="00AA5025" w:rsidP="008E1F7A">
            <w:pPr>
              <w:pStyle w:val="ad"/>
            </w:pPr>
            <w:r w:rsidRPr="00AA5025">
              <w:t>File of TFinPerson</w:t>
            </w:r>
          </w:p>
        </w:tc>
        <w:tc>
          <w:tcPr>
            <w:tcW w:w="2055" w:type="pct"/>
            <w:shd w:val="clear" w:color="auto" w:fill="auto"/>
          </w:tcPr>
          <w:p w14:paraId="17ABC9C2" w14:textId="64C5FEB0" w:rsidR="00C21386" w:rsidRPr="00716D76" w:rsidRDefault="00AA5025" w:rsidP="008E1F7A">
            <w:pPr>
              <w:pStyle w:val="ad"/>
            </w:pPr>
            <w:r>
              <w:t>Типизированный файл персон</w:t>
            </w:r>
          </w:p>
        </w:tc>
      </w:tr>
    </w:tbl>
    <w:p w14:paraId="1006A01B" w14:textId="1AC89E93" w:rsidR="006C31D4" w:rsidRDefault="006C31D4" w:rsidP="006C31D4"/>
    <w:p w14:paraId="1D7831D0" w14:textId="1AB55913" w:rsidR="00AA5025" w:rsidRDefault="00AA5025" w:rsidP="006C31D4"/>
    <w:p w14:paraId="3A26E2CD" w14:textId="3FDE763F" w:rsidR="00536405" w:rsidRDefault="00536405" w:rsidP="006C31D4"/>
    <w:p w14:paraId="546B3649" w14:textId="300E81D6" w:rsidR="005054AF" w:rsidRDefault="005054AF" w:rsidP="006C31D4"/>
    <w:p w14:paraId="3797B720" w14:textId="52590BEF" w:rsidR="005054AF" w:rsidRDefault="005054AF" w:rsidP="006C31D4"/>
    <w:p w14:paraId="3D2BAA57" w14:textId="4F328F44" w:rsidR="005054AF" w:rsidRDefault="005054AF" w:rsidP="006C31D4"/>
    <w:p w14:paraId="61AEFE5D" w14:textId="11612DC0" w:rsidR="005054AF" w:rsidRDefault="005054AF" w:rsidP="006C31D4"/>
    <w:p w14:paraId="7074F5D2" w14:textId="60E20091" w:rsidR="00AA5025" w:rsidRDefault="005054AF" w:rsidP="00410B9A">
      <w:pPr>
        <w:pStyle w:val="3"/>
      </w:pPr>
      <w:bookmarkStart w:id="17" w:name="_Toc135979241"/>
      <w:r w:rsidRPr="005054AF">
        <w:lastRenderedPageBreak/>
        <w:t>Структура данных основной программы</w:t>
      </w:r>
      <w:bookmarkEnd w:id="17"/>
    </w:p>
    <w:p w14:paraId="37465AEE" w14:textId="4A922D67" w:rsidR="00536405" w:rsidRPr="00536405" w:rsidRDefault="00536405" w:rsidP="00536405">
      <w:pPr>
        <w:keepNext/>
        <w:ind w:firstLine="0"/>
        <w:rPr>
          <w:bCs/>
          <w:szCs w:val="28"/>
        </w:rPr>
      </w:pPr>
      <w:r w:rsidRPr="00536405">
        <w:rPr>
          <w:bCs/>
          <w:szCs w:val="28"/>
        </w:rPr>
        <w:t xml:space="preserve">Таблица </w:t>
      </w:r>
      <w:r w:rsidR="00813C9D">
        <w:rPr>
          <w:bCs/>
          <w:szCs w:val="28"/>
        </w:rPr>
        <w:t>2.3</w:t>
      </w:r>
      <w:r w:rsidRPr="00536405">
        <w:rPr>
          <w:bCs/>
          <w:szCs w:val="28"/>
        </w:rPr>
        <w:t xml:space="preserve"> – Структура данных основной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3277"/>
        <w:gridCol w:w="4028"/>
      </w:tblGrid>
      <w:tr w:rsidR="00536405" w:rsidRPr="00536405" w14:paraId="131F2AFA"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211B2D63" w14:textId="77777777" w:rsidR="00536405" w:rsidRPr="00536405" w:rsidRDefault="00536405" w:rsidP="00536405">
            <w:pPr>
              <w:ind w:firstLine="0"/>
            </w:pPr>
            <w:r w:rsidRPr="00536405">
              <w:t xml:space="preserve">Элементы данных </w:t>
            </w:r>
          </w:p>
        </w:tc>
        <w:tc>
          <w:tcPr>
            <w:tcW w:w="1747" w:type="pct"/>
            <w:tcBorders>
              <w:top w:val="single" w:sz="4" w:space="0" w:color="auto"/>
              <w:left w:val="single" w:sz="4" w:space="0" w:color="auto"/>
              <w:bottom w:val="single" w:sz="4" w:space="0" w:color="auto"/>
              <w:right w:val="single" w:sz="4" w:space="0" w:color="auto"/>
            </w:tcBorders>
            <w:hideMark/>
          </w:tcPr>
          <w:p w14:paraId="2AA8E909" w14:textId="77777777" w:rsidR="00536405" w:rsidRPr="00536405" w:rsidRDefault="00536405" w:rsidP="00536405">
            <w:pPr>
              <w:ind w:firstLine="0"/>
            </w:pPr>
            <w:r w:rsidRPr="00536405">
              <w:t>Рекомендуемый тип</w:t>
            </w:r>
          </w:p>
        </w:tc>
        <w:tc>
          <w:tcPr>
            <w:tcW w:w="2147" w:type="pct"/>
            <w:tcBorders>
              <w:top w:val="single" w:sz="4" w:space="0" w:color="auto"/>
              <w:left w:val="single" w:sz="4" w:space="0" w:color="auto"/>
              <w:bottom w:val="single" w:sz="4" w:space="0" w:color="auto"/>
              <w:right w:val="single" w:sz="4" w:space="0" w:color="auto"/>
            </w:tcBorders>
            <w:hideMark/>
          </w:tcPr>
          <w:p w14:paraId="2D00CF58" w14:textId="77777777" w:rsidR="00536405" w:rsidRPr="00536405" w:rsidRDefault="00536405" w:rsidP="00536405">
            <w:pPr>
              <w:ind w:firstLine="0"/>
            </w:pPr>
            <w:r w:rsidRPr="00536405">
              <w:t xml:space="preserve">Назначение </w:t>
            </w:r>
          </w:p>
        </w:tc>
      </w:tr>
      <w:tr w:rsidR="00536405" w:rsidRPr="00536405" w14:paraId="0E2402E0"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2DC081A7" w14:textId="6868549D" w:rsidR="00536405" w:rsidRPr="00536405" w:rsidRDefault="00536405" w:rsidP="00536405">
            <w:pPr>
              <w:ind w:firstLine="0"/>
              <w:rPr>
                <w:lang w:val="en-US"/>
              </w:rPr>
            </w:pPr>
            <w:r w:rsidRPr="00536405">
              <w:rPr>
                <w:lang w:val="en-US"/>
              </w:rPr>
              <w:t>scale</w:t>
            </w:r>
          </w:p>
        </w:tc>
        <w:tc>
          <w:tcPr>
            <w:tcW w:w="1747" w:type="pct"/>
            <w:tcBorders>
              <w:top w:val="single" w:sz="4" w:space="0" w:color="auto"/>
              <w:left w:val="single" w:sz="4" w:space="0" w:color="auto"/>
              <w:bottom w:val="single" w:sz="4" w:space="0" w:color="auto"/>
              <w:right w:val="single" w:sz="4" w:space="0" w:color="auto"/>
            </w:tcBorders>
            <w:hideMark/>
          </w:tcPr>
          <w:p w14:paraId="4D3AAC6C" w14:textId="3AABAEA7" w:rsidR="00536405" w:rsidRPr="00536405" w:rsidRDefault="00536405" w:rsidP="00536405">
            <w:pPr>
              <w:ind w:firstLine="0"/>
              <w:rPr>
                <w:lang w:val="en-US"/>
              </w:rPr>
            </w:pPr>
            <w:r>
              <w:rPr>
                <w:lang w:val="en-US"/>
              </w:rPr>
              <w:t>R</w:t>
            </w:r>
            <w:r w:rsidRPr="00536405">
              <w:rPr>
                <w:lang w:val="en-US"/>
              </w:rPr>
              <w:t>eal</w:t>
            </w:r>
          </w:p>
        </w:tc>
        <w:tc>
          <w:tcPr>
            <w:tcW w:w="2147" w:type="pct"/>
            <w:tcBorders>
              <w:top w:val="single" w:sz="4" w:space="0" w:color="auto"/>
              <w:left w:val="single" w:sz="4" w:space="0" w:color="auto"/>
              <w:bottom w:val="single" w:sz="4" w:space="0" w:color="auto"/>
              <w:right w:val="single" w:sz="4" w:space="0" w:color="auto"/>
            </w:tcBorders>
            <w:hideMark/>
          </w:tcPr>
          <w:p w14:paraId="5EF59362" w14:textId="2238557A" w:rsidR="00536405" w:rsidRPr="00536405" w:rsidRDefault="00536405" w:rsidP="00536405">
            <w:pPr>
              <w:ind w:firstLine="0"/>
            </w:pPr>
            <w:r>
              <w:t>Текущий масштаб для отрисовки древа</w:t>
            </w:r>
          </w:p>
        </w:tc>
      </w:tr>
      <w:tr w:rsidR="00536405" w:rsidRPr="00536405" w14:paraId="5E9806B9"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168F10E9" w14:textId="5C4BCB83" w:rsidR="00536405" w:rsidRPr="00536405" w:rsidRDefault="00536405" w:rsidP="00536405">
            <w:pPr>
              <w:ind w:firstLine="0"/>
            </w:pPr>
            <w:r w:rsidRPr="00536405">
              <w:rPr>
                <w:lang w:val="en-US"/>
              </w:rPr>
              <w:t>CurrentPerson</w:t>
            </w:r>
          </w:p>
        </w:tc>
        <w:tc>
          <w:tcPr>
            <w:tcW w:w="1747" w:type="pct"/>
            <w:tcBorders>
              <w:top w:val="single" w:sz="4" w:space="0" w:color="auto"/>
              <w:left w:val="single" w:sz="4" w:space="0" w:color="auto"/>
              <w:bottom w:val="single" w:sz="4" w:space="0" w:color="auto"/>
              <w:right w:val="single" w:sz="4" w:space="0" w:color="auto"/>
            </w:tcBorders>
            <w:hideMark/>
          </w:tcPr>
          <w:p w14:paraId="098883B4" w14:textId="1F885131" w:rsidR="00536405" w:rsidRPr="00536405" w:rsidRDefault="00536405" w:rsidP="00536405">
            <w:pPr>
              <w:ind w:firstLine="0"/>
              <w:rPr>
                <w:lang w:val="en-US"/>
              </w:rPr>
            </w:pPr>
            <w:r w:rsidRPr="00536405">
              <w:rPr>
                <w:lang w:val="en-US"/>
              </w:rPr>
              <w:t>PPerson</w:t>
            </w:r>
          </w:p>
        </w:tc>
        <w:tc>
          <w:tcPr>
            <w:tcW w:w="2147" w:type="pct"/>
            <w:tcBorders>
              <w:top w:val="single" w:sz="4" w:space="0" w:color="auto"/>
              <w:left w:val="single" w:sz="4" w:space="0" w:color="auto"/>
              <w:bottom w:val="single" w:sz="4" w:space="0" w:color="auto"/>
              <w:right w:val="single" w:sz="4" w:space="0" w:color="auto"/>
            </w:tcBorders>
            <w:hideMark/>
          </w:tcPr>
          <w:p w14:paraId="553147B0" w14:textId="01161164" w:rsidR="00536405" w:rsidRPr="00536405" w:rsidRDefault="00536405" w:rsidP="00536405">
            <w:pPr>
              <w:ind w:firstLine="0"/>
            </w:pPr>
            <w:r>
              <w:t>Текущая персона</w:t>
            </w:r>
          </w:p>
        </w:tc>
      </w:tr>
      <w:tr w:rsidR="00536405" w:rsidRPr="00536405" w14:paraId="551225E8"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0946D49B" w14:textId="328B1BFD" w:rsidR="00536405" w:rsidRPr="00536405" w:rsidRDefault="00536405" w:rsidP="00536405">
            <w:pPr>
              <w:ind w:firstLine="0"/>
              <w:rPr>
                <w:lang w:val="en-US"/>
              </w:rPr>
            </w:pPr>
            <w:r w:rsidRPr="00536405">
              <w:rPr>
                <w:lang w:val="en-US"/>
              </w:rPr>
              <w:t>NewPerson</w:t>
            </w:r>
          </w:p>
        </w:tc>
        <w:tc>
          <w:tcPr>
            <w:tcW w:w="1747" w:type="pct"/>
            <w:tcBorders>
              <w:top w:val="single" w:sz="4" w:space="0" w:color="auto"/>
              <w:left w:val="single" w:sz="4" w:space="0" w:color="auto"/>
              <w:bottom w:val="single" w:sz="4" w:space="0" w:color="auto"/>
              <w:right w:val="single" w:sz="4" w:space="0" w:color="auto"/>
            </w:tcBorders>
          </w:tcPr>
          <w:p w14:paraId="7D56F946" w14:textId="5320F302" w:rsidR="00536405" w:rsidRPr="00536405" w:rsidRDefault="00536405" w:rsidP="00536405">
            <w:pPr>
              <w:ind w:firstLine="0"/>
              <w:rPr>
                <w:lang w:val="en-US"/>
              </w:rPr>
            </w:pPr>
            <w:r w:rsidRPr="00536405">
              <w:rPr>
                <w:lang w:val="en-US"/>
              </w:rPr>
              <w:t>Boolean</w:t>
            </w:r>
          </w:p>
        </w:tc>
        <w:tc>
          <w:tcPr>
            <w:tcW w:w="2147" w:type="pct"/>
            <w:tcBorders>
              <w:top w:val="single" w:sz="4" w:space="0" w:color="auto"/>
              <w:left w:val="single" w:sz="4" w:space="0" w:color="auto"/>
              <w:bottom w:val="single" w:sz="4" w:space="0" w:color="auto"/>
              <w:right w:val="single" w:sz="4" w:space="0" w:color="auto"/>
            </w:tcBorders>
            <w:hideMark/>
          </w:tcPr>
          <w:p w14:paraId="0CA5F0C3" w14:textId="762C2080" w:rsidR="00536405" w:rsidRPr="00536405" w:rsidRDefault="00536405" w:rsidP="00536405">
            <w:pPr>
              <w:ind w:firstLine="0"/>
            </w:pPr>
            <w:r>
              <w:t>Была ли создана новая персона</w:t>
            </w:r>
          </w:p>
        </w:tc>
      </w:tr>
      <w:tr w:rsidR="00536405" w:rsidRPr="00536405" w14:paraId="788DB30E"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3445108C" w14:textId="3FA9E584" w:rsidR="00536405" w:rsidRPr="00536405" w:rsidRDefault="00536405" w:rsidP="00536405">
            <w:pPr>
              <w:ind w:firstLine="0"/>
              <w:rPr>
                <w:lang w:val="en-US"/>
              </w:rPr>
            </w:pPr>
            <w:r w:rsidRPr="00536405">
              <w:rPr>
                <w:lang w:val="en-US"/>
              </w:rPr>
              <w:t>CurrentChild</w:t>
            </w:r>
          </w:p>
        </w:tc>
        <w:tc>
          <w:tcPr>
            <w:tcW w:w="1747" w:type="pct"/>
            <w:tcBorders>
              <w:top w:val="single" w:sz="4" w:space="0" w:color="auto"/>
              <w:left w:val="single" w:sz="4" w:space="0" w:color="auto"/>
              <w:bottom w:val="single" w:sz="4" w:space="0" w:color="auto"/>
              <w:right w:val="single" w:sz="4" w:space="0" w:color="auto"/>
            </w:tcBorders>
          </w:tcPr>
          <w:p w14:paraId="5898877A" w14:textId="59F360BA" w:rsidR="00536405" w:rsidRPr="00536405" w:rsidRDefault="00536405" w:rsidP="00536405">
            <w:pPr>
              <w:ind w:firstLine="0"/>
              <w:rPr>
                <w:lang w:val="en-US"/>
              </w:rPr>
            </w:pPr>
            <w:r w:rsidRPr="00536405">
              <w:rPr>
                <w:lang w:val="en-US"/>
              </w:rPr>
              <w:t>PPerson</w:t>
            </w:r>
          </w:p>
        </w:tc>
        <w:tc>
          <w:tcPr>
            <w:tcW w:w="2147" w:type="pct"/>
            <w:tcBorders>
              <w:top w:val="single" w:sz="4" w:space="0" w:color="auto"/>
              <w:left w:val="single" w:sz="4" w:space="0" w:color="auto"/>
              <w:bottom w:val="single" w:sz="4" w:space="0" w:color="auto"/>
              <w:right w:val="single" w:sz="4" w:space="0" w:color="auto"/>
            </w:tcBorders>
            <w:hideMark/>
          </w:tcPr>
          <w:p w14:paraId="6E922B22" w14:textId="1BFA6B2E" w:rsidR="00536405" w:rsidRPr="00536405" w:rsidRDefault="00536405" w:rsidP="00536405">
            <w:pPr>
              <w:ind w:firstLine="0"/>
            </w:pPr>
            <w:r>
              <w:t>Текущий ребенок</w:t>
            </w:r>
          </w:p>
        </w:tc>
      </w:tr>
      <w:tr w:rsidR="00536405" w:rsidRPr="00536405" w14:paraId="5C1DEE6A" w14:textId="77777777" w:rsidTr="00536405">
        <w:tc>
          <w:tcPr>
            <w:tcW w:w="1106" w:type="pct"/>
            <w:tcBorders>
              <w:top w:val="single" w:sz="4" w:space="0" w:color="auto"/>
              <w:left w:val="single" w:sz="4" w:space="0" w:color="auto"/>
              <w:bottom w:val="single" w:sz="4" w:space="0" w:color="auto"/>
              <w:right w:val="single" w:sz="4" w:space="0" w:color="auto"/>
            </w:tcBorders>
          </w:tcPr>
          <w:p w14:paraId="7E118FDE" w14:textId="0278BE4A" w:rsidR="00536405" w:rsidRPr="00536405" w:rsidRDefault="00536405" w:rsidP="00536405">
            <w:pPr>
              <w:ind w:firstLine="0"/>
              <w:rPr>
                <w:lang w:val="en-US"/>
              </w:rPr>
            </w:pPr>
            <w:r w:rsidRPr="00536405">
              <w:rPr>
                <w:lang w:val="en-US"/>
              </w:rPr>
              <w:t xml:space="preserve">CurrPIndex </w:t>
            </w:r>
          </w:p>
        </w:tc>
        <w:tc>
          <w:tcPr>
            <w:tcW w:w="1747" w:type="pct"/>
            <w:tcBorders>
              <w:top w:val="single" w:sz="4" w:space="0" w:color="auto"/>
              <w:left w:val="single" w:sz="4" w:space="0" w:color="auto"/>
              <w:bottom w:val="single" w:sz="4" w:space="0" w:color="auto"/>
              <w:right w:val="single" w:sz="4" w:space="0" w:color="auto"/>
            </w:tcBorders>
          </w:tcPr>
          <w:p w14:paraId="02C93F0C" w14:textId="4F66CFB4" w:rsidR="00536405" w:rsidRPr="00536405" w:rsidRDefault="00536405" w:rsidP="00536405">
            <w:pPr>
              <w:ind w:firstLine="0"/>
              <w:rPr>
                <w:lang w:val="en-US"/>
              </w:rPr>
            </w:pPr>
            <w:r w:rsidRPr="00536405">
              <w:rPr>
                <w:lang w:val="en-US"/>
              </w:rPr>
              <w:t>integer</w:t>
            </w:r>
          </w:p>
        </w:tc>
        <w:tc>
          <w:tcPr>
            <w:tcW w:w="2147" w:type="pct"/>
            <w:tcBorders>
              <w:top w:val="single" w:sz="4" w:space="0" w:color="auto"/>
              <w:left w:val="single" w:sz="4" w:space="0" w:color="auto"/>
              <w:bottom w:val="single" w:sz="4" w:space="0" w:color="auto"/>
              <w:right w:val="single" w:sz="4" w:space="0" w:color="auto"/>
            </w:tcBorders>
            <w:hideMark/>
          </w:tcPr>
          <w:p w14:paraId="7D846B86" w14:textId="55BB68D7" w:rsidR="00536405" w:rsidRPr="00536405" w:rsidRDefault="00536405" w:rsidP="00536405">
            <w:pPr>
              <w:ind w:firstLine="0"/>
            </w:pPr>
            <w:r>
              <w:t>Индекс текущей персоны в списке</w:t>
            </w:r>
          </w:p>
        </w:tc>
      </w:tr>
      <w:tr w:rsidR="00536405" w:rsidRPr="00536405" w14:paraId="21993703" w14:textId="77777777" w:rsidTr="00536405">
        <w:tc>
          <w:tcPr>
            <w:tcW w:w="1106" w:type="pct"/>
            <w:tcBorders>
              <w:top w:val="single" w:sz="4" w:space="0" w:color="auto"/>
              <w:left w:val="single" w:sz="4" w:space="0" w:color="auto"/>
              <w:bottom w:val="single" w:sz="4" w:space="0" w:color="auto"/>
              <w:right w:val="single" w:sz="4" w:space="0" w:color="auto"/>
            </w:tcBorders>
            <w:hideMark/>
          </w:tcPr>
          <w:p w14:paraId="37660978" w14:textId="2AEB29F5" w:rsidR="00536405" w:rsidRPr="00536405" w:rsidRDefault="00536405" w:rsidP="00536405">
            <w:pPr>
              <w:ind w:firstLine="0"/>
              <w:rPr>
                <w:highlight w:val="yellow"/>
                <w:lang w:val="en-US"/>
              </w:rPr>
            </w:pPr>
            <w:r w:rsidRPr="00536405">
              <w:rPr>
                <w:lang w:val="en-US"/>
              </w:rPr>
              <w:t>PathForFileS</w:t>
            </w:r>
            <w:r>
              <w:rPr>
                <w:lang w:val="en-US"/>
              </w:rPr>
              <w:t xml:space="preserve">, </w:t>
            </w:r>
            <w:r w:rsidRPr="00536405">
              <w:rPr>
                <w:lang w:val="en-US"/>
              </w:rPr>
              <w:t>PathForFileR</w:t>
            </w:r>
            <w:r>
              <w:rPr>
                <w:lang w:val="en-US"/>
              </w:rPr>
              <w:t xml:space="preserve">, </w:t>
            </w:r>
            <w:r w:rsidRPr="00536405">
              <w:rPr>
                <w:lang w:val="en-US"/>
              </w:rPr>
              <w:t>nopicture</w:t>
            </w:r>
            <w:r>
              <w:rPr>
                <w:lang w:val="en-US"/>
              </w:rPr>
              <w:t xml:space="preserve">, </w:t>
            </w:r>
            <w:r w:rsidRPr="00536405">
              <w:rPr>
                <w:lang w:val="en-US"/>
              </w:rPr>
              <w:t>PathForPictures</w:t>
            </w:r>
            <w:r>
              <w:rPr>
                <w:lang w:val="en-US"/>
              </w:rPr>
              <w:t xml:space="preserve">, </w:t>
            </w:r>
            <w:r w:rsidRPr="00536405">
              <w:rPr>
                <w:lang w:val="en-US"/>
              </w:rPr>
              <w:t>PathForFile</w:t>
            </w:r>
          </w:p>
        </w:tc>
        <w:tc>
          <w:tcPr>
            <w:tcW w:w="1747" w:type="pct"/>
            <w:tcBorders>
              <w:top w:val="single" w:sz="4" w:space="0" w:color="auto"/>
              <w:left w:val="single" w:sz="4" w:space="0" w:color="auto"/>
              <w:bottom w:val="single" w:sz="4" w:space="0" w:color="auto"/>
              <w:right w:val="single" w:sz="4" w:space="0" w:color="auto"/>
            </w:tcBorders>
          </w:tcPr>
          <w:p w14:paraId="6086168A" w14:textId="370B68EB" w:rsidR="00536405" w:rsidRPr="00536405" w:rsidRDefault="00536405" w:rsidP="00536405">
            <w:pPr>
              <w:ind w:firstLine="0"/>
              <w:rPr>
                <w:highlight w:val="yellow"/>
                <w:lang w:val="en-US"/>
              </w:rPr>
            </w:pPr>
            <w:r w:rsidRPr="00536405">
              <w:rPr>
                <w:lang w:val="en-US"/>
              </w:rPr>
              <w:t>string</w:t>
            </w:r>
          </w:p>
        </w:tc>
        <w:tc>
          <w:tcPr>
            <w:tcW w:w="2147" w:type="pct"/>
            <w:tcBorders>
              <w:top w:val="single" w:sz="4" w:space="0" w:color="auto"/>
              <w:left w:val="single" w:sz="4" w:space="0" w:color="auto"/>
              <w:bottom w:val="single" w:sz="4" w:space="0" w:color="auto"/>
              <w:right w:val="single" w:sz="4" w:space="0" w:color="auto"/>
            </w:tcBorders>
            <w:hideMark/>
          </w:tcPr>
          <w:p w14:paraId="131B83BA" w14:textId="0C58E838" w:rsidR="00536405" w:rsidRPr="00536405" w:rsidRDefault="00536405" w:rsidP="00536405">
            <w:pPr>
              <w:ind w:firstLine="0"/>
            </w:pPr>
            <w:r>
              <w:t xml:space="preserve">Пути к файлу для сохранения, чтения, пустой картинки, к папке для картинок и файлов соответственно </w:t>
            </w:r>
          </w:p>
        </w:tc>
      </w:tr>
    </w:tbl>
    <w:p w14:paraId="38BB01BF" w14:textId="793ED88C" w:rsidR="005054AF" w:rsidRDefault="005054AF" w:rsidP="00813C9D">
      <w:pPr>
        <w:ind w:firstLine="0"/>
      </w:pPr>
    </w:p>
    <w:p w14:paraId="7B065CBB" w14:textId="77777777" w:rsidR="005054AF" w:rsidRDefault="005054AF" w:rsidP="006C31D4"/>
    <w:p w14:paraId="12454F47" w14:textId="178ECF9B" w:rsidR="00AA5025" w:rsidRPr="006C31D4" w:rsidRDefault="005054AF" w:rsidP="005054AF">
      <w:pPr>
        <w:pStyle w:val="3"/>
      </w:pPr>
      <w:bookmarkStart w:id="18" w:name="_Toc135979242"/>
      <w:r>
        <w:t xml:space="preserve">Структура данных алгоритма </w:t>
      </w:r>
      <w:r>
        <w:rPr>
          <w:lang w:val="en-US"/>
        </w:rPr>
        <w:t>AmountOfBlocks</w:t>
      </w:r>
      <w:bookmarkEnd w:id="18"/>
    </w:p>
    <w:p w14:paraId="1BF0753B" w14:textId="77777777" w:rsidR="00813C9D" w:rsidRDefault="00FB6ECA" w:rsidP="00FB6ECA">
      <w:pPr>
        <w:ind w:firstLine="0"/>
        <w:rPr>
          <w:lang w:val="en-US"/>
        </w:rPr>
      </w:pPr>
      <w:r>
        <w:t xml:space="preserve">Таблица </w:t>
      </w:r>
      <w:r w:rsidR="00813C9D">
        <w:t>2.4</w:t>
      </w:r>
      <w:r>
        <w:t xml:space="preserve"> – Структура данных алгоритма </w:t>
      </w:r>
      <w:r>
        <w:rPr>
          <w:lang w:val="en-US"/>
        </w:rPr>
        <w:t>AmountOfBlocks</w:t>
      </w:r>
    </w:p>
    <w:p w14:paraId="45568B24" w14:textId="56819A4B" w:rsidR="00FB6ECA" w:rsidRPr="00813C9D" w:rsidRDefault="00FB6ECA" w:rsidP="00FB6ECA">
      <w:pPr>
        <w:ind w:firstLine="0"/>
        <w:rPr>
          <w:lang w:val="en-US"/>
        </w:rPr>
      </w:pPr>
      <w:r w:rsidRPr="00813C9D">
        <w:rPr>
          <w:lang w:val="en-US"/>
        </w:rPr>
        <w:t>(</w:t>
      </w:r>
      <w:r>
        <w:rPr>
          <w:lang w:val="en-US"/>
        </w:rPr>
        <w:t>WWidth</w:t>
      </w:r>
      <w:r w:rsidRPr="00813C9D">
        <w:rPr>
          <w:lang w:val="en-US"/>
        </w:rPr>
        <w:t>,</w:t>
      </w:r>
      <w:r>
        <w:rPr>
          <w:lang w:val="en-US"/>
        </w:rPr>
        <w:t>WHeight</w:t>
      </w:r>
      <w:r w:rsidRPr="009E48C6">
        <w:rPr>
          <w:lang w:val="en-US"/>
        </w:rPr>
        <w:t>CWidth, CHeight</w:t>
      </w:r>
      <w:r w:rsidR="00AA5025">
        <w:rPr>
          <w:lang w:val="en-US"/>
        </w:rPr>
        <w:t>, Margins</w:t>
      </w:r>
      <w:r w:rsidR="00536405">
        <w:rPr>
          <w:lang w:val="en-US"/>
        </w:rPr>
        <w:t>, Res</w:t>
      </w:r>
      <w:r w:rsidRPr="00813C9D">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2146"/>
        <w:gridCol w:w="2885"/>
        <w:gridCol w:w="2885"/>
      </w:tblGrid>
      <w:tr w:rsidR="00536405" w14:paraId="553A41E4" w14:textId="231AF75F" w:rsidTr="00536405">
        <w:tc>
          <w:tcPr>
            <w:tcW w:w="764" w:type="pct"/>
            <w:shd w:val="clear" w:color="auto" w:fill="auto"/>
          </w:tcPr>
          <w:p w14:paraId="2424BB39" w14:textId="77777777" w:rsidR="00536405" w:rsidRDefault="00536405" w:rsidP="00A93134">
            <w:pPr>
              <w:pStyle w:val="ad"/>
            </w:pPr>
            <w:r>
              <w:t xml:space="preserve">Элементы данных </w:t>
            </w:r>
          </w:p>
        </w:tc>
        <w:tc>
          <w:tcPr>
            <w:tcW w:w="1148" w:type="pct"/>
            <w:shd w:val="clear" w:color="auto" w:fill="auto"/>
          </w:tcPr>
          <w:p w14:paraId="302F36B3" w14:textId="77777777" w:rsidR="00536405" w:rsidRDefault="00536405" w:rsidP="00A93134">
            <w:pPr>
              <w:pStyle w:val="ad"/>
            </w:pPr>
            <w:r>
              <w:t>Рекомендуемый тип</w:t>
            </w:r>
          </w:p>
        </w:tc>
        <w:tc>
          <w:tcPr>
            <w:tcW w:w="1544" w:type="pct"/>
            <w:shd w:val="clear" w:color="auto" w:fill="auto"/>
          </w:tcPr>
          <w:p w14:paraId="1E524553" w14:textId="77777777" w:rsidR="00536405" w:rsidRDefault="00536405" w:rsidP="00A93134">
            <w:pPr>
              <w:pStyle w:val="ad"/>
            </w:pPr>
            <w:r>
              <w:t xml:space="preserve">Назначение </w:t>
            </w:r>
          </w:p>
        </w:tc>
        <w:tc>
          <w:tcPr>
            <w:tcW w:w="1544" w:type="pct"/>
          </w:tcPr>
          <w:p w14:paraId="5C90B613" w14:textId="5B140DF8" w:rsidR="00536405" w:rsidRDefault="00536405" w:rsidP="00A93134">
            <w:pPr>
              <w:pStyle w:val="ad"/>
            </w:pPr>
            <w:r>
              <w:t>Тип параметра</w:t>
            </w:r>
          </w:p>
        </w:tc>
      </w:tr>
      <w:tr w:rsidR="00536405" w:rsidRPr="00740DEA" w14:paraId="31DAF574" w14:textId="36A5EA71" w:rsidTr="00536405">
        <w:tc>
          <w:tcPr>
            <w:tcW w:w="764" w:type="pct"/>
            <w:shd w:val="clear" w:color="auto" w:fill="auto"/>
          </w:tcPr>
          <w:p w14:paraId="36FE9F45" w14:textId="77777777" w:rsidR="00536405" w:rsidRPr="009E48C6" w:rsidRDefault="00536405" w:rsidP="00A93134">
            <w:pPr>
              <w:pStyle w:val="ad"/>
              <w:rPr>
                <w:lang w:val="en-US"/>
              </w:rPr>
            </w:pPr>
            <w:r>
              <w:rPr>
                <w:lang w:val="en-US"/>
              </w:rPr>
              <w:t>WWidth</w:t>
            </w:r>
          </w:p>
        </w:tc>
        <w:tc>
          <w:tcPr>
            <w:tcW w:w="1148" w:type="pct"/>
            <w:shd w:val="clear" w:color="auto" w:fill="auto"/>
          </w:tcPr>
          <w:p w14:paraId="6130F2EE" w14:textId="77777777" w:rsidR="00536405" w:rsidRPr="00740DEA" w:rsidRDefault="00536405" w:rsidP="00A93134">
            <w:pPr>
              <w:pStyle w:val="ad"/>
              <w:rPr>
                <w:lang w:val="en-US"/>
              </w:rPr>
            </w:pPr>
            <w:r>
              <w:rPr>
                <w:lang w:val="en-US"/>
              </w:rPr>
              <w:t>Word</w:t>
            </w:r>
          </w:p>
        </w:tc>
        <w:tc>
          <w:tcPr>
            <w:tcW w:w="1544" w:type="pct"/>
            <w:shd w:val="clear" w:color="auto" w:fill="auto"/>
          </w:tcPr>
          <w:p w14:paraId="2DE47EA3" w14:textId="77777777" w:rsidR="00536405" w:rsidRPr="00D93CF8" w:rsidRDefault="00536405" w:rsidP="00A93134">
            <w:pPr>
              <w:pStyle w:val="ad"/>
            </w:pPr>
            <w:r>
              <w:t>Ширина окна</w:t>
            </w:r>
          </w:p>
        </w:tc>
        <w:tc>
          <w:tcPr>
            <w:tcW w:w="1544" w:type="pct"/>
          </w:tcPr>
          <w:p w14:paraId="161FCE57" w14:textId="422AE07D" w:rsidR="00536405" w:rsidRDefault="00536405" w:rsidP="00A93134">
            <w:pPr>
              <w:pStyle w:val="ad"/>
            </w:pPr>
            <w:r>
              <w:t>Формальный</w:t>
            </w:r>
          </w:p>
        </w:tc>
      </w:tr>
      <w:tr w:rsidR="00536405" w14:paraId="474197E5" w14:textId="5D3B988D" w:rsidTr="00536405">
        <w:tc>
          <w:tcPr>
            <w:tcW w:w="764" w:type="pct"/>
            <w:shd w:val="clear" w:color="auto" w:fill="auto"/>
          </w:tcPr>
          <w:p w14:paraId="38072C7F" w14:textId="77777777" w:rsidR="00536405" w:rsidRDefault="00536405" w:rsidP="00536405">
            <w:pPr>
              <w:pStyle w:val="ad"/>
              <w:rPr>
                <w:lang w:val="en-US"/>
              </w:rPr>
            </w:pPr>
            <w:r>
              <w:rPr>
                <w:lang w:val="en-US"/>
              </w:rPr>
              <w:t>WHeight</w:t>
            </w:r>
          </w:p>
        </w:tc>
        <w:tc>
          <w:tcPr>
            <w:tcW w:w="1148" w:type="pct"/>
            <w:shd w:val="clear" w:color="auto" w:fill="auto"/>
          </w:tcPr>
          <w:p w14:paraId="0642D750" w14:textId="77777777" w:rsidR="00536405" w:rsidRDefault="00536405" w:rsidP="00536405">
            <w:pPr>
              <w:pStyle w:val="ad"/>
              <w:rPr>
                <w:lang w:val="en-US"/>
              </w:rPr>
            </w:pPr>
            <w:r>
              <w:rPr>
                <w:lang w:val="en-US"/>
              </w:rPr>
              <w:t>Word</w:t>
            </w:r>
          </w:p>
        </w:tc>
        <w:tc>
          <w:tcPr>
            <w:tcW w:w="1544" w:type="pct"/>
            <w:shd w:val="clear" w:color="auto" w:fill="auto"/>
          </w:tcPr>
          <w:p w14:paraId="4D4ABD00" w14:textId="77777777" w:rsidR="00536405" w:rsidRDefault="00536405" w:rsidP="00536405">
            <w:pPr>
              <w:pStyle w:val="ad"/>
            </w:pPr>
            <w:r>
              <w:t>Высота окна</w:t>
            </w:r>
          </w:p>
        </w:tc>
        <w:tc>
          <w:tcPr>
            <w:tcW w:w="1544" w:type="pct"/>
          </w:tcPr>
          <w:p w14:paraId="525834DC" w14:textId="3B83DE65" w:rsidR="00536405" w:rsidRDefault="00536405" w:rsidP="00536405">
            <w:pPr>
              <w:pStyle w:val="ad"/>
            </w:pPr>
            <w:r w:rsidRPr="00FD05D6">
              <w:t>Формальный</w:t>
            </w:r>
          </w:p>
        </w:tc>
      </w:tr>
      <w:tr w:rsidR="00536405" w:rsidRPr="00B610BD" w14:paraId="5D6107EA" w14:textId="1CF0BB62" w:rsidTr="00536405">
        <w:tc>
          <w:tcPr>
            <w:tcW w:w="764" w:type="pct"/>
            <w:shd w:val="clear" w:color="auto" w:fill="auto"/>
          </w:tcPr>
          <w:p w14:paraId="3A6CFF70" w14:textId="77777777" w:rsidR="00536405" w:rsidRDefault="00536405" w:rsidP="00536405">
            <w:pPr>
              <w:pStyle w:val="ad"/>
              <w:rPr>
                <w:lang w:val="en-US"/>
              </w:rPr>
            </w:pPr>
            <w:r>
              <w:rPr>
                <w:lang w:val="en-US"/>
              </w:rPr>
              <w:t>Cwidth</w:t>
            </w:r>
          </w:p>
        </w:tc>
        <w:tc>
          <w:tcPr>
            <w:tcW w:w="1148" w:type="pct"/>
            <w:shd w:val="clear" w:color="auto" w:fill="auto"/>
          </w:tcPr>
          <w:p w14:paraId="02903DF6" w14:textId="77777777" w:rsidR="00536405" w:rsidRDefault="00536405" w:rsidP="00536405">
            <w:pPr>
              <w:pStyle w:val="ad"/>
              <w:rPr>
                <w:lang w:val="en-US"/>
              </w:rPr>
            </w:pPr>
            <w:r>
              <w:rPr>
                <w:lang w:val="en-US"/>
              </w:rPr>
              <w:t>Word</w:t>
            </w:r>
          </w:p>
        </w:tc>
        <w:tc>
          <w:tcPr>
            <w:tcW w:w="1544" w:type="pct"/>
            <w:shd w:val="clear" w:color="auto" w:fill="auto"/>
          </w:tcPr>
          <w:p w14:paraId="72A5CAC6" w14:textId="77777777" w:rsidR="00536405" w:rsidRPr="00D93CF8" w:rsidRDefault="00536405" w:rsidP="00536405">
            <w:pPr>
              <w:pStyle w:val="ad"/>
            </w:pPr>
            <w:r>
              <w:t>Ширина блока персоны</w:t>
            </w:r>
          </w:p>
        </w:tc>
        <w:tc>
          <w:tcPr>
            <w:tcW w:w="1544" w:type="pct"/>
          </w:tcPr>
          <w:p w14:paraId="5A5161D0" w14:textId="4CF789BB" w:rsidR="00536405" w:rsidRDefault="00536405" w:rsidP="00536405">
            <w:pPr>
              <w:pStyle w:val="ad"/>
            </w:pPr>
            <w:r w:rsidRPr="00FD05D6">
              <w:t>Формальный</w:t>
            </w:r>
          </w:p>
        </w:tc>
      </w:tr>
      <w:tr w:rsidR="00536405" w14:paraId="4030F106" w14:textId="7F223FC7" w:rsidTr="00536405">
        <w:tc>
          <w:tcPr>
            <w:tcW w:w="764" w:type="pct"/>
            <w:shd w:val="clear" w:color="auto" w:fill="auto"/>
          </w:tcPr>
          <w:p w14:paraId="6E7981D5" w14:textId="77777777" w:rsidR="00536405" w:rsidRPr="00D93CF8" w:rsidRDefault="00536405" w:rsidP="00536405">
            <w:pPr>
              <w:pStyle w:val="ad"/>
              <w:rPr>
                <w:lang w:val="en-US"/>
              </w:rPr>
            </w:pPr>
            <w:r>
              <w:rPr>
                <w:lang w:val="en-US"/>
              </w:rPr>
              <w:t>CHight</w:t>
            </w:r>
          </w:p>
        </w:tc>
        <w:tc>
          <w:tcPr>
            <w:tcW w:w="1148" w:type="pct"/>
            <w:shd w:val="clear" w:color="auto" w:fill="auto"/>
          </w:tcPr>
          <w:p w14:paraId="4676C2D0" w14:textId="77777777" w:rsidR="00536405" w:rsidRPr="00B610BD" w:rsidRDefault="00536405" w:rsidP="00536405">
            <w:pPr>
              <w:pStyle w:val="ad"/>
            </w:pPr>
            <w:r>
              <w:rPr>
                <w:lang w:val="en-US"/>
              </w:rPr>
              <w:t>Word</w:t>
            </w:r>
          </w:p>
        </w:tc>
        <w:tc>
          <w:tcPr>
            <w:tcW w:w="1544" w:type="pct"/>
            <w:shd w:val="clear" w:color="auto" w:fill="auto"/>
          </w:tcPr>
          <w:p w14:paraId="551C77E8" w14:textId="77777777" w:rsidR="00536405" w:rsidRDefault="00536405" w:rsidP="00536405">
            <w:pPr>
              <w:pStyle w:val="ad"/>
            </w:pPr>
            <w:r>
              <w:t>Высота блока персоны</w:t>
            </w:r>
          </w:p>
        </w:tc>
        <w:tc>
          <w:tcPr>
            <w:tcW w:w="1544" w:type="pct"/>
          </w:tcPr>
          <w:p w14:paraId="5FF59F9D" w14:textId="4F6B97E2" w:rsidR="00536405" w:rsidRDefault="00536405" w:rsidP="00536405">
            <w:pPr>
              <w:pStyle w:val="ad"/>
            </w:pPr>
            <w:r w:rsidRPr="00FD05D6">
              <w:t>Формальный</w:t>
            </w:r>
          </w:p>
        </w:tc>
      </w:tr>
      <w:tr w:rsidR="00536405" w14:paraId="5DB1E5E7" w14:textId="6CF940A5" w:rsidTr="00536405">
        <w:tc>
          <w:tcPr>
            <w:tcW w:w="764" w:type="pct"/>
            <w:shd w:val="clear" w:color="auto" w:fill="auto"/>
          </w:tcPr>
          <w:p w14:paraId="484DB008" w14:textId="24A6ED2D" w:rsidR="00536405" w:rsidRDefault="00536405" w:rsidP="00536405">
            <w:pPr>
              <w:pStyle w:val="ad"/>
              <w:rPr>
                <w:lang w:val="en-US"/>
              </w:rPr>
            </w:pPr>
            <w:r>
              <w:rPr>
                <w:lang w:val="en-US"/>
              </w:rPr>
              <w:t>Margins</w:t>
            </w:r>
          </w:p>
        </w:tc>
        <w:tc>
          <w:tcPr>
            <w:tcW w:w="1148" w:type="pct"/>
            <w:shd w:val="clear" w:color="auto" w:fill="auto"/>
          </w:tcPr>
          <w:p w14:paraId="6766FF71" w14:textId="41D9A988" w:rsidR="00536405" w:rsidRDefault="00536405" w:rsidP="00536405">
            <w:pPr>
              <w:pStyle w:val="ad"/>
              <w:rPr>
                <w:lang w:val="en-US"/>
              </w:rPr>
            </w:pPr>
            <w:r>
              <w:rPr>
                <w:lang w:val="en-US"/>
              </w:rPr>
              <w:t>Word</w:t>
            </w:r>
          </w:p>
        </w:tc>
        <w:tc>
          <w:tcPr>
            <w:tcW w:w="1544" w:type="pct"/>
            <w:shd w:val="clear" w:color="auto" w:fill="auto"/>
          </w:tcPr>
          <w:p w14:paraId="75627866" w14:textId="15F6E06B" w:rsidR="00536405" w:rsidRPr="00AA5025" w:rsidRDefault="00536405" w:rsidP="00536405">
            <w:pPr>
              <w:pStyle w:val="ad"/>
            </w:pPr>
            <w:r>
              <w:t>Границы блока</w:t>
            </w:r>
          </w:p>
        </w:tc>
        <w:tc>
          <w:tcPr>
            <w:tcW w:w="1544" w:type="pct"/>
          </w:tcPr>
          <w:p w14:paraId="3131E863" w14:textId="6DAEA7D8" w:rsidR="00536405" w:rsidRDefault="00536405" w:rsidP="00536405">
            <w:pPr>
              <w:pStyle w:val="ad"/>
            </w:pPr>
            <w:r w:rsidRPr="00FD05D6">
              <w:t>Формальный</w:t>
            </w:r>
          </w:p>
        </w:tc>
      </w:tr>
      <w:tr w:rsidR="00536405" w:rsidRPr="00603117" w14:paraId="0D5D68B8" w14:textId="62ACEDE9" w:rsidTr="00536405">
        <w:tc>
          <w:tcPr>
            <w:tcW w:w="764" w:type="pct"/>
            <w:shd w:val="clear" w:color="auto" w:fill="auto"/>
          </w:tcPr>
          <w:p w14:paraId="309B42AE" w14:textId="77777777" w:rsidR="00536405" w:rsidRPr="009E48C6" w:rsidRDefault="00536405" w:rsidP="00536405">
            <w:pPr>
              <w:pStyle w:val="ad"/>
            </w:pPr>
            <w:r>
              <w:rPr>
                <w:lang w:val="en-US"/>
              </w:rPr>
              <w:t>Res</w:t>
            </w:r>
          </w:p>
        </w:tc>
        <w:tc>
          <w:tcPr>
            <w:tcW w:w="1148" w:type="pct"/>
            <w:shd w:val="clear" w:color="auto" w:fill="auto"/>
          </w:tcPr>
          <w:p w14:paraId="4F59DC56" w14:textId="77777777" w:rsidR="00536405" w:rsidRDefault="00536405" w:rsidP="00536405">
            <w:pPr>
              <w:pStyle w:val="ad"/>
              <w:rPr>
                <w:lang w:val="en-US"/>
              </w:rPr>
            </w:pPr>
            <w:r>
              <w:rPr>
                <w:lang w:val="en-US"/>
              </w:rPr>
              <w:t>byte</w:t>
            </w:r>
          </w:p>
        </w:tc>
        <w:tc>
          <w:tcPr>
            <w:tcW w:w="1544" w:type="pct"/>
            <w:shd w:val="clear" w:color="auto" w:fill="auto"/>
          </w:tcPr>
          <w:p w14:paraId="4566A1E3" w14:textId="77777777" w:rsidR="00536405" w:rsidRPr="00603117" w:rsidRDefault="00536405" w:rsidP="00536405">
            <w:pPr>
              <w:pStyle w:val="ad"/>
            </w:pPr>
            <w:r>
              <w:t>Максимальное количество блоков персоны, которое может вместится в окно</w:t>
            </w:r>
          </w:p>
        </w:tc>
        <w:tc>
          <w:tcPr>
            <w:tcW w:w="1544" w:type="pct"/>
          </w:tcPr>
          <w:p w14:paraId="1F2FFC95" w14:textId="6069F524" w:rsidR="00536405" w:rsidRDefault="00536405" w:rsidP="00536405">
            <w:pPr>
              <w:pStyle w:val="ad"/>
            </w:pPr>
            <w:r w:rsidRPr="00FD05D6">
              <w:t>Формальный</w:t>
            </w:r>
          </w:p>
        </w:tc>
      </w:tr>
    </w:tbl>
    <w:p w14:paraId="538719DC" w14:textId="3E206519" w:rsidR="00FB6ECA" w:rsidRDefault="00FB6ECA" w:rsidP="00FB6ECA"/>
    <w:p w14:paraId="7BD350F6" w14:textId="74D5E83F" w:rsidR="005054AF" w:rsidRDefault="005054AF" w:rsidP="00FB6ECA"/>
    <w:p w14:paraId="00F7DD8D" w14:textId="48577EBA" w:rsidR="0072733C" w:rsidRPr="005054AF" w:rsidRDefault="005054AF" w:rsidP="005054AF">
      <w:pPr>
        <w:pStyle w:val="3"/>
      </w:pPr>
      <w:bookmarkStart w:id="19" w:name="_Toc135979243"/>
      <w:r>
        <w:lastRenderedPageBreak/>
        <w:t xml:space="preserve">Структура данных алгоритма </w:t>
      </w:r>
      <w:r w:rsidRPr="00F71364">
        <w:rPr>
          <w:lang w:val="en-US"/>
        </w:rPr>
        <w:t>ShowInfoInCard</w:t>
      </w:r>
      <w:bookmarkEnd w:id="19"/>
    </w:p>
    <w:p w14:paraId="3FFB086B" w14:textId="2859F718" w:rsidR="00FB6ECA" w:rsidRPr="00F71364" w:rsidRDefault="00FB6ECA" w:rsidP="00FB6ECA">
      <w:pPr>
        <w:ind w:firstLine="0"/>
      </w:pPr>
      <w:r>
        <w:t xml:space="preserve">Таблица </w:t>
      </w:r>
      <w:r w:rsidR="00813C9D">
        <w:t>2.5</w:t>
      </w:r>
      <w:r>
        <w:t xml:space="preserve"> – Структура данных алгоритма </w:t>
      </w:r>
      <w:r w:rsidRPr="00F71364">
        <w:rPr>
          <w:lang w:val="en-US"/>
        </w:rPr>
        <w:t>ShowInfoInCard</w:t>
      </w:r>
      <w:r w:rsidRPr="00F71364">
        <w:t>(</w:t>
      </w:r>
      <w:r w:rsidRPr="00F71364">
        <w:rPr>
          <w:lang w:val="en-US"/>
        </w:rPr>
        <w:t>Person</w:t>
      </w:r>
      <w:r w:rsidRPr="00F71364">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2146"/>
        <w:gridCol w:w="2885"/>
        <w:gridCol w:w="2885"/>
      </w:tblGrid>
      <w:tr w:rsidR="00536405" w14:paraId="4AD0EF50" w14:textId="4A32DE13" w:rsidTr="00536405">
        <w:tc>
          <w:tcPr>
            <w:tcW w:w="764" w:type="pct"/>
            <w:shd w:val="clear" w:color="auto" w:fill="auto"/>
          </w:tcPr>
          <w:p w14:paraId="1C7ED26E" w14:textId="77777777" w:rsidR="00536405" w:rsidRDefault="00536405" w:rsidP="00A93134">
            <w:pPr>
              <w:pStyle w:val="ad"/>
            </w:pPr>
            <w:r>
              <w:t xml:space="preserve">Элементы данных </w:t>
            </w:r>
          </w:p>
        </w:tc>
        <w:tc>
          <w:tcPr>
            <w:tcW w:w="1148" w:type="pct"/>
            <w:shd w:val="clear" w:color="auto" w:fill="auto"/>
          </w:tcPr>
          <w:p w14:paraId="485B97EF" w14:textId="77777777" w:rsidR="00536405" w:rsidRDefault="00536405" w:rsidP="00A93134">
            <w:pPr>
              <w:pStyle w:val="ad"/>
            </w:pPr>
            <w:r>
              <w:t>Рекомендуемый тип</w:t>
            </w:r>
          </w:p>
        </w:tc>
        <w:tc>
          <w:tcPr>
            <w:tcW w:w="1544" w:type="pct"/>
            <w:shd w:val="clear" w:color="auto" w:fill="auto"/>
          </w:tcPr>
          <w:p w14:paraId="7CE07AB8" w14:textId="77777777" w:rsidR="00536405" w:rsidRDefault="00536405" w:rsidP="00A93134">
            <w:pPr>
              <w:pStyle w:val="ad"/>
            </w:pPr>
            <w:r>
              <w:t xml:space="preserve">Назначение </w:t>
            </w:r>
          </w:p>
        </w:tc>
        <w:tc>
          <w:tcPr>
            <w:tcW w:w="1544" w:type="pct"/>
          </w:tcPr>
          <w:p w14:paraId="1C7E688E" w14:textId="26680B1E" w:rsidR="00536405" w:rsidRDefault="00536405" w:rsidP="00A93134">
            <w:pPr>
              <w:pStyle w:val="ad"/>
            </w:pPr>
            <w:r>
              <w:t>Тип параметра</w:t>
            </w:r>
          </w:p>
        </w:tc>
      </w:tr>
      <w:tr w:rsidR="00536405" w:rsidRPr="00740DEA" w14:paraId="149A6320" w14:textId="387DC769" w:rsidTr="00536405">
        <w:tc>
          <w:tcPr>
            <w:tcW w:w="764" w:type="pct"/>
            <w:shd w:val="clear" w:color="auto" w:fill="auto"/>
          </w:tcPr>
          <w:p w14:paraId="4C799D50" w14:textId="77777777" w:rsidR="00536405" w:rsidRPr="00D93CF8" w:rsidRDefault="00536405" w:rsidP="00A93134">
            <w:pPr>
              <w:pStyle w:val="ad"/>
              <w:rPr>
                <w:lang w:val="en-US"/>
              </w:rPr>
            </w:pPr>
            <w:r>
              <w:rPr>
                <w:lang w:val="en-US"/>
              </w:rPr>
              <w:t>Person</w:t>
            </w:r>
          </w:p>
        </w:tc>
        <w:tc>
          <w:tcPr>
            <w:tcW w:w="1148" w:type="pct"/>
            <w:shd w:val="clear" w:color="auto" w:fill="auto"/>
          </w:tcPr>
          <w:p w14:paraId="7094EA50" w14:textId="77777777" w:rsidR="00536405" w:rsidRPr="00740DEA" w:rsidRDefault="00536405" w:rsidP="00A93134">
            <w:pPr>
              <w:pStyle w:val="ad"/>
              <w:rPr>
                <w:lang w:val="en-US"/>
              </w:rPr>
            </w:pPr>
            <w:r>
              <w:rPr>
                <w:lang w:val="en-US"/>
              </w:rPr>
              <w:t>PPerson</w:t>
            </w:r>
          </w:p>
        </w:tc>
        <w:tc>
          <w:tcPr>
            <w:tcW w:w="1544" w:type="pct"/>
            <w:shd w:val="clear" w:color="auto" w:fill="auto"/>
          </w:tcPr>
          <w:p w14:paraId="1BEE009E" w14:textId="77777777" w:rsidR="00536405" w:rsidRPr="00D93CF8" w:rsidRDefault="00536405" w:rsidP="00A93134">
            <w:pPr>
              <w:pStyle w:val="ad"/>
            </w:pPr>
            <w:r>
              <w:t>Персона, информацию о которой необходимо показать в карточке</w:t>
            </w:r>
          </w:p>
        </w:tc>
        <w:tc>
          <w:tcPr>
            <w:tcW w:w="1544" w:type="pct"/>
          </w:tcPr>
          <w:p w14:paraId="4C57C6FC" w14:textId="5196577B" w:rsidR="00536405" w:rsidRPr="00536405" w:rsidRDefault="00536405" w:rsidP="00A93134">
            <w:pPr>
              <w:pStyle w:val="ad"/>
            </w:pPr>
            <w:r>
              <w:t>Формальный</w:t>
            </w:r>
          </w:p>
        </w:tc>
      </w:tr>
    </w:tbl>
    <w:p w14:paraId="0FFCC5EC" w14:textId="77777777" w:rsidR="005054AF" w:rsidRDefault="005054AF" w:rsidP="00FB6ECA">
      <w:pPr>
        <w:ind w:firstLine="0"/>
      </w:pPr>
    </w:p>
    <w:p w14:paraId="44C7B9FA" w14:textId="08B6DD23" w:rsidR="005054AF" w:rsidRDefault="005054AF" w:rsidP="005054AF">
      <w:pPr>
        <w:pStyle w:val="3"/>
      </w:pPr>
      <w:bookmarkStart w:id="20" w:name="_Toc135979244"/>
      <w:r>
        <w:t xml:space="preserve">Структура данных алгоритма </w:t>
      </w:r>
      <w:r w:rsidRPr="00F71364">
        <w:rPr>
          <w:lang w:val="en-US"/>
        </w:rPr>
        <w:t>AddToTheList</w:t>
      </w:r>
      <w:bookmarkEnd w:id="20"/>
    </w:p>
    <w:p w14:paraId="0FF06579" w14:textId="4DBF8855" w:rsidR="00FB6ECA" w:rsidRPr="00F71364" w:rsidRDefault="00FB6ECA" w:rsidP="00FB6ECA">
      <w:pPr>
        <w:ind w:firstLine="0"/>
      </w:pPr>
      <w:r>
        <w:t>Таблица</w:t>
      </w:r>
      <w:r w:rsidR="00813C9D">
        <w:t xml:space="preserve"> 2.6</w:t>
      </w:r>
      <w:r>
        <w:t xml:space="preserve">– Структура данных алгоритма </w:t>
      </w:r>
      <w:r w:rsidRPr="00F71364">
        <w:rPr>
          <w:lang w:val="en-US"/>
        </w:rPr>
        <w:t>AddToTheList</w:t>
      </w:r>
      <w:r w:rsidRPr="00F71364">
        <w:t>(</w:t>
      </w:r>
      <w:r w:rsidRPr="00F71364">
        <w:rPr>
          <w:lang w:val="en-US"/>
        </w:rPr>
        <w:t>Person</w:t>
      </w:r>
      <w:r w:rsidR="00AA5025" w:rsidRPr="00AA5025">
        <w:t xml:space="preserve">, </w:t>
      </w:r>
      <w:r w:rsidR="00AA5025">
        <w:rPr>
          <w:lang w:val="en-US"/>
        </w:rPr>
        <w:t>NeededList</w:t>
      </w:r>
      <w:r w:rsidRPr="00F71364">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2173"/>
        <w:gridCol w:w="2831"/>
        <w:gridCol w:w="2831"/>
      </w:tblGrid>
      <w:tr w:rsidR="00536405" w14:paraId="1CDBFF31" w14:textId="65971E23" w:rsidTr="00536405">
        <w:tc>
          <w:tcPr>
            <w:tcW w:w="807" w:type="pct"/>
            <w:shd w:val="clear" w:color="auto" w:fill="auto"/>
          </w:tcPr>
          <w:p w14:paraId="14718610" w14:textId="77777777" w:rsidR="00536405" w:rsidRDefault="00536405" w:rsidP="00A93134">
            <w:pPr>
              <w:pStyle w:val="ad"/>
            </w:pPr>
            <w:r>
              <w:t xml:space="preserve">Элементы данных </w:t>
            </w:r>
          </w:p>
        </w:tc>
        <w:tc>
          <w:tcPr>
            <w:tcW w:w="1162" w:type="pct"/>
            <w:shd w:val="clear" w:color="auto" w:fill="auto"/>
          </w:tcPr>
          <w:p w14:paraId="6230D9A5" w14:textId="77777777" w:rsidR="00536405" w:rsidRDefault="00536405" w:rsidP="00A93134">
            <w:pPr>
              <w:pStyle w:val="ad"/>
            </w:pPr>
            <w:r>
              <w:t>Рекомендуемый тип</w:t>
            </w:r>
          </w:p>
        </w:tc>
        <w:tc>
          <w:tcPr>
            <w:tcW w:w="1515" w:type="pct"/>
            <w:shd w:val="clear" w:color="auto" w:fill="auto"/>
          </w:tcPr>
          <w:p w14:paraId="071A73E0" w14:textId="77777777" w:rsidR="00536405" w:rsidRDefault="00536405" w:rsidP="00A93134">
            <w:pPr>
              <w:pStyle w:val="ad"/>
            </w:pPr>
            <w:r>
              <w:t xml:space="preserve">Назначение </w:t>
            </w:r>
          </w:p>
        </w:tc>
        <w:tc>
          <w:tcPr>
            <w:tcW w:w="1515" w:type="pct"/>
          </w:tcPr>
          <w:p w14:paraId="716C012C" w14:textId="7A670FA2" w:rsidR="00536405" w:rsidRDefault="00536405" w:rsidP="00A93134">
            <w:pPr>
              <w:pStyle w:val="ad"/>
            </w:pPr>
            <w:r>
              <w:t>Тип параметра</w:t>
            </w:r>
          </w:p>
        </w:tc>
      </w:tr>
      <w:tr w:rsidR="00536405" w:rsidRPr="00740DEA" w14:paraId="30D08451" w14:textId="5775FABB" w:rsidTr="00536405">
        <w:tc>
          <w:tcPr>
            <w:tcW w:w="807" w:type="pct"/>
            <w:shd w:val="clear" w:color="auto" w:fill="auto"/>
          </w:tcPr>
          <w:p w14:paraId="3ED9B1B9" w14:textId="77777777" w:rsidR="00536405" w:rsidRPr="00D93CF8" w:rsidRDefault="00536405" w:rsidP="00A93134">
            <w:pPr>
              <w:pStyle w:val="ad"/>
              <w:rPr>
                <w:lang w:val="en-US"/>
              </w:rPr>
            </w:pPr>
            <w:r>
              <w:rPr>
                <w:lang w:val="en-US"/>
              </w:rPr>
              <w:t>Person</w:t>
            </w:r>
          </w:p>
        </w:tc>
        <w:tc>
          <w:tcPr>
            <w:tcW w:w="1162" w:type="pct"/>
            <w:shd w:val="clear" w:color="auto" w:fill="auto"/>
          </w:tcPr>
          <w:p w14:paraId="4083E584" w14:textId="77777777" w:rsidR="00536405" w:rsidRPr="00740DEA" w:rsidRDefault="00536405" w:rsidP="00A93134">
            <w:pPr>
              <w:pStyle w:val="ad"/>
              <w:rPr>
                <w:lang w:val="en-US"/>
              </w:rPr>
            </w:pPr>
            <w:r>
              <w:rPr>
                <w:lang w:val="en-US"/>
              </w:rPr>
              <w:t>PPerson</w:t>
            </w:r>
          </w:p>
        </w:tc>
        <w:tc>
          <w:tcPr>
            <w:tcW w:w="1515" w:type="pct"/>
            <w:shd w:val="clear" w:color="auto" w:fill="auto"/>
          </w:tcPr>
          <w:p w14:paraId="1F08D498" w14:textId="77777777" w:rsidR="00536405" w:rsidRPr="00D93CF8" w:rsidRDefault="00536405" w:rsidP="00A93134">
            <w:pPr>
              <w:pStyle w:val="ad"/>
            </w:pPr>
            <w:r>
              <w:t>Персона, которую необходимо добавить в список</w:t>
            </w:r>
          </w:p>
        </w:tc>
        <w:tc>
          <w:tcPr>
            <w:tcW w:w="1515" w:type="pct"/>
          </w:tcPr>
          <w:p w14:paraId="6420BA9D" w14:textId="3888B25B" w:rsidR="00536405" w:rsidRDefault="00536405" w:rsidP="00A93134">
            <w:pPr>
              <w:pStyle w:val="ad"/>
            </w:pPr>
            <w:r>
              <w:t>Формальный</w:t>
            </w:r>
          </w:p>
        </w:tc>
      </w:tr>
      <w:tr w:rsidR="00536405" w:rsidRPr="00740DEA" w14:paraId="2D959952" w14:textId="56A3FB57" w:rsidTr="00536405">
        <w:tc>
          <w:tcPr>
            <w:tcW w:w="807" w:type="pct"/>
            <w:shd w:val="clear" w:color="auto" w:fill="auto"/>
          </w:tcPr>
          <w:p w14:paraId="5F73428B" w14:textId="5F279C27" w:rsidR="00536405" w:rsidRDefault="00536405" w:rsidP="00A93134">
            <w:pPr>
              <w:pStyle w:val="ad"/>
              <w:rPr>
                <w:lang w:val="en-US"/>
              </w:rPr>
            </w:pPr>
            <w:r>
              <w:rPr>
                <w:lang w:val="en-US"/>
              </w:rPr>
              <w:t>NeededList</w:t>
            </w:r>
          </w:p>
        </w:tc>
        <w:tc>
          <w:tcPr>
            <w:tcW w:w="1162" w:type="pct"/>
            <w:shd w:val="clear" w:color="auto" w:fill="auto"/>
          </w:tcPr>
          <w:p w14:paraId="63CCA4F6" w14:textId="610756AF" w:rsidR="00536405" w:rsidRPr="00536405" w:rsidRDefault="00536405" w:rsidP="00A93134">
            <w:pPr>
              <w:pStyle w:val="ad"/>
              <w:rPr>
                <w:lang w:val="en-US"/>
              </w:rPr>
            </w:pPr>
            <w:r>
              <w:rPr>
                <w:lang w:val="en-US"/>
              </w:rPr>
              <w:t>TListView</w:t>
            </w:r>
          </w:p>
        </w:tc>
        <w:tc>
          <w:tcPr>
            <w:tcW w:w="1515" w:type="pct"/>
            <w:shd w:val="clear" w:color="auto" w:fill="auto"/>
          </w:tcPr>
          <w:p w14:paraId="3CE162BC" w14:textId="4AF7280F" w:rsidR="00536405" w:rsidRDefault="00536405" w:rsidP="00A93134">
            <w:pPr>
              <w:pStyle w:val="ad"/>
            </w:pPr>
            <w:r>
              <w:t>Список, в который необходимо добавить</w:t>
            </w:r>
          </w:p>
        </w:tc>
        <w:tc>
          <w:tcPr>
            <w:tcW w:w="1515" w:type="pct"/>
          </w:tcPr>
          <w:p w14:paraId="6BEE1E6E" w14:textId="026D6316" w:rsidR="00536405" w:rsidRDefault="00536405" w:rsidP="00A93134">
            <w:pPr>
              <w:pStyle w:val="ad"/>
            </w:pPr>
            <w:r>
              <w:t>Формальный</w:t>
            </w:r>
          </w:p>
        </w:tc>
      </w:tr>
      <w:tr w:rsidR="00536405" w:rsidRPr="00740DEA" w14:paraId="2DE474B2" w14:textId="29125C65" w:rsidTr="00536405">
        <w:tc>
          <w:tcPr>
            <w:tcW w:w="807" w:type="pct"/>
            <w:shd w:val="clear" w:color="auto" w:fill="auto"/>
          </w:tcPr>
          <w:p w14:paraId="4A70DAA3" w14:textId="77777777" w:rsidR="00536405" w:rsidRDefault="00536405" w:rsidP="00A93134">
            <w:pPr>
              <w:pStyle w:val="ad"/>
              <w:rPr>
                <w:lang w:val="en-US"/>
              </w:rPr>
            </w:pPr>
            <w:r w:rsidRPr="00F71364">
              <w:rPr>
                <w:lang w:val="en-US"/>
              </w:rPr>
              <w:t>PersonItem</w:t>
            </w:r>
          </w:p>
        </w:tc>
        <w:tc>
          <w:tcPr>
            <w:tcW w:w="1162" w:type="pct"/>
            <w:shd w:val="clear" w:color="auto" w:fill="auto"/>
          </w:tcPr>
          <w:p w14:paraId="6680766E" w14:textId="77777777" w:rsidR="00536405" w:rsidRDefault="00536405" w:rsidP="00A93134">
            <w:pPr>
              <w:pStyle w:val="ad"/>
              <w:rPr>
                <w:lang w:val="en-US"/>
              </w:rPr>
            </w:pPr>
            <w:r w:rsidRPr="00F71364">
              <w:rPr>
                <w:lang w:val="en-US"/>
              </w:rPr>
              <w:t>TListItem</w:t>
            </w:r>
          </w:p>
        </w:tc>
        <w:tc>
          <w:tcPr>
            <w:tcW w:w="1515" w:type="pct"/>
            <w:shd w:val="clear" w:color="auto" w:fill="auto"/>
          </w:tcPr>
          <w:p w14:paraId="694C4448" w14:textId="2768AB43" w:rsidR="00536405" w:rsidRPr="00536405" w:rsidRDefault="00536405" w:rsidP="00A93134">
            <w:pPr>
              <w:pStyle w:val="ad"/>
            </w:pPr>
            <w:r>
              <w:t>Элемент списка</w:t>
            </w:r>
          </w:p>
        </w:tc>
        <w:tc>
          <w:tcPr>
            <w:tcW w:w="1515" w:type="pct"/>
          </w:tcPr>
          <w:p w14:paraId="406F610A" w14:textId="1D6619E7" w:rsidR="00536405" w:rsidRDefault="00536405" w:rsidP="00A93134">
            <w:pPr>
              <w:pStyle w:val="ad"/>
            </w:pPr>
            <w:r>
              <w:t>Локальный</w:t>
            </w:r>
          </w:p>
        </w:tc>
      </w:tr>
    </w:tbl>
    <w:p w14:paraId="305D91C7" w14:textId="314E52DE" w:rsidR="00FB6ECA" w:rsidRDefault="00FB6ECA" w:rsidP="00FB6ECA"/>
    <w:p w14:paraId="14A0BAAB" w14:textId="7B2B0243" w:rsidR="00AA5025" w:rsidRDefault="005054AF" w:rsidP="005054AF">
      <w:pPr>
        <w:pStyle w:val="3"/>
      </w:pPr>
      <w:bookmarkStart w:id="21" w:name="_Toc135979245"/>
      <w:r>
        <w:t xml:space="preserve">Структура данных алгоритма </w:t>
      </w:r>
      <w:r w:rsidRPr="00F71364">
        <w:t>AddToTheCombos</w:t>
      </w:r>
      <w:bookmarkEnd w:id="21"/>
    </w:p>
    <w:p w14:paraId="10AE5337" w14:textId="273AFFAF" w:rsidR="00FB6ECA" w:rsidRPr="00F71364" w:rsidRDefault="00FB6ECA" w:rsidP="00FB6ECA">
      <w:pPr>
        <w:ind w:firstLine="0"/>
      </w:pPr>
      <w:r>
        <w:t xml:space="preserve">Таблица </w:t>
      </w:r>
      <w:r w:rsidR="00813C9D">
        <w:t>2.7</w:t>
      </w:r>
      <w:r>
        <w:t xml:space="preserve"> – Структура данных алгоритма </w:t>
      </w:r>
      <w:r w:rsidRPr="00F71364">
        <w:t>AddToTheCombos(Perso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2146"/>
        <w:gridCol w:w="2824"/>
        <w:gridCol w:w="2823"/>
      </w:tblGrid>
      <w:tr w:rsidR="00536405" w14:paraId="3E254B4E" w14:textId="2ACDC9DC" w:rsidTr="00536405">
        <w:tc>
          <w:tcPr>
            <w:tcW w:w="828" w:type="pct"/>
            <w:shd w:val="clear" w:color="auto" w:fill="auto"/>
          </w:tcPr>
          <w:p w14:paraId="0ABB293E" w14:textId="77777777" w:rsidR="00536405" w:rsidRDefault="00536405" w:rsidP="00A93134">
            <w:pPr>
              <w:pStyle w:val="ad"/>
            </w:pPr>
            <w:r>
              <w:t xml:space="preserve">Элементы данных </w:t>
            </w:r>
          </w:p>
        </w:tc>
        <w:tc>
          <w:tcPr>
            <w:tcW w:w="1149" w:type="pct"/>
            <w:shd w:val="clear" w:color="auto" w:fill="auto"/>
          </w:tcPr>
          <w:p w14:paraId="4929F535" w14:textId="77777777" w:rsidR="00536405" w:rsidRDefault="00536405" w:rsidP="00A93134">
            <w:pPr>
              <w:pStyle w:val="ad"/>
            </w:pPr>
            <w:r>
              <w:t>Рекомендуемый тип</w:t>
            </w:r>
          </w:p>
        </w:tc>
        <w:tc>
          <w:tcPr>
            <w:tcW w:w="1512" w:type="pct"/>
            <w:shd w:val="clear" w:color="auto" w:fill="auto"/>
          </w:tcPr>
          <w:p w14:paraId="69B0C93E" w14:textId="77777777" w:rsidR="00536405" w:rsidRDefault="00536405" w:rsidP="00A93134">
            <w:pPr>
              <w:pStyle w:val="ad"/>
            </w:pPr>
            <w:r>
              <w:t xml:space="preserve">Назначение </w:t>
            </w:r>
          </w:p>
        </w:tc>
        <w:tc>
          <w:tcPr>
            <w:tcW w:w="1512" w:type="pct"/>
          </w:tcPr>
          <w:p w14:paraId="33C5D929" w14:textId="180F7CAB" w:rsidR="00536405" w:rsidRDefault="00536405" w:rsidP="00A93134">
            <w:pPr>
              <w:pStyle w:val="ad"/>
            </w:pPr>
            <w:r>
              <w:t>Тип параметра</w:t>
            </w:r>
          </w:p>
        </w:tc>
      </w:tr>
      <w:tr w:rsidR="00536405" w:rsidRPr="00740DEA" w14:paraId="1D0C98C8" w14:textId="4828C460" w:rsidTr="00536405">
        <w:tc>
          <w:tcPr>
            <w:tcW w:w="828" w:type="pct"/>
            <w:shd w:val="clear" w:color="auto" w:fill="auto"/>
          </w:tcPr>
          <w:p w14:paraId="37C6CBE0" w14:textId="77777777" w:rsidR="00536405" w:rsidRPr="00D93CF8" w:rsidRDefault="00536405" w:rsidP="00A93134">
            <w:pPr>
              <w:pStyle w:val="ad"/>
              <w:rPr>
                <w:lang w:val="en-US"/>
              </w:rPr>
            </w:pPr>
            <w:r>
              <w:rPr>
                <w:lang w:val="en-US"/>
              </w:rPr>
              <w:t>Person</w:t>
            </w:r>
          </w:p>
        </w:tc>
        <w:tc>
          <w:tcPr>
            <w:tcW w:w="1149" w:type="pct"/>
            <w:shd w:val="clear" w:color="auto" w:fill="auto"/>
          </w:tcPr>
          <w:p w14:paraId="6088105D" w14:textId="77777777" w:rsidR="00536405" w:rsidRPr="00740DEA" w:rsidRDefault="00536405" w:rsidP="00A93134">
            <w:pPr>
              <w:pStyle w:val="ad"/>
              <w:rPr>
                <w:lang w:val="en-US"/>
              </w:rPr>
            </w:pPr>
            <w:r>
              <w:rPr>
                <w:lang w:val="en-US"/>
              </w:rPr>
              <w:t>PPerson</w:t>
            </w:r>
          </w:p>
        </w:tc>
        <w:tc>
          <w:tcPr>
            <w:tcW w:w="1512" w:type="pct"/>
            <w:shd w:val="clear" w:color="auto" w:fill="auto"/>
          </w:tcPr>
          <w:p w14:paraId="5EE89E45" w14:textId="77777777" w:rsidR="00536405" w:rsidRPr="00D93CF8" w:rsidRDefault="00536405" w:rsidP="00A93134">
            <w:pPr>
              <w:pStyle w:val="ad"/>
            </w:pPr>
            <w:r>
              <w:t>Персона, которую необходимо добавить во все выпадающие списки</w:t>
            </w:r>
          </w:p>
        </w:tc>
        <w:tc>
          <w:tcPr>
            <w:tcW w:w="1512" w:type="pct"/>
          </w:tcPr>
          <w:p w14:paraId="5F025F7B" w14:textId="1DA7B7C1" w:rsidR="00536405" w:rsidRDefault="00536405" w:rsidP="00A93134">
            <w:pPr>
              <w:pStyle w:val="ad"/>
            </w:pPr>
            <w:r>
              <w:t>Формальный</w:t>
            </w:r>
          </w:p>
        </w:tc>
      </w:tr>
    </w:tbl>
    <w:p w14:paraId="074DF0B9" w14:textId="08CD4710" w:rsidR="00FB6ECA" w:rsidRDefault="00FB6ECA" w:rsidP="00FB6ECA"/>
    <w:p w14:paraId="5418A84C" w14:textId="0505A026" w:rsidR="00FB6ECA" w:rsidRDefault="005054AF" w:rsidP="005054AF">
      <w:pPr>
        <w:pStyle w:val="3"/>
      </w:pPr>
      <w:bookmarkStart w:id="22" w:name="_Toc135979246"/>
      <w:r>
        <w:t xml:space="preserve">Структура данных алгоритма </w:t>
      </w:r>
      <w:r>
        <w:rPr>
          <w:lang w:val="en-US"/>
        </w:rPr>
        <w:t>GetFullName</w:t>
      </w:r>
      <w:bookmarkEnd w:id="22"/>
    </w:p>
    <w:p w14:paraId="50FD4333" w14:textId="0DC9AD24" w:rsidR="00FB6ECA" w:rsidRPr="00455E50" w:rsidRDefault="00FB6ECA" w:rsidP="00FB6ECA">
      <w:pPr>
        <w:ind w:firstLine="0"/>
      </w:pPr>
      <w:r>
        <w:t xml:space="preserve">Таблица </w:t>
      </w:r>
      <w:r w:rsidR="00813C9D">
        <w:t>2.8</w:t>
      </w:r>
      <w:r>
        <w:t xml:space="preserve"> – Структура данных алгоритма </w:t>
      </w:r>
      <w:r>
        <w:rPr>
          <w:lang w:val="en-US"/>
        </w:rPr>
        <w:t>GetFullName</w:t>
      </w:r>
      <w:r w:rsidRPr="00455E50">
        <w:t>(</w:t>
      </w:r>
      <w:r>
        <w:rPr>
          <w:lang w:val="en-US"/>
        </w:rPr>
        <w:t>Person</w:t>
      </w:r>
      <w:r w:rsidRPr="00455E50">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2146"/>
        <w:gridCol w:w="2824"/>
        <w:gridCol w:w="2823"/>
      </w:tblGrid>
      <w:tr w:rsidR="00536405" w14:paraId="0F120985" w14:textId="6AECB659" w:rsidTr="00536405">
        <w:tc>
          <w:tcPr>
            <w:tcW w:w="828" w:type="pct"/>
            <w:shd w:val="clear" w:color="auto" w:fill="auto"/>
          </w:tcPr>
          <w:p w14:paraId="1F07E255" w14:textId="77777777" w:rsidR="00536405" w:rsidRDefault="00536405" w:rsidP="00A93134">
            <w:pPr>
              <w:pStyle w:val="ad"/>
            </w:pPr>
            <w:r>
              <w:t xml:space="preserve">Элементы данных </w:t>
            </w:r>
          </w:p>
        </w:tc>
        <w:tc>
          <w:tcPr>
            <w:tcW w:w="1149" w:type="pct"/>
            <w:shd w:val="clear" w:color="auto" w:fill="auto"/>
          </w:tcPr>
          <w:p w14:paraId="0C829273" w14:textId="77777777" w:rsidR="00536405" w:rsidRDefault="00536405" w:rsidP="00A93134">
            <w:pPr>
              <w:pStyle w:val="ad"/>
            </w:pPr>
            <w:r>
              <w:t>Рекомендуемый тип</w:t>
            </w:r>
          </w:p>
        </w:tc>
        <w:tc>
          <w:tcPr>
            <w:tcW w:w="1512" w:type="pct"/>
            <w:shd w:val="clear" w:color="auto" w:fill="auto"/>
          </w:tcPr>
          <w:p w14:paraId="083908C4" w14:textId="77777777" w:rsidR="00536405" w:rsidRDefault="00536405" w:rsidP="00A93134">
            <w:pPr>
              <w:pStyle w:val="ad"/>
            </w:pPr>
            <w:r>
              <w:t xml:space="preserve">Назначение </w:t>
            </w:r>
          </w:p>
        </w:tc>
        <w:tc>
          <w:tcPr>
            <w:tcW w:w="1511" w:type="pct"/>
          </w:tcPr>
          <w:p w14:paraId="161C5E95" w14:textId="71C21AAD" w:rsidR="00536405" w:rsidRDefault="00536405" w:rsidP="00A93134">
            <w:pPr>
              <w:pStyle w:val="ad"/>
            </w:pPr>
            <w:r>
              <w:t>Тип параметра</w:t>
            </w:r>
          </w:p>
        </w:tc>
      </w:tr>
      <w:tr w:rsidR="00536405" w:rsidRPr="00740DEA" w14:paraId="47048BD0" w14:textId="5965437C" w:rsidTr="00536405">
        <w:tc>
          <w:tcPr>
            <w:tcW w:w="828" w:type="pct"/>
            <w:shd w:val="clear" w:color="auto" w:fill="auto"/>
          </w:tcPr>
          <w:p w14:paraId="4203DD47" w14:textId="77777777" w:rsidR="00536405" w:rsidRPr="00F24DFF" w:rsidRDefault="00536405" w:rsidP="00536405">
            <w:pPr>
              <w:pStyle w:val="ad"/>
              <w:rPr>
                <w:lang w:val="en-US"/>
              </w:rPr>
            </w:pPr>
            <w:r>
              <w:rPr>
                <w:lang w:val="en-US"/>
              </w:rPr>
              <w:t>Person</w:t>
            </w:r>
          </w:p>
        </w:tc>
        <w:tc>
          <w:tcPr>
            <w:tcW w:w="1149" w:type="pct"/>
            <w:shd w:val="clear" w:color="auto" w:fill="auto"/>
          </w:tcPr>
          <w:p w14:paraId="294CBBD8" w14:textId="77777777" w:rsidR="00536405" w:rsidRPr="00740DEA" w:rsidRDefault="00536405" w:rsidP="00536405">
            <w:pPr>
              <w:pStyle w:val="ad"/>
              <w:rPr>
                <w:lang w:val="en-US"/>
              </w:rPr>
            </w:pPr>
            <w:r>
              <w:rPr>
                <w:lang w:val="en-US"/>
              </w:rPr>
              <w:t>PPerson</w:t>
            </w:r>
          </w:p>
        </w:tc>
        <w:tc>
          <w:tcPr>
            <w:tcW w:w="1512" w:type="pct"/>
            <w:shd w:val="clear" w:color="auto" w:fill="auto"/>
          </w:tcPr>
          <w:p w14:paraId="7FCF1925" w14:textId="77777777" w:rsidR="00536405" w:rsidRPr="00D93CF8" w:rsidRDefault="00536405" w:rsidP="00536405">
            <w:pPr>
              <w:pStyle w:val="ad"/>
            </w:pPr>
            <w:r>
              <w:t>Персона</w:t>
            </w:r>
          </w:p>
        </w:tc>
        <w:tc>
          <w:tcPr>
            <w:tcW w:w="1511" w:type="pct"/>
          </w:tcPr>
          <w:p w14:paraId="1CDABF38" w14:textId="3FA69779" w:rsidR="00536405" w:rsidRDefault="00536405" w:rsidP="00536405">
            <w:pPr>
              <w:pStyle w:val="ad"/>
            </w:pPr>
            <w:r w:rsidRPr="003C4761">
              <w:t>Формальный</w:t>
            </w:r>
          </w:p>
        </w:tc>
      </w:tr>
      <w:tr w:rsidR="00536405" w:rsidRPr="00740DEA" w14:paraId="27804807" w14:textId="0EE692A6" w:rsidTr="00536405">
        <w:tc>
          <w:tcPr>
            <w:tcW w:w="828" w:type="pct"/>
            <w:shd w:val="clear" w:color="auto" w:fill="auto"/>
          </w:tcPr>
          <w:p w14:paraId="14748FA5" w14:textId="77777777" w:rsidR="00536405" w:rsidRDefault="00536405" w:rsidP="00536405">
            <w:pPr>
              <w:pStyle w:val="ad"/>
              <w:rPr>
                <w:lang w:val="en-US"/>
              </w:rPr>
            </w:pPr>
            <w:r>
              <w:rPr>
                <w:lang w:val="en-US"/>
              </w:rPr>
              <w:t>Name</w:t>
            </w:r>
          </w:p>
        </w:tc>
        <w:tc>
          <w:tcPr>
            <w:tcW w:w="1149" w:type="pct"/>
            <w:shd w:val="clear" w:color="auto" w:fill="auto"/>
          </w:tcPr>
          <w:p w14:paraId="56B761B1" w14:textId="77777777" w:rsidR="00536405" w:rsidRDefault="00536405" w:rsidP="00536405">
            <w:pPr>
              <w:pStyle w:val="ad"/>
              <w:rPr>
                <w:lang w:val="en-US"/>
              </w:rPr>
            </w:pPr>
            <w:r>
              <w:rPr>
                <w:lang w:val="en-US"/>
              </w:rPr>
              <w:t>string</w:t>
            </w:r>
          </w:p>
        </w:tc>
        <w:tc>
          <w:tcPr>
            <w:tcW w:w="1512" w:type="pct"/>
            <w:shd w:val="clear" w:color="auto" w:fill="auto"/>
          </w:tcPr>
          <w:p w14:paraId="542B9858" w14:textId="77777777" w:rsidR="00536405" w:rsidRPr="00D93CF8" w:rsidRDefault="00536405" w:rsidP="00536405">
            <w:pPr>
              <w:pStyle w:val="ad"/>
            </w:pPr>
            <w:r>
              <w:t>Её полное имя</w:t>
            </w:r>
          </w:p>
        </w:tc>
        <w:tc>
          <w:tcPr>
            <w:tcW w:w="1511" w:type="pct"/>
          </w:tcPr>
          <w:p w14:paraId="3E94B2D6" w14:textId="750DCAF4" w:rsidR="00536405" w:rsidRDefault="00536405" w:rsidP="00536405">
            <w:pPr>
              <w:pStyle w:val="ad"/>
            </w:pPr>
            <w:r w:rsidRPr="003C4761">
              <w:t>Формальный</w:t>
            </w:r>
          </w:p>
        </w:tc>
      </w:tr>
    </w:tbl>
    <w:p w14:paraId="7F580922" w14:textId="1C6BE1DC" w:rsidR="00FB6ECA" w:rsidRDefault="00FB6ECA" w:rsidP="00FB6ECA">
      <w:pPr>
        <w:rPr>
          <w:lang w:val="en-US"/>
        </w:rPr>
      </w:pPr>
    </w:p>
    <w:p w14:paraId="5B2F8E63" w14:textId="2F37F218" w:rsidR="00985D0F" w:rsidRPr="005054AF" w:rsidRDefault="005054AF" w:rsidP="005054AF">
      <w:pPr>
        <w:pStyle w:val="3"/>
      </w:pPr>
      <w:bookmarkStart w:id="23" w:name="_Toc135979247"/>
      <w:r>
        <w:lastRenderedPageBreak/>
        <w:t>Структура</w:t>
      </w:r>
      <w:r w:rsidRPr="00536405">
        <w:rPr>
          <w:lang w:val="en-US"/>
        </w:rPr>
        <w:t xml:space="preserve"> </w:t>
      </w:r>
      <w:r>
        <w:t>данных</w:t>
      </w:r>
      <w:r w:rsidRPr="00536405">
        <w:rPr>
          <w:lang w:val="en-US"/>
        </w:rPr>
        <w:t xml:space="preserve"> </w:t>
      </w:r>
      <w:r>
        <w:t>алгоритма</w:t>
      </w:r>
      <w:r w:rsidRPr="00536405">
        <w:rPr>
          <w:lang w:val="en-US"/>
        </w:rPr>
        <w:t xml:space="preserve"> </w:t>
      </w:r>
      <w:r>
        <w:rPr>
          <w:lang w:val="en-US"/>
        </w:rPr>
        <w:t>GoingThroughTree</w:t>
      </w:r>
      <w:bookmarkEnd w:id="23"/>
    </w:p>
    <w:p w14:paraId="52733D79" w14:textId="0FC13DA6" w:rsidR="00FB6ECA" w:rsidRPr="00536405" w:rsidRDefault="00FB6ECA" w:rsidP="00FB6ECA">
      <w:pPr>
        <w:ind w:firstLine="0"/>
        <w:rPr>
          <w:lang w:val="en-US"/>
        </w:rPr>
      </w:pPr>
      <w:r>
        <w:t>Таблица</w:t>
      </w:r>
      <w:r w:rsidRPr="00536405">
        <w:rPr>
          <w:lang w:val="en-US"/>
        </w:rPr>
        <w:t xml:space="preserve"> </w:t>
      </w:r>
      <w:r w:rsidR="00813C9D" w:rsidRPr="00813C9D">
        <w:rPr>
          <w:lang w:val="en-US"/>
        </w:rPr>
        <w:t>2.9</w:t>
      </w:r>
      <w:r w:rsidRPr="00536405">
        <w:rPr>
          <w:lang w:val="en-US"/>
        </w:rPr>
        <w:t xml:space="preserve"> – </w:t>
      </w:r>
      <w:r>
        <w:t>Структура</w:t>
      </w:r>
      <w:r w:rsidRPr="00536405">
        <w:rPr>
          <w:lang w:val="en-US"/>
        </w:rPr>
        <w:t xml:space="preserve"> </w:t>
      </w:r>
      <w:r>
        <w:t>данных</w:t>
      </w:r>
      <w:r w:rsidRPr="00536405">
        <w:rPr>
          <w:lang w:val="en-US"/>
        </w:rPr>
        <w:t xml:space="preserve"> </w:t>
      </w:r>
      <w:r>
        <w:t>алгоритма</w:t>
      </w:r>
      <w:r w:rsidRPr="00536405">
        <w:rPr>
          <w:lang w:val="en-US"/>
        </w:rPr>
        <w:t xml:space="preserve"> </w:t>
      </w:r>
      <w:r w:rsidR="00F25DBD">
        <w:rPr>
          <w:lang w:val="en-US"/>
        </w:rPr>
        <w:t>GoingThroughTree</w:t>
      </w:r>
      <w:r w:rsidRPr="00536405">
        <w:rPr>
          <w:lang w:val="en-US"/>
        </w:rPr>
        <w:t>(</w:t>
      </w:r>
      <w:r w:rsidRPr="00455E50">
        <w:rPr>
          <w:lang w:val="en-US"/>
        </w:rPr>
        <w:t>HeadOfTree</w:t>
      </w:r>
      <w:r w:rsidR="00536405" w:rsidRPr="00536405">
        <w:rPr>
          <w:lang w:val="en-US"/>
        </w:rPr>
        <w:t xml:space="preserve">, </w:t>
      </w:r>
      <w:r w:rsidR="00536405">
        <w:rPr>
          <w:lang w:val="en-US"/>
        </w:rPr>
        <w:t>v</w:t>
      </w:r>
      <w:r w:rsidRPr="00455E50">
        <w:rPr>
          <w:lang w:val="en-US"/>
        </w:rPr>
        <w:t>isited</w:t>
      </w:r>
      <w:r w:rsidR="00536405" w:rsidRPr="00536405">
        <w:rPr>
          <w:lang w:val="en-US"/>
        </w:rPr>
        <w:t>,</w:t>
      </w:r>
      <w:r w:rsidRPr="00536405">
        <w:rPr>
          <w:lang w:val="en-US"/>
        </w:rPr>
        <w:t xml:space="preserve"> Process</w:t>
      </w:r>
      <w:r w:rsidR="00536405">
        <w:rPr>
          <w:lang w:val="en-US"/>
        </w:rPr>
        <w:t>es)</w:t>
      </w:r>
    </w:p>
    <w:tbl>
      <w:tblPr>
        <w:tblW w:w="49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147"/>
        <w:gridCol w:w="2753"/>
        <w:gridCol w:w="2752"/>
      </w:tblGrid>
      <w:tr w:rsidR="00985D0F" w14:paraId="13A5D536" w14:textId="2809AE48" w:rsidTr="00985D0F">
        <w:tc>
          <w:tcPr>
            <w:tcW w:w="873" w:type="pct"/>
            <w:shd w:val="clear" w:color="auto" w:fill="auto"/>
          </w:tcPr>
          <w:p w14:paraId="2A0A2566" w14:textId="77777777" w:rsidR="00985D0F" w:rsidRDefault="00985D0F" w:rsidP="00A93134">
            <w:pPr>
              <w:pStyle w:val="ad"/>
            </w:pPr>
            <w:r>
              <w:t xml:space="preserve">Элементы данных </w:t>
            </w:r>
          </w:p>
        </w:tc>
        <w:tc>
          <w:tcPr>
            <w:tcW w:w="1158" w:type="pct"/>
            <w:shd w:val="clear" w:color="auto" w:fill="auto"/>
          </w:tcPr>
          <w:p w14:paraId="624976BF" w14:textId="77777777" w:rsidR="00985D0F" w:rsidRDefault="00985D0F" w:rsidP="00A93134">
            <w:pPr>
              <w:pStyle w:val="ad"/>
            </w:pPr>
            <w:r>
              <w:t>Рекомендуемый тип</w:t>
            </w:r>
          </w:p>
        </w:tc>
        <w:tc>
          <w:tcPr>
            <w:tcW w:w="1485" w:type="pct"/>
            <w:shd w:val="clear" w:color="auto" w:fill="auto"/>
          </w:tcPr>
          <w:p w14:paraId="375D5C2C" w14:textId="77777777" w:rsidR="00985D0F" w:rsidRDefault="00985D0F" w:rsidP="00A93134">
            <w:pPr>
              <w:pStyle w:val="ad"/>
            </w:pPr>
            <w:r>
              <w:t xml:space="preserve">Назначение </w:t>
            </w:r>
          </w:p>
        </w:tc>
        <w:tc>
          <w:tcPr>
            <w:tcW w:w="1485" w:type="pct"/>
          </w:tcPr>
          <w:p w14:paraId="166FB6EF" w14:textId="6F4B97ED" w:rsidR="00985D0F" w:rsidRDefault="00985D0F" w:rsidP="00A93134">
            <w:pPr>
              <w:pStyle w:val="ad"/>
            </w:pPr>
            <w:r>
              <w:t>Тип параметра</w:t>
            </w:r>
          </w:p>
        </w:tc>
      </w:tr>
      <w:tr w:rsidR="00985D0F" w:rsidRPr="00740DEA" w14:paraId="589D8D86" w14:textId="56C999D5" w:rsidTr="00985D0F">
        <w:tc>
          <w:tcPr>
            <w:tcW w:w="873" w:type="pct"/>
            <w:shd w:val="clear" w:color="auto" w:fill="auto"/>
          </w:tcPr>
          <w:p w14:paraId="5BF12832" w14:textId="77777777" w:rsidR="00985D0F" w:rsidRPr="00F24DFF" w:rsidRDefault="00985D0F" w:rsidP="00985D0F">
            <w:pPr>
              <w:pStyle w:val="ad"/>
              <w:rPr>
                <w:lang w:val="en-US"/>
              </w:rPr>
            </w:pPr>
            <w:r w:rsidRPr="00455E50">
              <w:rPr>
                <w:lang w:val="en-US"/>
              </w:rPr>
              <w:t>HeadOfTree</w:t>
            </w:r>
          </w:p>
        </w:tc>
        <w:tc>
          <w:tcPr>
            <w:tcW w:w="1158" w:type="pct"/>
            <w:shd w:val="clear" w:color="auto" w:fill="auto"/>
          </w:tcPr>
          <w:p w14:paraId="4D9FED1D" w14:textId="77777777" w:rsidR="00985D0F" w:rsidRPr="00740DEA" w:rsidRDefault="00985D0F" w:rsidP="00985D0F">
            <w:pPr>
              <w:pStyle w:val="ad"/>
              <w:rPr>
                <w:lang w:val="en-US"/>
              </w:rPr>
            </w:pPr>
            <w:r>
              <w:rPr>
                <w:lang w:val="en-US"/>
              </w:rPr>
              <w:t>PPerson</w:t>
            </w:r>
          </w:p>
        </w:tc>
        <w:tc>
          <w:tcPr>
            <w:tcW w:w="1485" w:type="pct"/>
            <w:shd w:val="clear" w:color="auto" w:fill="auto"/>
          </w:tcPr>
          <w:p w14:paraId="0B586168" w14:textId="77777777" w:rsidR="00985D0F" w:rsidRPr="00D93CF8" w:rsidRDefault="00985D0F" w:rsidP="00985D0F">
            <w:pPr>
              <w:pStyle w:val="ad"/>
            </w:pPr>
            <w:r>
              <w:t>«Голова» списка</w:t>
            </w:r>
          </w:p>
        </w:tc>
        <w:tc>
          <w:tcPr>
            <w:tcW w:w="1485" w:type="pct"/>
          </w:tcPr>
          <w:p w14:paraId="0F1F6443" w14:textId="44D86B01" w:rsidR="00985D0F" w:rsidRDefault="00985D0F" w:rsidP="00985D0F">
            <w:pPr>
              <w:pStyle w:val="ad"/>
            </w:pPr>
            <w:r w:rsidRPr="00574140">
              <w:t>Формальный</w:t>
            </w:r>
          </w:p>
        </w:tc>
      </w:tr>
      <w:tr w:rsidR="00985D0F" w:rsidRPr="00740DEA" w14:paraId="76251372" w14:textId="425616B0" w:rsidTr="00985D0F">
        <w:tc>
          <w:tcPr>
            <w:tcW w:w="873" w:type="pct"/>
            <w:shd w:val="clear" w:color="auto" w:fill="auto"/>
          </w:tcPr>
          <w:p w14:paraId="2F4B371B" w14:textId="77777777" w:rsidR="00985D0F" w:rsidRDefault="00985D0F" w:rsidP="00985D0F">
            <w:pPr>
              <w:pStyle w:val="ad"/>
              <w:rPr>
                <w:lang w:val="en-US"/>
              </w:rPr>
            </w:pPr>
            <w:r>
              <w:rPr>
                <w:lang w:val="en-US"/>
              </w:rPr>
              <w:t>Visited</w:t>
            </w:r>
          </w:p>
        </w:tc>
        <w:tc>
          <w:tcPr>
            <w:tcW w:w="1158" w:type="pct"/>
            <w:shd w:val="clear" w:color="auto" w:fill="auto"/>
          </w:tcPr>
          <w:p w14:paraId="738DD016" w14:textId="52707E33" w:rsidR="00985D0F" w:rsidRDefault="00985D0F" w:rsidP="00985D0F">
            <w:pPr>
              <w:pStyle w:val="ad"/>
              <w:rPr>
                <w:lang w:val="en-US"/>
              </w:rPr>
            </w:pPr>
            <w:r>
              <w:rPr>
                <w:lang w:val="en-US"/>
              </w:rPr>
              <w:t>TStringList</w:t>
            </w:r>
          </w:p>
        </w:tc>
        <w:tc>
          <w:tcPr>
            <w:tcW w:w="1485" w:type="pct"/>
            <w:shd w:val="clear" w:color="auto" w:fill="auto"/>
          </w:tcPr>
          <w:p w14:paraId="2274CE8F" w14:textId="03461873" w:rsidR="00985D0F" w:rsidRPr="00D93CF8" w:rsidRDefault="00985D0F" w:rsidP="00985D0F">
            <w:pPr>
              <w:pStyle w:val="ad"/>
            </w:pPr>
            <w:r>
              <w:t>Список индексов персон, которые были посещены</w:t>
            </w:r>
          </w:p>
        </w:tc>
        <w:tc>
          <w:tcPr>
            <w:tcW w:w="1485" w:type="pct"/>
          </w:tcPr>
          <w:p w14:paraId="7BB12830" w14:textId="3D8DCDAB" w:rsidR="00985D0F" w:rsidRDefault="00985D0F" w:rsidP="00985D0F">
            <w:pPr>
              <w:pStyle w:val="ad"/>
            </w:pPr>
            <w:r w:rsidRPr="00574140">
              <w:t>Формальный</w:t>
            </w:r>
          </w:p>
        </w:tc>
      </w:tr>
      <w:tr w:rsidR="00985D0F" w:rsidRPr="00740DEA" w14:paraId="7F29CDB0" w14:textId="565FB9DD" w:rsidTr="00985D0F">
        <w:tc>
          <w:tcPr>
            <w:tcW w:w="873" w:type="pct"/>
            <w:shd w:val="clear" w:color="auto" w:fill="auto"/>
          </w:tcPr>
          <w:p w14:paraId="0767F1E8" w14:textId="77D41E33" w:rsidR="00985D0F" w:rsidRPr="00536405" w:rsidRDefault="00985D0F" w:rsidP="00985D0F">
            <w:pPr>
              <w:pStyle w:val="ad"/>
              <w:rPr>
                <w:lang w:val="en-US"/>
              </w:rPr>
            </w:pPr>
            <w:r>
              <w:t>Process</w:t>
            </w:r>
            <w:r>
              <w:rPr>
                <w:lang w:val="en-US"/>
              </w:rPr>
              <w:t>es</w:t>
            </w:r>
          </w:p>
        </w:tc>
        <w:tc>
          <w:tcPr>
            <w:tcW w:w="1158" w:type="pct"/>
            <w:shd w:val="clear" w:color="auto" w:fill="auto"/>
          </w:tcPr>
          <w:p w14:paraId="39B7FD91" w14:textId="514EEE9D" w:rsidR="00985D0F" w:rsidRPr="00455E50" w:rsidRDefault="00985D0F" w:rsidP="00985D0F">
            <w:pPr>
              <w:pStyle w:val="ad"/>
              <w:rPr>
                <w:lang w:val="en-US"/>
              </w:rPr>
            </w:pPr>
            <w:r w:rsidRPr="00455E50">
              <w:rPr>
                <w:lang w:val="en-US"/>
              </w:rPr>
              <w:t>Process</w:t>
            </w:r>
          </w:p>
        </w:tc>
        <w:tc>
          <w:tcPr>
            <w:tcW w:w="1485" w:type="pct"/>
            <w:shd w:val="clear" w:color="auto" w:fill="auto"/>
          </w:tcPr>
          <w:p w14:paraId="62876490" w14:textId="42323E45" w:rsidR="00985D0F" w:rsidRPr="00D93CF8" w:rsidRDefault="00985D0F" w:rsidP="00985D0F">
            <w:pPr>
              <w:pStyle w:val="ad"/>
            </w:pPr>
            <w:r>
              <w:t>Методы обработки каждой персоны</w:t>
            </w:r>
          </w:p>
        </w:tc>
        <w:tc>
          <w:tcPr>
            <w:tcW w:w="1485" w:type="pct"/>
          </w:tcPr>
          <w:p w14:paraId="316A3A03" w14:textId="0417FDD4" w:rsidR="00985D0F" w:rsidRDefault="00985D0F" w:rsidP="00985D0F">
            <w:pPr>
              <w:pStyle w:val="ad"/>
            </w:pPr>
            <w:r w:rsidRPr="00574140">
              <w:t>Формальный</w:t>
            </w:r>
          </w:p>
        </w:tc>
      </w:tr>
      <w:tr w:rsidR="00985D0F" w:rsidRPr="00740DEA" w14:paraId="3BAB2771" w14:textId="5340600D" w:rsidTr="00985D0F">
        <w:tc>
          <w:tcPr>
            <w:tcW w:w="873" w:type="pct"/>
            <w:shd w:val="clear" w:color="auto" w:fill="auto"/>
          </w:tcPr>
          <w:p w14:paraId="01C4CFEE" w14:textId="77777777" w:rsidR="00985D0F" w:rsidRDefault="00985D0F" w:rsidP="00A93134">
            <w:pPr>
              <w:pStyle w:val="ad"/>
            </w:pPr>
            <w:r w:rsidRPr="00455E50">
              <w:t>ind</w:t>
            </w:r>
          </w:p>
        </w:tc>
        <w:tc>
          <w:tcPr>
            <w:tcW w:w="1158" w:type="pct"/>
            <w:shd w:val="clear" w:color="auto" w:fill="auto"/>
          </w:tcPr>
          <w:p w14:paraId="76697BA7" w14:textId="08AE541C" w:rsidR="00985D0F" w:rsidRPr="00455E50" w:rsidRDefault="00985D0F" w:rsidP="00A93134">
            <w:pPr>
              <w:pStyle w:val="ad"/>
              <w:rPr>
                <w:lang w:val="en-US"/>
              </w:rPr>
            </w:pPr>
            <w:r>
              <w:rPr>
                <w:lang w:val="en-US"/>
              </w:rPr>
              <w:t>String</w:t>
            </w:r>
          </w:p>
        </w:tc>
        <w:tc>
          <w:tcPr>
            <w:tcW w:w="1485" w:type="pct"/>
            <w:shd w:val="clear" w:color="auto" w:fill="auto"/>
          </w:tcPr>
          <w:p w14:paraId="47B9BD97" w14:textId="77777777" w:rsidR="00985D0F" w:rsidRPr="00D93CF8" w:rsidRDefault="00985D0F" w:rsidP="00A93134">
            <w:pPr>
              <w:pStyle w:val="ad"/>
            </w:pPr>
            <w:r>
              <w:t>Индекс персоны</w:t>
            </w:r>
          </w:p>
        </w:tc>
        <w:tc>
          <w:tcPr>
            <w:tcW w:w="1485" w:type="pct"/>
          </w:tcPr>
          <w:p w14:paraId="67B1C031" w14:textId="20248CEB" w:rsidR="00985D0F" w:rsidRDefault="00985D0F" w:rsidP="00A93134">
            <w:pPr>
              <w:pStyle w:val="ad"/>
            </w:pPr>
            <w:r>
              <w:t>Локальный</w:t>
            </w:r>
          </w:p>
        </w:tc>
      </w:tr>
    </w:tbl>
    <w:p w14:paraId="788FB107" w14:textId="2621181C" w:rsidR="00E56436" w:rsidRDefault="005054AF" w:rsidP="005054AF">
      <w:pPr>
        <w:pStyle w:val="3"/>
      </w:pPr>
      <w:bookmarkStart w:id="24" w:name="_Toc135979248"/>
      <w:r>
        <w:t xml:space="preserve">Структура данных алгоритма </w:t>
      </w:r>
      <w:r w:rsidRPr="00A93134">
        <w:rPr>
          <w:lang w:val="en-US"/>
        </w:rPr>
        <w:t>R</w:t>
      </w:r>
      <w:r>
        <w:rPr>
          <w:lang w:val="en-US"/>
        </w:rPr>
        <w:t>enamePhotoPath</w:t>
      </w:r>
      <w:bookmarkEnd w:id="24"/>
    </w:p>
    <w:p w14:paraId="2E1CAC2B" w14:textId="73D106C7" w:rsidR="003E2D86" w:rsidRPr="00F71364" w:rsidRDefault="003E2D86" w:rsidP="003E2D86">
      <w:pPr>
        <w:ind w:firstLine="0"/>
      </w:pPr>
      <w:r>
        <w:t xml:space="preserve">Таблица </w:t>
      </w:r>
      <w:r w:rsidR="00813C9D">
        <w:t>2.10</w:t>
      </w:r>
      <w:r>
        <w:t xml:space="preserve"> – Структура данных алгоритма </w:t>
      </w:r>
      <w:r w:rsidRPr="00A93134">
        <w:rPr>
          <w:lang w:val="en-US"/>
        </w:rPr>
        <w:t>R</w:t>
      </w:r>
      <w:r>
        <w:rPr>
          <w:lang w:val="en-US"/>
        </w:rPr>
        <w:t>enamePhotoPath</w:t>
      </w:r>
      <w:r>
        <w:t>(</w:t>
      </w:r>
      <w:r>
        <w:rPr>
          <w:lang w:val="en-US"/>
        </w:rPr>
        <w:t>NewString</w:t>
      </w:r>
      <w:r>
        <w:t>,</w:t>
      </w:r>
      <w:r w:rsidR="00985D0F">
        <w:t xml:space="preserve"> </w:t>
      </w:r>
      <w:r>
        <w:rPr>
          <w:lang w:val="en-US"/>
        </w:rPr>
        <w:t>Path</w:t>
      </w:r>
      <w:r w:rsidRPr="003E2D86">
        <w:t>)</w:t>
      </w:r>
    </w:p>
    <w:tbl>
      <w:tblPr>
        <w:tblW w:w="49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2147"/>
        <w:gridCol w:w="2685"/>
        <w:gridCol w:w="2683"/>
      </w:tblGrid>
      <w:tr w:rsidR="00985D0F" w14:paraId="7A11AC59" w14:textId="79491574" w:rsidTr="00985D0F">
        <w:tc>
          <w:tcPr>
            <w:tcW w:w="916" w:type="pct"/>
            <w:shd w:val="clear" w:color="auto" w:fill="auto"/>
          </w:tcPr>
          <w:p w14:paraId="1D05A838" w14:textId="77777777" w:rsidR="00985D0F" w:rsidRDefault="00985D0F" w:rsidP="008E1F7A">
            <w:pPr>
              <w:pStyle w:val="ad"/>
            </w:pPr>
            <w:r>
              <w:t xml:space="preserve">Элементы данных </w:t>
            </w:r>
          </w:p>
        </w:tc>
        <w:tc>
          <w:tcPr>
            <w:tcW w:w="1167" w:type="pct"/>
            <w:shd w:val="clear" w:color="auto" w:fill="auto"/>
          </w:tcPr>
          <w:p w14:paraId="7D132177" w14:textId="77777777" w:rsidR="00985D0F" w:rsidRDefault="00985D0F" w:rsidP="008E1F7A">
            <w:pPr>
              <w:pStyle w:val="ad"/>
            </w:pPr>
            <w:r>
              <w:t>Рекомендуемый тип</w:t>
            </w:r>
          </w:p>
        </w:tc>
        <w:tc>
          <w:tcPr>
            <w:tcW w:w="1459" w:type="pct"/>
            <w:shd w:val="clear" w:color="auto" w:fill="auto"/>
          </w:tcPr>
          <w:p w14:paraId="61F7CA1D" w14:textId="77777777" w:rsidR="00985D0F" w:rsidRDefault="00985D0F" w:rsidP="008E1F7A">
            <w:pPr>
              <w:pStyle w:val="ad"/>
            </w:pPr>
            <w:r>
              <w:t xml:space="preserve">Назначение </w:t>
            </w:r>
          </w:p>
        </w:tc>
        <w:tc>
          <w:tcPr>
            <w:tcW w:w="1458" w:type="pct"/>
          </w:tcPr>
          <w:p w14:paraId="03C909CA" w14:textId="3895A5C2" w:rsidR="00985D0F" w:rsidRDefault="00985D0F" w:rsidP="008E1F7A">
            <w:pPr>
              <w:pStyle w:val="ad"/>
            </w:pPr>
            <w:r>
              <w:t>Тип параметра</w:t>
            </w:r>
          </w:p>
        </w:tc>
      </w:tr>
      <w:tr w:rsidR="00985D0F" w:rsidRPr="00740DEA" w14:paraId="3CFB1AEF" w14:textId="52894D98" w:rsidTr="00985D0F">
        <w:tc>
          <w:tcPr>
            <w:tcW w:w="916" w:type="pct"/>
            <w:shd w:val="clear" w:color="auto" w:fill="auto"/>
          </w:tcPr>
          <w:p w14:paraId="130DCF2A" w14:textId="77777777" w:rsidR="00985D0F" w:rsidRPr="003E2D86" w:rsidRDefault="00985D0F" w:rsidP="00985D0F">
            <w:pPr>
              <w:pStyle w:val="ad"/>
            </w:pPr>
            <w:r>
              <w:rPr>
                <w:lang w:val="en-US"/>
              </w:rPr>
              <w:t>NewString</w:t>
            </w:r>
          </w:p>
        </w:tc>
        <w:tc>
          <w:tcPr>
            <w:tcW w:w="1167" w:type="pct"/>
            <w:shd w:val="clear" w:color="auto" w:fill="auto"/>
          </w:tcPr>
          <w:p w14:paraId="13D1496A" w14:textId="77777777" w:rsidR="00985D0F" w:rsidRPr="00740DEA" w:rsidRDefault="00985D0F" w:rsidP="00985D0F">
            <w:pPr>
              <w:pStyle w:val="ad"/>
              <w:rPr>
                <w:lang w:val="en-US"/>
              </w:rPr>
            </w:pPr>
            <w:r>
              <w:rPr>
                <w:lang w:val="en-US"/>
              </w:rPr>
              <w:t>String</w:t>
            </w:r>
          </w:p>
        </w:tc>
        <w:tc>
          <w:tcPr>
            <w:tcW w:w="1459" w:type="pct"/>
            <w:shd w:val="clear" w:color="auto" w:fill="auto"/>
          </w:tcPr>
          <w:p w14:paraId="5EFA221A" w14:textId="2F53B36E" w:rsidR="00985D0F" w:rsidRPr="00985D0F" w:rsidRDefault="00985D0F" w:rsidP="00985D0F">
            <w:pPr>
              <w:pStyle w:val="ad"/>
            </w:pPr>
            <w:r>
              <w:t>Новое имя файла</w:t>
            </w:r>
          </w:p>
        </w:tc>
        <w:tc>
          <w:tcPr>
            <w:tcW w:w="1458" w:type="pct"/>
          </w:tcPr>
          <w:p w14:paraId="7872976F" w14:textId="1673DA06" w:rsidR="00985D0F" w:rsidRPr="00985D0F" w:rsidRDefault="00985D0F" w:rsidP="00985D0F">
            <w:pPr>
              <w:pStyle w:val="ad"/>
            </w:pPr>
            <w:r w:rsidRPr="007C38F8">
              <w:t>Формальный</w:t>
            </w:r>
          </w:p>
        </w:tc>
      </w:tr>
      <w:tr w:rsidR="00985D0F" w:rsidRPr="00740DEA" w14:paraId="27F2D46A" w14:textId="5F2867A5" w:rsidTr="00985D0F">
        <w:tc>
          <w:tcPr>
            <w:tcW w:w="916" w:type="pct"/>
            <w:shd w:val="clear" w:color="auto" w:fill="auto"/>
          </w:tcPr>
          <w:p w14:paraId="0845145A" w14:textId="77777777" w:rsidR="00985D0F" w:rsidRDefault="00985D0F" w:rsidP="00985D0F">
            <w:pPr>
              <w:pStyle w:val="ad"/>
              <w:rPr>
                <w:lang w:val="en-US"/>
              </w:rPr>
            </w:pPr>
            <w:r>
              <w:rPr>
                <w:lang w:val="en-US"/>
              </w:rPr>
              <w:t>Path</w:t>
            </w:r>
          </w:p>
        </w:tc>
        <w:tc>
          <w:tcPr>
            <w:tcW w:w="1167" w:type="pct"/>
            <w:shd w:val="clear" w:color="auto" w:fill="auto"/>
          </w:tcPr>
          <w:p w14:paraId="5D2A65C9" w14:textId="77777777" w:rsidR="00985D0F" w:rsidRDefault="00985D0F" w:rsidP="00985D0F">
            <w:pPr>
              <w:pStyle w:val="ad"/>
              <w:rPr>
                <w:lang w:val="en-US"/>
              </w:rPr>
            </w:pPr>
            <w:r>
              <w:rPr>
                <w:lang w:val="en-US"/>
              </w:rPr>
              <w:t>String</w:t>
            </w:r>
          </w:p>
        </w:tc>
        <w:tc>
          <w:tcPr>
            <w:tcW w:w="1459" w:type="pct"/>
            <w:shd w:val="clear" w:color="auto" w:fill="auto"/>
          </w:tcPr>
          <w:p w14:paraId="3E8FA67D" w14:textId="67840F0F" w:rsidR="00985D0F" w:rsidRPr="00985D0F" w:rsidRDefault="00985D0F" w:rsidP="00985D0F">
            <w:pPr>
              <w:pStyle w:val="ad"/>
            </w:pPr>
            <w:r>
              <w:t>Текущее имя файла</w:t>
            </w:r>
          </w:p>
        </w:tc>
        <w:tc>
          <w:tcPr>
            <w:tcW w:w="1458" w:type="pct"/>
          </w:tcPr>
          <w:p w14:paraId="2C1D1B8E" w14:textId="757FE8BA" w:rsidR="00985D0F" w:rsidRPr="003E2D86" w:rsidRDefault="00985D0F" w:rsidP="00985D0F">
            <w:pPr>
              <w:pStyle w:val="ad"/>
              <w:rPr>
                <w:lang w:val="en-US"/>
              </w:rPr>
            </w:pPr>
            <w:r w:rsidRPr="007C38F8">
              <w:t>Формальный</w:t>
            </w:r>
          </w:p>
        </w:tc>
      </w:tr>
      <w:tr w:rsidR="00985D0F" w:rsidRPr="00740DEA" w14:paraId="5EA802E3" w14:textId="73B6DEAA" w:rsidTr="00985D0F">
        <w:tc>
          <w:tcPr>
            <w:tcW w:w="916" w:type="pct"/>
            <w:shd w:val="clear" w:color="auto" w:fill="auto"/>
          </w:tcPr>
          <w:p w14:paraId="29CBB988" w14:textId="77777777" w:rsidR="00985D0F" w:rsidRDefault="00985D0F" w:rsidP="00985D0F">
            <w:pPr>
              <w:pStyle w:val="ad"/>
              <w:rPr>
                <w:lang w:val="en-US"/>
              </w:rPr>
            </w:pPr>
            <w:r w:rsidRPr="003E2D86">
              <w:rPr>
                <w:lang w:val="en-US"/>
              </w:rPr>
              <w:t>StartIndex, FinishIndex</w:t>
            </w:r>
          </w:p>
        </w:tc>
        <w:tc>
          <w:tcPr>
            <w:tcW w:w="1167" w:type="pct"/>
            <w:shd w:val="clear" w:color="auto" w:fill="auto"/>
          </w:tcPr>
          <w:p w14:paraId="079953C7" w14:textId="77777777" w:rsidR="00985D0F" w:rsidRDefault="00985D0F" w:rsidP="00985D0F">
            <w:pPr>
              <w:pStyle w:val="ad"/>
              <w:rPr>
                <w:lang w:val="en-US"/>
              </w:rPr>
            </w:pPr>
            <w:r>
              <w:rPr>
                <w:lang w:val="en-US"/>
              </w:rPr>
              <w:t>Integer</w:t>
            </w:r>
          </w:p>
        </w:tc>
        <w:tc>
          <w:tcPr>
            <w:tcW w:w="1459" w:type="pct"/>
            <w:shd w:val="clear" w:color="auto" w:fill="auto"/>
          </w:tcPr>
          <w:p w14:paraId="202FA3B4" w14:textId="1FC727A9" w:rsidR="00985D0F" w:rsidRPr="00985D0F" w:rsidRDefault="00985D0F" w:rsidP="00985D0F">
            <w:pPr>
              <w:pStyle w:val="ad"/>
            </w:pPr>
            <w:r>
              <w:t>Позиции, на которых нужно произвести замену</w:t>
            </w:r>
          </w:p>
        </w:tc>
        <w:tc>
          <w:tcPr>
            <w:tcW w:w="1458" w:type="pct"/>
          </w:tcPr>
          <w:p w14:paraId="498915EB" w14:textId="583344E7" w:rsidR="00985D0F" w:rsidRPr="00985D0F" w:rsidRDefault="00985D0F" w:rsidP="00985D0F">
            <w:pPr>
              <w:pStyle w:val="ad"/>
            </w:pPr>
            <w:r w:rsidRPr="000041C2">
              <w:t>Локальный</w:t>
            </w:r>
          </w:p>
        </w:tc>
      </w:tr>
      <w:tr w:rsidR="00985D0F" w:rsidRPr="00740DEA" w14:paraId="66F2D393" w14:textId="2B1AC372" w:rsidTr="00985D0F">
        <w:tc>
          <w:tcPr>
            <w:tcW w:w="916" w:type="pct"/>
            <w:shd w:val="clear" w:color="auto" w:fill="auto"/>
          </w:tcPr>
          <w:p w14:paraId="6E8397C7" w14:textId="77777777" w:rsidR="00985D0F" w:rsidRPr="003E2D86" w:rsidRDefault="00985D0F" w:rsidP="00985D0F">
            <w:pPr>
              <w:pStyle w:val="ad"/>
              <w:rPr>
                <w:lang w:val="en-US"/>
              </w:rPr>
            </w:pPr>
            <w:r w:rsidRPr="003E2D86">
              <w:rPr>
                <w:lang w:val="en-US"/>
              </w:rPr>
              <w:t>Pict</w:t>
            </w:r>
          </w:p>
        </w:tc>
        <w:tc>
          <w:tcPr>
            <w:tcW w:w="1167" w:type="pct"/>
            <w:shd w:val="clear" w:color="auto" w:fill="auto"/>
          </w:tcPr>
          <w:p w14:paraId="49629AEA" w14:textId="77777777" w:rsidR="00985D0F" w:rsidRDefault="00985D0F" w:rsidP="00985D0F">
            <w:pPr>
              <w:pStyle w:val="ad"/>
              <w:rPr>
                <w:lang w:val="en-US"/>
              </w:rPr>
            </w:pPr>
            <w:r>
              <w:rPr>
                <w:lang w:val="en-US"/>
              </w:rPr>
              <w:t>File</w:t>
            </w:r>
          </w:p>
        </w:tc>
        <w:tc>
          <w:tcPr>
            <w:tcW w:w="1459" w:type="pct"/>
            <w:shd w:val="clear" w:color="auto" w:fill="auto"/>
          </w:tcPr>
          <w:p w14:paraId="66DDD2F4" w14:textId="6F4D28AD" w:rsidR="00985D0F" w:rsidRPr="00985D0F" w:rsidRDefault="00985D0F" w:rsidP="00985D0F">
            <w:pPr>
              <w:pStyle w:val="ad"/>
            </w:pPr>
            <w:r>
              <w:t>Изменяемый файл</w:t>
            </w:r>
          </w:p>
        </w:tc>
        <w:tc>
          <w:tcPr>
            <w:tcW w:w="1458" w:type="pct"/>
          </w:tcPr>
          <w:p w14:paraId="3CC8B58B" w14:textId="41E73114" w:rsidR="00985D0F" w:rsidRPr="003E2D86" w:rsidRDefault="00985D0F" w:rsidP="00985D0F">
            <w:pPr>
              <w:pStyle w:val="ad"/>
              <w:rPr>
                <w:lang w:val="en-US"/>
              </w:rPr>
            </w:pPr>
            <w:r w:rsidRPr="000041C2">
              <w:t>Локальный</w:t>
            </w:r>
          </w:p>
        </w:tc>
      </w:tr>
    </w:tbl>
    <w:p w14:paraId="78B2A5DB" w14:textId="613C48A9" w:rsidR="00F25DBD" w:rsidRDefault="005054AF" w:rsidP="005054AF">
      <w:pPr>
        <w:pStyle w:val="3"/>
      </w:pPr>
      <w:bookmarkStart w:id="25" w:name="_Toc135979249"/>
      <w:r>
        <w:t xml:space="preserve">Структура данных алгоритма </w:t>
      </w:r>
      <w:r w:rsidRPr="00A93134">
        <w:rPr>
          <w:lang w:val="en-US"/>
        </w:rPr>
        <w:t>TFwork</w:t>
      </w:r>
      <w:r w:rsidRPr="003E2D86">
        <w:t>.</w:t>
      </w:r>
      <w:r w:rsidRPr="00A93134">
        <w:rPr>
          <w:lang w:val="en-US"/>
        </w:rPr>
        <w:t>SBPersonsFind</w:t>
      </w:r>
      <w:bookmarkEnd w:id="25"/>
    </w:p>
    <w:p w14:paraId="09A2DF1A" w14:textId="5D57708C" w:rsidR="003E2D86" w:rsidRPr="00F71364" w:rsidRDefault="003E2D86" w:rsidP="003E2D86">
      <w:pPr>
        <w:ind w:firstLine="0"/>
      </w:pPr>
      <w:r>
        <w:t xml:space="preserve">Таблица </w:t>
      </w:r>
      <w:r w:rsidR="00813C9D">
        <w:t>2.11</w:t>
      </w:r>
      <w:r>
        <w:t xml:space="preserve">– Структура данных алгоритма </w:t>
      </w:r>
      <w:r w:rsidRPr="00A93134">
        <w:rPr>
          <w:lang w:val="en-US"/>
        </w:rPr>
        <w:t>TFwork</w:t>
      </w:r>
      <w:r w:rsidRPr="003E2D86">
        <w:t>.</w:t>
      </w:r>
      <w:r w:rsidRPr="00A93134">
        <w:rPr>
          <w:lang w:val="en-US"/>
        </w:rPr>
        <w:t>SBPersonsFind</w:t>
      </w:r>
      <w:r w:rsidRPr="003E2D86">
        <w:t>(</w:t>
      </w:r>
      <w:r w:rsidRPr="00A93134">
        <w:rPr>
          <w:lang w:val="en-US"/>
        </w:rPr>
        <w:t>Sender</w:t>
      </w:r>
      <w:r>
        <w:t>)</w:t>
      </w:r>
    </w:p>
    <w:tbl>
      <w:tblPr>
        <w:tblW w:w="49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2146"/>
        <w:gridCol w:w="2702"/>
        <w:gridCol w:w="2030"/>
      </w:tblGrid>
      <w:tr w:rsidR="00985D0F" w14:paraId="4B78680F" w14:textId="64C1574B" w:rsidTr="00985D0F">
        <w:tc>
          <w:tcPr>
            <w:tcW w:w="1266" w:type="pct"/>
            <w:shd w:val="clear" w:color="auto" w:fill="auto"/>
          </w:tcPr>
          <w:p w14:paraId="4855A80F" w14:textId="77777777" w:rsidR="00985D0F" w:rsidRDefault="00985D0F" w:rsidP="008E1F7A">
            <w:pPr>
              <w:pStyle w:val="ad"/>
            </w:pPr>
            <w:r>
              <w:t xml:space="preserve">Элементы данных </w:t>
            </w:r>
          </w:p>
        </w:tc>
        <w:tc>
          <w:tcPr>
            <w:tcW w:w="1165" w:type="pct"/>
            <w:shd w:val="clear" w:color="auto" w:fill="auto"/>
          </w:tcPr>
          <w:p w14:paraId="191D2975" w14:textId="77777777" w:rsidR="00985D0F" w:rsidRDefault="00985D0F" w:rsidP="008E1F7A">
            <w:pPr>
              <w:pStyle w:val="ad"/>
            </w:pPr>
            <w:r>
              <w:t>Рекомендуемый тип</w:t>
            </w:r>
          </w:p>
        </w:tc>
        <w:tc>
          <w:tcPr>
            <w:tcW w:w="1467" w:type="pct"/>
            <w:shd w:val="clear" w:color="auto" w:fill="auto"/>
          </w:tcPr>
          <w:p w14:paraId="0ECC3776" w14:textId="77777777" w:rsidR="00985D0F" w:rsidRDefault="00985D0F" w:rsidP="008E1F7A">
            <w:pPr>
              <w:pStyle w:val="ad"/>
            </w:pPr>
            <w:r>
              <w:t xml:space="preserve">Назначение </w:t>
            </w:r>
          </w:p>
        </w:tc>
        <w:tc>
          <w:tcPr>
            <w:tcW w:w="1102" w:type="pct"/>
          </w:tcPr>
          <w:p w14:paraId="683ED287" w14:textId="2A55A5E8" w:rsidR="00985D0F" w:rsidRDefault="00985D0F" w:rsidP="008E1F7A">
            <w:pPr>
              <w:pStyle w:val="ad"/>
            </w:pPr>
            <w:r>
              <w:t>Тип параметра</w:t>
            </w:r>
          </w:p>
        </w:tc>
      </w:tr>
      <w:tr w:rsidR="00985D0F" w:rsidRPr="00740DEA" w14:paraId="75FF394E" w14:textId="4D1F6FAA" w:rsidTr="00985D0F">
        <w:tc>
          <w:tcPr>
            <w:tcW w:w="1266" w:type="pct"/>
            <w:shd w:val="clear" w:color="auto" w:fill="auto"/>
          </w:tcPr>
          <w:p w14:paraId="653CD825" w14:textId="77777777" w:rsidR="00985D0F" w:rsidRPr="003E2D86" w:rsidRDefault="00985D0F" w:rsidP="008E1F7A">
            <w:pPr>
              <w:pStyle w:val="ad"/>
            </w:pPr>
            <w:r>
              <w:rPr>
                <w:lang w:val="en-US"/>
              </w:rPr>
              <w:t>Sender</w:t>
            </w:r>
          </w:p>
        </w:tc>
        <w:tc>
          <w:tcPr>
            <w:tcW w:w="1165" w:type="pct"/>
            <w:shd w:val="clear" w:color="auto" w:fill="auto"/>
          </w:tcPr>
          <w:p w14:paraId="6A3CF555" w14:textId="77777777" w:rsidR="00985D0F" w:rsidRPr="00740DEA" w:rsidRDefault="00985D0F" w:rsidP="008E1F7A">
            <w:pPr>
              <w:pStyle w:val="ad"/>
              <w:rPr>
                <w:lang w:val="en-US"/>
              </w:rPr>
            </w:pPr>
            <w:r>
              <w:rPr>
                <w:lang w:val="en-US"/>
              </w:rPr>
              <w:t>TObject</w:t>
            </w:r>
          </w:p>
        </w:tc>
        <w:tc>
          <w:tcPr>
            <w:tcW w:w="1467" w:type="pct"/>
            <w:shd w:val="clear" w:color="auto" w:fill="auto"/>
          </w:tcPr>
          <w:p w14:paraId="3F9C9B51" w14:textId="1FB26E3C" w:rsidR="00985D0F" w:rsidRPr="00985D0F" w:rsidRDefault="00985D0F" w:rsidP="008E1F7A">
            <w:pPr>
              <w:pStyle w:val="ad"/>
            </w:pPr>
            <w:r>
              <w:t>Компонент, который вызвал</w:t>
            </w:r>
          </w:p>
        </w:tc>
        <w:tc>
          <w:tcPr>
            <w:tcW w:w="1102" w:type="pct"/>
          </w:tcPr>
          <w:p w14:paraId="4A0BB8CE" w14:textId="17B1C02B" w:rsidR="00985D0F" w:rsidRPr="00985D0F" w:rsidRDefault="00985D0F" w:rsidP="008E1F7A">
            <w:pPr>
              <w:pStyle w:val="ad"/>
            </w:pPr>
            <w:r>
              <w:t>Формальный</w:t>
            </w:r>
          </w:p>
        </w:tc>
      </w:tr>
      <w:tr w:rsidR="00985D0F" w:rsidRPr="00740DEA" w14:paraId="19427FC0" w14:textId="3EBD8DD4" w:rsidTr="00985D0F">
        <w:tc>
          <w:tcPr>
            <w:tcW w:w="1266" w:type="pct"/>
            <w:shd w:val="clear" w:color="auto" w:fill="auto"/>
          </w:tcPr>
          <w:p w14:paraId="5B465F18" w14:textId="77777777" w:rsidR="00985D0F" w:rsidRDefault="00985D0F" w:rsidP="00985D0F">
            <w:pPr>
              <w:pStyle w:val="ad"/>
              <w:rPr>
                <w:lang w:val="en-US"/>
              </w:rPr>
            </w:pPr>
            <w:r>
              <w:rPr>
                <w:lang w:val="en-US"/>
              </w:rPr>
              <w:t>searchQuery</w:t>
            </w:r>
          </w:p>
        </w:tc>
        <w:tc>
          <w:tcPr>
            <w:tcW w:w="1165" w:type="pct"/>
            <w:shd w:val="clear" w:color="auto" w:fill="auto"/>
          </w:tcPr>
          <w:p w14:paraId="35BAFC01" w14:textId="77777777" w:rsidR="00985D0F" w:rsidRDefault="00985D0F" w:rsidP="00985D0F">
            <w:pPr>
              <w:pStyle w:val="ad"/>
              <w:rPr>
                <w:lang w:val="en-US"/>
              </w:rPr>
            </w:pPr>
            <w:r>
              <w:rPr>
                <w:lang w:val="en-US"/>
              </w:rPr>
              <w:t>String</w:t>
            </w:r>
          </w:p>
        </w:tc>
        <w:tc>
          <w:tcPr>
            <w:tcW w:w="1467" w:type="pct"/>
            <w:shd w:val="clear" w:color="auto" w:fill="auto"/>
          </w:tcPr>
          <w:p w14:paraId="6162757F" w14:textId="6D016661" w:rsidR="00985D0F" w:rsidRPr="00985D0F" w:rsidRDefault="00985D0F" w:rsidP="00985D0F">
            <w:pPr>
              <w:pStyle w:val="ad"/>
            </w:pPr>
            <w:r>
              <w:t>Запрос</w:t>
            </w:r>
          </w:p>
        </w:tc>
        <w:tc>
          <w:tcPr>
            <w:tcW w:w="1102" w:type="pct"/>
          </w:tcPr>
          <w:p w14:paraId="08F6D370" w14:textId="1C24ED29" w:rsidR="00985D0F" w:rsidRPr="003E2D86" w:rsidRDefault="00985D0F" w:rsidP="00985D0F">
            <w:pPr>
              <w:pStyle w:val="ad"/>
              <w:rPr>
                <w:lang w:val="en-US"/>
              </w:rPr>
            </w:pPr>
            <w:r w:rsidRPr="003C37EB">
              <w:t>Локальный</w:t>
            </w:r>
          </w:p>
        </w:tc>
      </w:tr>
      <w:tr w:rsidR="00985D0F" w:rsidRPr="00740DEA" w14:paraId="11DCF639" w14:textId="468D0EEA" w:rsidTr="00985D0F">
        <w:tc>
          <w:tcPr>
            <w:tcW w:w="1266" w:type="pct"/>
            <w:shd w:val="clear" w:color="auto" w:fill="auto"/>
          </w:tcPr>
          <w:p w14:paraId="59D18A99" w14:textId="77777777" w:rsidR="00985D0F" w:rsidRPr="003E2D86" w:rsidRDefault="00985D0F" w:rsidP="00985D0F">
            <w:pPr>
              <w:pStyle w:val="ad"/>
              <w:rPr>
                <w:lang w:val="en-US"/>
              </w:rPr>
            </w:pPr>
            <w:r w:rsidRPr="003E2D86">
              <w:rPr>
                <w:lang w:val="en-US"/>
              </w:rPr>
              <w:t>searchLName, searchFName, searchDOfBirth, searchDOfDeath</w:t>
            </w:r>
          </w:p>
        </w:tc>
        <w:tc>
          <w:tcPr>
            <w:tcW w:w="1165" w:type="pct"/>
            <w:shd w:val="clear" w:color="auto" w:fill="auto"/>
          </w:tcPr>
          <w:p w14:paraId="56BEEDD7" w14:textId="77777777" w:rsidR="00985D0F" w:rsidRPr="003E2D86" w:rsidRDefault="00985D0F" w:rsidP="00985D0F">
            <w:pPr>
              <w:pStyle w:val="ad"/>
              <w:rPr>
                <w:lang w:val="en-US"/>
              </w:rPr>
            </w:pPr>
            <w:r>
              <w:rPr>
                <w:lang w:val="en-US"/>
              </w:rPr>
              <w:t>Boolean</w:t>
            </w:r>
          </w:p>
        </w:tc>
        <w:tc>
          <w:tcPr>
            <w:tcW w:w="1467" w:type="pct"/>
            <w:shd w:val="clear" w:color="auto" w:fill="auto"/>
          </w:tcPr>
          <w:p w14:paraId="75B73E46" w14:textId="0EEDFD97" w:rsidR="00985D0F" w:rsidRPr="00985D0F" w:rsidRDefault="00985D0F" w:rsidP="00985D0F">
            <w:pPr>
              <w:pStyle w:val="ad"/>
            </w:pPr>
            <w:r>
              <w:t>Параметры, по которым производится поиск</w:t>
            </w:r>
          </w:p>
        </w:tc>
        <w:tc>
          <w:tcPr>
            <w:tcW w:w="1102" w:type="pct"/>
          </w:tcPr>
          <w:p w14:paraId="2C821118" w14:textId="4FAB08E6" w:rsidR="00985D0F" w:rsidRPr="00985D0F" w:rsidRDefault="00985D0F" w:rsidP="00985D0F">
            <w:pPr>
              <w:pStyle w:val="ad"/>
            </w:pPr>
            <w:r w:rsidRPr="003C37EB">
              <w:t>Локальный</w:t>
            </w:r>
          </w:p>
        </w:tc>
      </w:tr>
      <w:tr w:rsidR="00985D0F" w:rsidRPr="00740DEA" w14:paraId="7503DCE7" w14:textId="14D69080" w:rsidTr="00985D0F">
        <w:tc>
          <w:tcPr>
            <w:tcW w:w="1266" w:type="pct"/>
            <w:shd w:val="clear" w:color="auto" w:fill="auto"/>
          </w:tcPr>
          <w:p w14:paraId="64DEA6AC" w14:textId="77777777" w:rsidR="00985D0F" w:rsidRPr="003E2D86" w:rsidRDefault="00985D0F" w:rsidP="00985D0F">
            <w:pPr>
              <w:pStyle w:val="ad"/>
              <w:rPr>
                <w:lang w:val="en-US"/>
              </w:rPr>
            </w:pPr>
            <w:r w:rsidRPr="003E2D86">
              <w:rPr>
                <w:lang w:val="en-US"/>
              </w:rPr>
              <w:t>Person</w:t>
            </w:r>
          </w:p>
        </w:tc>
        <w:tc>
          <w:tcPr>
            <w:tcW w:w="1165" w:type="pct"/>
            <w:shd w:val="clear" w:color="auto" w:fill="auto"/>
          </w:tcPr>
          <w:p w14:paraId="4CACF6A4" w14:textId="77777777" w:rsidR="00985D0F" w:rsidRDefault="00985D0F" w:rsidP="00985D0F">
            <w:pPr>
              <w:pStyle w:val="ad"/>
              <w:rPr>
                <w:lang w:val="en-US"/>
              </w:rPr>
            </w:pPr>
            <w:r>
              <w:rPr>
                <w:lang w:val="en-US"/>
              </w:rPr>
              <w:t>PPerson</w:t>
            </w:r>
          </w:p>
        </w:tc>
        <w:tc>
          <w:tcPr>
            <w:tcW w:w="1467" w:type="pct"/>
            <w:shd w:val="clear" w:color="auto" w:fill="auto"/>
          </w:tcPr>
          <w:p w14:paraId="227EC979" w14:textId="031AC6C5" w:rsidR="00985D0F" w:rsidRPr="00985D0F" w:rsidRDefault="00985D0F" w:rsidP="00985D0F">
            <w:pPr>
              <w:pStyle w:val="ad"/>
            </w:pPr>
            <w:r>
              <w:t>Очередная персона для сравнения параметров</w:t>
            </w:r>
          </w:p>
        </w:tc>
        <w:tc>
          <w:tcPr>
            <w:tcW w:w="1102" w:type="pct"/>
          </w:tcPr>
          <w:p w14:paraId="06723C9F" w14:textId="6F813293" w:rsidR="00985D0F" w:rsidRPr="00985D0F" w:rsidRDefault="00985D0F" w:rsidP="00985D0F">
            <w:pPr>
              <w:pStyle w:val="ad"/>
            </w:pPr>
            <w:r w:rsidRPr="003C37EB">
              <w:t>Локальный</w:t>
            </w:r>
          </w:p>
        </w:tc>
      </w:tr>
      <w:tr w:rsidR="00985D0F" w:rsidRPr="00740DEA" w14:paraId="6BBE7962" w14:textId="678C4320" w:rsidTr="00985D0F">
        <w:tc>
          <w:tcPr>
            <w:tcW w:w="1266" w:type="pct"/>
            <w:shd w:val="clear" w:color="auto" w:fill="auto"/>
          </w:tcPr>
          <w:p w14:paraId="303E81BB" w14:textId="77777777" w:rsidR="00985D0F" w:rsidRPr="003E2D86" w:rsidRDefault="00985D0F" w:rsidP="00985D0F">
            <w:pPr>
              <w:pStyle w:val="ad"/>
              <w:rPr>
                <w:lang w:val="en-US"/>
              </w:rPr>
            </w:pPr>
            <w:r w:rsidRPr="003E2D86">
              <w:rPr>
                <w:lang w:val="en-US"/>
              </w:rPr>
              <w:t>i</w:t>
            </w:r>
          </w:p>
        </w:tc>
        <w:tc>
          <w:tcPr>
            <w:tcW w:w="1165" w:type="pct"/>
            <w:shd w:val="clear" w:color="auto" w:fill="auto"/>
          </w:tcPr>
          <w:p w14:paraId="6903A77E" w14:textId="77777777" w:rsidR="00985D0F" w:rsidRDefault="00985D0F" w:rsidP="00985D0F">
            <w:pPr>
              <w:pStyle w:val="ad"/>
              <w:rPr>
                <w:lang w:val="en-US"/>
              </w:rPr>
            </w:pPr>
            <w:r>
              <w:rPr>
                <w:lang w:val="en-US"/>
              </w:rPr>
              <w:t>Integer</w:t>
            </w:r>
          </w:p>
        </w:tc>
        <w:tc>
          <w:tcPr>
            <w:tcW w:w="1467" w:type="pct"/>
            <w:shd w:val="clear" w:color="auto" w:fill="auto"/>
          </w:tcPr>
          <w:p w14:paraId="4C3D6E54" w14:textId="2412DECA" w:rsidR="00985D0F" w:rsidRPr="00985D0F" w:rsidRDefault="00985D0F" w:rsidP="00985D0F">
            <w:pPr>
              <w:pStyle w:val="ad"/>
            </w:pPr>
            <w:r>
              <w:t>Счетчик цикла</w:t>
            </w:r>
          </w:p>
        </w:tc>
        <w:tc>
          <w:tcPr>
            <w:tcW w:w="1102" w:type="pct"/>
          </w:tcPr>
          <w:p w14:paraId="0AF818A4" w14:textId="4A7E1522" w:rsidR="00985D0F" w:rsidRPr="003E2D86" w:rsidRDefault="00985D0F" w:rsidP="00985D0F">
            <w:pPr>
              <w:pStyle w:val="ad"/>
              <w:rPr>
                <w:lang w:val="en-US"/>
              </w:rPr>
            </w:pPr>
            <w:r w:rsidRPr="003C37EB">
              <w:t>Локальный</w:t>
            </w:r>
          </w:p>
        </w:tc>
      </w:tr>
    </w:tbl>
    <w:p w14:paraId="63A8ADEB" w14:textId="046C7D96" w:rsidR="00F25DBD" w:rsidRPr="005054AF" w:rsidRDefault="005054AF" w:rsidP="005054AF">
      <w:pPr>
        <w:pStyle w:val="3"/>
      </w:pPr>
      <w:bookmarkStart w:id="26" w:name="_Toc135979250"/>
      <w:r>
        <w:lastRenderedPageBreak/>
        <w:t xml:space="preserve">Структура данных алгоритма </w:t>
      </w:r>
      <w:r w:rsidRPr="00A93134">
        <w:rPr>
          <w:lang w:val="en-US"/>
        </w:rPr>
        <w:t>RemovePerson</w:t>
      </w:r>
      <w:bookmarkEnd w:id="26"/>
    </w:p>
    <w:p w14:paraId="34729E5E" w14:textId="0F557D88" w:rsidR="003E2D86" w:rsidRDefault="003E2D86" w:rsidP="003E2D86">
      <w:pPr>
        <w:ind w:firstLine="0"/>
      </w:pPr>
      <w:r>
        <w:t xml:space="preserve">Таблица </w:t>
      </w:r>
      <w:r w:rsidR="00813C9D">
        <w:t>2.12</w:t>
      </w:r>
      <w:r>
        <w:t xml:space="preserve">– Структура данных алгоритма </w:t>
      </w:r>
      <w:r w:rsidRPr="00A93134">
        <w:rPr>
          <w:lang w:val="en-US"/>
        </w:rPr>
        <w:t>RemovePerson</w:t>
      </w:r>
      <w:r>
        <w:t>(</w:t>
      </w:r>
      <w:r>
        <w:rPr>
          <w:lang w:val="en-US"/>
        </w:rPr>
        <w:t>Person</w:t>
      </w:r>
      <w:r>
        <w:t>,</w:t>
      </w:r>
    </w:p>
    <w:p w14:paraId="2C323A6A" w14:textId="3B875061" w:rsidR="003E2D86" w:rsidRPr="00F71364" w:rsidRDefault="003E2D86" w:rsidP="003E2D86">
      <w:pPr>
        <w:ind w:firstLine="0"/>
      </w:pPr>
      <w:r>
        <w:rPr>
          <w:lang w:val="en-US"/>
        </w:rPr>
        <w:t>WayOfRemoving</w:t>
      </w:r>
      <w:r w:rsidRPr="003E2D8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2146"/>
        <w:gridCol w:w="2870"/>
        <w:gridCol w:w="2119"/>
      </w:tblGrid>
      <w:tr w:rsidR="00985D0F" w14:paraId="64EFB575" w14:textId="179DBE24" w:rsidTr="00985D0F">
        <w:tc>
          <w:tcPr>
            <w:tcW w:w="1182" w:type="pct"/>
            <w:shd w:val="clear" w:color="auto" w:fill="auto"/>
          </w:tcPr>
          <w:p w14:paraId="1DF7CC2D" w14:textId="77777777" w:rsidR="00985D0F" w:rsidRDefault="00985D0F" w:rsidP="008E1F7A">
            <w:pPr>
              <w:pStyle w:val="ad"/>
            </w:pPr>
            <w:r>
              <w:t xml:space="preserve">Элементы данных </w:t>
            </w:r>
          </w:p>
        </w:tc>
        <w:tc>
          <w:tcPr>
            <w:tcW w:w="1148" w:type="pct"/>
            <w:shd w:val="clear" w:color="auto" w:fill="auto"/>
          </w:tcPr>
          <w:p w14:paraId="4660A1C1" w14:textId="77777777" w:rsidR="00985D0F" w:rsidRDefault="00985D0F" w:rsidP="008E1F7A">
            <w:pPr>
              <w:pStyle w:val="ad"/>
            </w:pPr>
            <w:r>
              <w:t>Рекомендуемый тип</w:t>
            </w:r>
          </w:p>
        </w:tc>
        <w:tc>
          <w:tcPr>
            <w:tcW w:w="1536" w:type="pct"/>
            <w:shd w:val="clear" w:color="auto" w:fill="auto"/>
          </w:tcPr>
          <w:p w14:paraId="042A46ED" w14:textId="77777777" w:rsidR="00985D0F" w:rsidRDefault="00985D0F" w:rsidP="008E1F7A">
            <w:pPr>
              <w:pStyle w:val="ad"/>
            </w:pPr>
            <w:r>
              <w:t xml:space="preserve">Назначение </w:t>
            </w:r>
          </w:p>
        </w:tc>
        <w:tc>
          <w:tcPr>
            <w:tcW w:w="1134" w:type="pct"/>
          </w:tcPr>
          <w:p w14:paraId="199439FB" w14:textId="38279F86" w:rsidR="00985D0F" w:rsidRDefault="00985D0F" w:rsidP="008E1F7A">
            <w:pPr>
              <w:pStyle w:val="ad"/>
            </w:pPr>
            <w:r>
              <w:t>Тип параметра</w:t>
            </w:r>
          </w:p>
        </w:tc>
      </w:tr>
      <w:tr w:rsidR="00985D0F" w:rsidRPr="00740DEA" w14:paraId="34AAFAF0" w14:textId="66810FEC" w:rsidTr="00985D0F">
        <w:tc>
          <w:tcPr>
            <w:tcW w:w="1182" w:type="pct"/>
            <w:shd w:val="clear" w:color="auto" w:fill="auto"/>
          </w:tcPr>
          <w:p w14:paraId="5B112EA8" w14:textId="77777777" w:rsidR="00985D0F" w:rsidRPr="003E2D86" w:rsidRDefault="00985D0F" w:rsidP="00985D0F">
            <w:pPr>
              <w:pStyle w:val="ad"/>
            </w:pPr>
            <w:r>
              <w:rPr>
                <w:lang w:val="en-US"/>
              </w:rPr>
              <w:t>WayOfRemoving</w:t>
            </w:r>
          </w:p>
        </w:tc>
        <w:tc>
          <w:tcPr>
            <w:tcW w:w="1148" w:type="pct"/>
            <w:shd w:val="clear" w:color="auto" w:fill="auto"/>
          </w:tcPr>
          <w:p w14:paraId="3D37C51D" w14:textId="77777777" w:rsidR="00985D0F" w:rsidRPr="00740DEA" w:rsidRDefault="00985D0F" w:rsidP="00985D0F">
            <w:pPr>
              <w:pStyle w:val="ad"/>
              <w:rPr>
                <w:lang w:val="en-US"/>
              </w:rPr>
            </w:pPr>
            <w:r>
              <w:rPr>
                <w:lang w:val="en-US"/>
              </w:rPr>
              <w:t>byte</w:t>
            </w:r>
          </w:p>
        </w:tc>
        <w:tc>
          <w:tcPr>
            <w:tcW w:w="1536" w:type="pct"/>
            <w:shd w:val="clear" w:color="auto" w:fill="auto"/>
          </w:tcPr>
          <w:p w14:paraId="1F91BA76" w14:textId="2797425D" w:rsidR="00985D0F" w:rsidRPr="00985D0F" w:rsidRDefault="00985D0F" w:rsidP="00985D0F">
            <w:pPr>
              <w:pStyle w:val="ad"/>
            </w:pPr>
            <w:r>
              <w:t>Способ удаления связей с детьми, если родитель-одиночка</w:t>
            </w:r>
          </w:p>
        </w:tc>
        <w:tc>
          <w:tcPr>
            <w:tcW w:w="1134" w:type="pct"/>
          </w:tcPr>
          <w:p w14:paraId="004CC45A" w14:textId="367309E7" w:rsidR="00985D0F" w:rsidRDefault="00985D0F" w:rsidP="00985D0F">
            <w:pPr>
              <w:pStyle w:val="ad"/>
            </w:pPr>
            <w:r w:rsidRPr="005E03D8">
              <w:t>Формальный</w:t>
            </w:r>
          </w:p>
        </w:tc>
      </w:tr>
      <w:tr w:rsidR="00985D0F" w:rsidRPr="00740DEA" w14:paraId="267F3B04" w14:textId="1C156E97" w:rsidTr="00985D0F">
        <w:tc>
          <w:tcPr>
            <w:tcW w:w="1182" w:type="pct"/>
            <w:shd w:val="clear" w:color="auto" w:fill="auto"/>
          </w:tcPr>
          <w:p w14:paraId="1E699A43" w14:textId="77777777" w:rsidR="00985D0F" w:rsidRDefault="00985D0F" w:rsidP="00985D0F">
            <w:pPr>
              <w:pStyle w:val="ad"/>
              <w:rPr>
                <w:lang w:val="en-US"/>
              </w:rPr>
            </w:pPr>
            <w:r w:rsidRPr="00B66B53">
              <w:rPr>
                <w:lang w:val="en-US"/>
              </w:rPr>
              <w:t>Person</w:t>
            </w:r>
          </w:p>
        </w:tc>
        <w:tc>
          <w:tcPr>
            <w:tcW w:w="1148" w:type="pct"/>
            <w:shd w:val="clear" w:color="auto" w:fill="auto"/>
          </w:tcPr>
          <w:p w14:paraId="544FC458" w14:textId="77777777" w:rsidR="00985D0F" w:rsidRPr="00B66B53" w:rsidRDefault="00985D0F" w:rsidP="00985D0F">
            <w:pPr>
              <w:pStyle w:val="ad"/>
              <w:rPr>
                <w:lang w:val="en-US"/>
              </w:rPr>
            </w:pPr>
            <w:r>
              <w:rPr>
                <w:lang w:val="en-US"/>
              </w:rPr>
              <w:t>PPerson</w:t>
            </w:r>
          </w:p>
        </w:tc>
        <w:tc>
          <w:tcPr>
            <w:tcW w:w="1536" w:type="pct"/>
            <w:shd w:val="clear" w:color="auto" w:fill="auto"/>
          </w:tcPr>
          <w:p w14:paraId="132C532A" w14:textId="33D60E92" w:rsidR="00985D0F" w:rsidRPr="00985D0F" w:rsidRDefault="00985D0F" w:rsidP="00985D0F">
            <w:pPr>
              <w:pStyle w:val="ad"/>
            </w:pPr>
            <w:r>
              <w:t>Удаляемая персона</w:t>
            </w:r>
          </w:p>
        </w:tc>
        <w:tc>
          <w:tcPr>
            <w:tcW w:w="1134" w:type="pct"/>
          </w:tcPr>
          <w:p w14:paraId="7D404BAE" w14:textId="764FB077" w:rsidR="00985D0F" w:rsidRDefault="00985D0F" w:rsidP="00985D0F">
            <w:pPr>
              <w:pStyle w:val="ad"/>
            </w:pPr>
            <w:r w:rsidRPr="005E03D8">
              <w:t>Формальный</w:t>
            </w:r>
          </w:p>
        </w:tc>
      </w:tr>
      <w:tr w:rsidR="00985D0F" w:rsidRPr="00740DEA" w14:paraId="1DA96827" w14:textId="26A43C9C" w:rsidTr="00985D0F">
        <w:tc>
          <w:tcPr>
            <w:tcW w:w="1182" w:type="pct"/>
            <w:shd w:val="clear" w:color="auto" w:fill="auto"/>
          </w:tcPr>
          <w:p w14:paraId="02489760" w14:textId="77777777" w:rsidR="00985D0F" w:rsidRPr="003E2D86" w:rsidRDefault="00985D0F" w:rsidP="008E1F7A">
            <w:pPr>
              <w:pStyle w:val="ad"/>
              <w:rPr>
                <w:lang w:val="en-US"/>
              </w:rPr>
            </w:pPr>
            <w:r w:rsidRPr="00B66B53">
              <w:rPr>
                <w:lang w:val="en-US"/>
              </w:rPr>
              <w:t>NextNode, CurrNode</w:t>
            </w:r>
          </w:p>
        </w:tc>
        <w:tc>
          <w:tcPr>
            <w:tcW w:w="1148" w:type="pct"/>
            <w:shd w:val="clear" w:color="auto" w:fill="auto"/>
          </w:tcPr>
          <w:p w14:paraId="35E3F3AD" w14:textId="77777777" w:rsidR="00985D0F" w:rsidRPr="003E2D86" w:rsidRDefault="00985D0F" w:rsidP="008E1F7A">
            <w:pPr>
              <w:pStyle w:val="ad"/>
              <w:rPr>
                <w:lang w:val="en-US"/>
              </w:rPr>
            </w:pPr>
            <w:r>
              <w:rPr>
                <w:lang w:val="en-US"/>
              </w:rPr>
              <w:t>PPerson</w:t>
            </w:r>
          </w:p>
        </w:tc>
        <w:tc>
          <w:tcPr>
            <w:tcW w:w="1536" w:type="pct"/>
            <w:shd w:val="clear" w:color="auto" w:fill="auto"/>
          </w:tcPr>
          <w:p w14:paraId="0507F75D" w14:textId="3A462EB0" w:rsidR="00985D0F" w:rsidRPr="00985D0F" w:rsidRDefault="00985D0F" w:rsidP="008E1F7A">
            <w:pPr>
              <w:pStyle w:val="ad"/>
            </w:pPr>
            <w:r>
              <w:t>Вспомогательные указатели</w:t>
            </w:r>
          </w:p>
        </w:tc>
        <w:tc>
          <w:tcPr>
            <w:tcW w:w="1134" w:type="pct"/>
          </w:tcPr>
          <w:p w14:paraId="05B603D1" w14:textId="003BD9E2" w:rsidR="00985D0F" w:rsidRDefault="00985D0F" w:rsidP="008E1F7A">
            <w:pPr>
              <w:pStyle w:val="ad"/>
            </w:pPr>
            <w:r w:rsidRPr="003C37EB">
              <w:t>Локальный</w:t>
            </w:r>
          </w:p>
        </w:tc>
      </w:tr>
    </w:tbl>
    <w:p w14:paraId="070D70F2" w14:textId="77777777" w:rsidR="00AA3683" w:rsidRDefault="00AA3683" w:rsidP="009F163B">
      <w:pPr>
        <w:pStyle w:val="a2"/>
        <w:ind w:firstLine="0"/>
      </w:pPr>
    </w:p>
    <w:p w14:paraId="26C445D6" w14:textId="77777777" w:rsidR="00F25DBD" w:rsidRDefault="00F25DBD" w:rsidP="00513DE8">
      <w:pPr>
        <w:ind w:firstLine="0"/>
        <w:rPr>
          <w:lang w:val="en-US"/>
        </w:rPr>
      </w:pPr>
    </w:p>
    <w:p w14:paraId="2B57350D" w14:textId="163947EC" w:rsidR="00F25DBD" w:rsidRPr="005054AF" w:rsidRDefault="005054AF" w:rsidP="005054AF">
      <w:pPr>
        <w:pStyle w:val="3"/>
      </w:pPr>
      <w:bookmarkStart w:id="27" w:name="_Toc135979251"/>
      <w:r>
        <w:t>Структура</w:t>
      </w:r>
      <w:r w:rsidRPr="00F25DBD">
        <w:rPr>
          <w:lang w:val="ru-RU"/>
        </w:rPr>
        <w:t xml:space="preserve"> </w:t>
      </w:r>
      <w:r>
        <w:t>данных</w:t>
      </w:r>
      <w:r w:rsidRPr="00F25DBD">
        <w:rPr>
          <w:lang w:val="ru-RU"/>
        </w:rPr>
        <w:t xml:space="preserve"> </w:t>
      </w:r>
      <w:r>
        <w:t>алгоритма</w:t>
      </w:r>
      <w:r w:rsidRPr="00F25DBD">
        <w:rPr>
          <w:lang w:val="ru-RU"/>
        </w:rPr>
        <w:t xml:space="preserve"> </w:t>
      </w:r>
      <w:r>
        <w:rPr>
          <w:lang w:val="en-US"/>
        </w:rPr>
        <w:t>ActDraw</w:t>
      </w:r>
      <w:r w:rsidRPr="00323823">
        <w:rPr>
          <w:lang w:val="en-US"/>
        </w:rPr>
        <w:t>TreeExecute</w:t>
      </w:r>
      <w:bookmarkEnd w:id="27"/>
    </w:p>
    <w:p w14:paraId="07E72740" w14:textId="1B52A4A5" w:rsidR="00F25DBD" w:rsidRPr="00F25DBD" w:rsidRDefault="00F25DBD" w:rsidP="00F25DBD">
      <w:pPr>
        <w:ind w:firstLine="0"/>
      </w:pPr>
      <w:r>
        <w:t>Таблица</w:t>
      </w:r>
      <w:r w:rsidRPr="00F25DBD">
        <w:t xml:space="preserve"> </w:t>
      </w:r>
      <w:r w:rsidR="00813C9D">
        <w:t>2.13</w:t>
      </w:r>
      <w:r w:rsidRPr="00F25DBD">
        <w:t xml:space="preserve">– </w:t>
      </w:r>
      <w:r>
        <w:t>Структура</w:t>
      </w:r>
      <w:r w:rsidRPr="00F25DBD">
        <w:t xml:space="preserve"> </w:t>
      </w:r>
      <w:r>
        <w:t>данных</w:t>
      </w:r>
      <w:r w:rsidRPr="00F25DBD">
        <w:t xml:space="preserve"> </w:t>
      </w:r>
      <w:r>
        <w:t>алгоритма</w:t>
      </w:r>
      <w:r w:rsidRPr="00F25DBD">
        <w:t xml:space="preserve"> </w:t>
      </w:r>
      <w:r>
        <w:rPr>
          <w:lang w:val="en-US"/>
        </w:rPr>
        <w:t>ActDraw</w:t>
      </w:r>
      <w:r w:rsidRPr="00323823">
        <w:rPr>
          <w:lang w:val="en-US"/>
        </w:rPr>
        <w:t>TreeExecute</w:t>
      </w:r>
      <w:r w:rsidRPr="00F25DBD">
        <w:t xml:space="preserve"> (</w:t>
      </w:r>
      <w:r>
        <w:rPr>
          <w:lang w:val="en-US"/>
        </w:rPr>
        <w:t>Sen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2148"/>
        <w:gridCol w:w="3168"/>
        <w:gridCol w:w="1835"/>
      </w:tblGrid>
      <w:tr w:rsidR="00F25DBD" w14:paraId="68EA6E2B" w14:textId="77777777" w:rsidTr="00F25DBD">
        <w:tc>
          <w:tcPr>
            <w:tcW w:w="1173" w:type="pct"/>
            <w:shd w:val="clear" w:color="auto" w:fill="auto"/>
          </w:tcPr>
          <w:p w14:paraId="49D9743A" w14:textId="77777777" w:rsidR="00F25DBD" w:rsidRDefault="00F25DBD" w:rsidP="00106DD8">
            <w:pPr>
              <w:pStyle w:val="ad"/>
            </w:pPr>
            <w:r>
              <w:t xml:space="preserve">Элементы данных </w:t>
            </w:r>
          </w:p>
        </w:tc>
        <w:tc>
          <w:tcPr>
            <w:tcW w:w="1149" w:type="pct"/>
            <w:shd w:val="clear" w:color="auto" w:fill="auto"/>
          </w:tcPr>
          <w:p w14:paraId="364CB4D4" w14:textId="77777777" w:rsidR="00F25DBD" w:rsidRDefault="00F25DBD" w:rsidP="00106DD8">
            <w:pPr>
              <w:pStyle w:val="ad"/>
            </w:pPr>
            <w:r>
              <w:t>Рекомендуемый тип</w:t>
            </w:r>
          </w:p>
        </w:tc>
        <w:tc>
          <w:tcPr>
            <w:tcW w:w="1695" w:type="pct"/>
            <w:shd w:val="clear" w:color="auto" w:fill="auto"/>
          </w:tcPr>
          <w:p w14:paraId="37C2081A" w14:textId="77777777" w:rsidR="00F25DBD" w:rsidRDefault="00F25DBD" w:rsidP="00106DD8">
            <w:pPr>
              <w:pStyle w:val="ad"/>
            </w:pPr>
            <w:r>
              <w:t xml:space="preserve">Назначение </w:t>
            </w:r>
          </w:p>
        </w:tc>
        <w:tc>
          <w:tcPr>
            <w:tcW w:w="982" w:type="pct"/>
          </w:tcPr>
          <w:p w14:paraId="29BD942E" w14:textId="77777777" w:rsidR="00F25DBD" w:rsidRDefault="00F25DBD" w:rsidP="00106DD8">
            <w:pPr>
              <w:pStyle w:val="ad"/>
            </w:pPr>
            <w:r>
              <w:t>Тип параметра</w:t>
            </w:r>
          </w:p>
        </w:tc>
      </w:tr>
      <w:tr w:rsidR="00F25DBD" w14:paraId="38F5FA35" w14:textId="77777777" w:rsidTr="00F25DBD">
        <w:tc>
          <w:tcPr>
            <w:tcW w:w="1173" w:type="pct"/>
            <w:shd w:val="clear" w:color="auto" w:fill="auto"/>
          </w:tcPr>
          <w:p w14:paraId="24190371" w14:textId="41A2388F" w:rsidR="00F25DBD" w:rsidRDefault="00F25DBD" w:rsidP="00F25DBD">
            <w:pPr>
              <w:pStyle w:val="ad"/>
            </w:pPr>
            <w:r>
              <w:rPr>
                <w:lang w:val="en-US"/>
              </w:rPr>
              <w:t>Sender</w:t>
            </w:r>
          </w:p>
        </w:tc>
        <w:tc>
          <w:tcPr>
            <w:tcW w:w="1149" w:type="pct"/>
            <w:shd w:val="clear" w:color="auto" w:fill="auto"/>
          </w:tcPr>
          <w:p w14:paraId="6EA5D3C0" w14:textId="0760B047" w:rsidR="00F25DBD" w:rsidRDefault="00F25DBD" w:rsidP="00F25DBD">
            <w:pPr>
              <w:pStyle w:val="ad"/>
            </w:pPr>
            <w:r>
              <w:rPr>
                <w:lang w:val="en-US"/>
              </w:rPr>
              <w:t>TObject</w:t>
            </w:r>
          </w:p>
        </w:tc>
        <w:tc>
          <w:tcPr>
            <w:tcW w:w="1695" w:type="pct"/>
            <w:shd w:val="clear" w:color="auto" w:fill="auto"/>
          </w:tcPr>
          <w:p w14:paraId="6AB95473" w14:textId="23573D9B" w:rsidR="00F25DBD" w:rsidRDefault="00F25DBD" w:rsidP="00F25DBD">
            <w:pPr>
              <w:pStyle w:val="ad"/>
            </w:pPr>
            <w:r>
              <w:t>Компонент, который вызвал</w:t>
            </w:r>
          </w:p>
        </w:tc>
        <w:tc>
          <w:tcPr>
            <w:tcW w:w="982" w:type="pct"/>
          </w:tcPr>
          <w:p w14:paraId="62E9A89A" w14:textId="64E3246B" w:rsidR="00F25DBD" w:rsidRDefault="00F25DBD" w:rsidP="00F25DBD">
            <w:pPr>
              <w:pStyle w:val="ad"/>
            </w:pPr>
            <w:r>
              <w:t>Формальный</w:t>
            </w:r>
          </w:p>
        </w:tc>
      </w:tr>
      <w:tr w:rsidR="00F25DBD" w:rsidRPr="00740DEA" w14:paraId="528546FD" w14:textId="77777777" w:rsidTr="00F25DBD">
        <w:tc>
          <w:tcPr>
            <w:tcW w:w="1173" w:type="pct"/>
            <w:shd w:val="clear" w:color="auto" w:fill="auto"/>
          </w:tcPr>
          <w:p w14:paraId="04915013" w14:textId="1E5315D8" w:rsidR="00F25DBD" w:rsidRPr="009E48C6" w:rsidRDefault="00F25DBD" w:rsidP="00106DD8">
            <w:pPr>
              <w:pStyle w:val="ad"/>
              <w:rPr>
                <w:lang w:val="en-US"/>
              </w:rPr>
            </w:pPr>
            <w:r w:rsidRPr="00F25DBD">
              <w:rPr>
                <w:lang w:val="en-US"/>
              </w:rPr>
              <w:t>WH, WW, dx, dy</w:t>
            </w:r>
          </w:p>
        </w:tc>
        <w:tc>
          <w:tcPr>
            <w:tcW w:w="1149" w:type="pct"/>
            <w:shd w:val="clear" w:color="auto" w:fill="auto"/>
          </w:tcPr>
          <w:p w14:paraId="55B9A452" w14:textId="77777777" w:rsidR="00F25DBD" w:rsidRPr="00740DEA" w:rsidRDefault="00F25DBD" w:rsidP="00106DD8">
            <w:pPr>
              <w:pStyle w:val="ad"/>
              <w:rPr>
                <w:lang w:val="en-US"/>
              </w:rPr>
            </w:pPr>
            <w:r>
              <w:rPr>
                <w:lang w:val="en-US"/>
              </w:rPr>
              <w:t>Word</w:t>
            </w:r>
          </w:p>
        </w:tc>
        <w:tc>
          <w:tcPr>
            <w:tcW w:w="1695" w:type="pct"/>
            <w:shd w:val="clear" w:color="auto" w:fill="auto"/>
          </w:tcPr>
          <w:p w14:paraId="4DE1B933" w14:textId="16E4AC3F" w:rsidR="00F25DBD" w:rsidRPr="00F25DBD" w:rsidRDefault="00F25DBD" w:rsidP="00106DD8">
            <w:pPr>
              <w:pStyle w:val="ad"/>
            </w:pPr>
            <w:r>
              <w:t>Высота и длина, Ох и Оу  основного окна соответственно</w:t>
            </w:r>
          </w:p>
        </w:tc>
        <w:tc>
          <w:tcPr>
            <w:tcW w:w="982" w:type="pct"/>
          </w:tcPr>
          <w:p w14:paraId="678ACA71" w14:textId="73712011" w:rsidR="00F25DBD" w:rsidRDefault="00F25DBD" w:rsidP="00106DD8">
            <w:pPr>
              <w:pStyle w:val="ad"/>
            </w:pPr>
            <w:r w:rsidRPr="003C37EB">
              <w:t>Локальный</w:t>
            </w:r>
          </w:p>
        </w:tc>
      </w:tr>
      <w:tr w:rsidR="00F25DBD" w14:paraId="26EAFBDF" w14:textId="77777777" w:rsidTr="00F25DBD">
        <w:tc>
          <w:tcPr>
            <w:tcW w:w="1173" w:type="pct"/>
            <w:shd w:val="clear" w:color="auto" w:fill="auto"/>
          </w:tcPr>
          <w:p w14:paraId="5E012E00" w14:textId="0CE149ED" w:rsidR="00F25DBD" w:rsidRDefault="00F25DBD" w:rsidP="00F25DBD">
            <w:pPr>
              <w:pStyle w:val="ad"/>
              <w:rPr>
                <w:lang w:val="en-US"/>
              </w:rPr>
            </w:pPr>
            <w:r w:rsidRPr="00F25DBD">
              <w:rPr>
                <w:lang w:val="en-US"/>
              </w:rPr>
              <w:t>PersonCard, PCWork, Names, ImageR, Dates, WorkArea</w:t>
            </w:r>
          </w:p>
        </w:tc>
        <w:tc>
          <w:tcPr>
            <w:tcW w:w="1149" w:type="pct"/>
            <w:shd w:val="clear" w:color="auto" w:fill="auto"/>
          </w:tcPr>
          <w:p w14:paraId="6E4EAAE3" w14:textId="678F6076" w:rsidR="00F25DBD" w:rsidRDefault="00F25DBD" w:rsidP="00F25DBD">
            <w:pPr>
              <w:pStyle w:val="ad"/>
              <w:rPr>
                <w:lang w:val="en-US"/>
              </w:rPr>
            </w:pPr>
            <w:r w:rsidRPr="00F25DBD">
              <w:rPr>
                <w:lang w:val="en-US"/>
              </w:rPr>
              <w:t>TRect</w:t>
            </w:r>
          </w:p>
        </w:tc>
        <w:tc>
          <w:tcPr>
            <w:tcW w:w="1695" w:type="pct"/>
            <w:shd w:val="clear" w:color="auto" w:fill="auto"/>
          </w:tcPr>
          <w:p w14:paraId="5AFEAE17" w14:textId="70E43D6A" w:rsidR="00F25DBD" w:rsidRDefault="00F25DBD" w:rsidP="00F25DBD">
            <w:pPr>
              <w:pStyle w:val="ad"/>
            </w:pPr>
            <w:r>
              <w:t>Прямоугольники для корректной отрисовки</w:t>
            </w:r>
          </w:p>
        </w:tc>
        <w:tc>
          <w:tcPr>
            <w:tcW w:w="982" w:type="pct"/>
          </w:tcPr>
          <w:p w14:paraId="77698A49" w14:textId="17D83C47" w:rsidR="00F25DBD" w:rsidRDefault="00F25DBD" w:rsidP="00F25DBD">
            <w:pPr>
              <w:pStyle w:val="ad"/>
            </w:pPr>
            <w:r w:rsidRPr="00FF30EA">
              <w:t>Локальный</w:t>
            </w:r>
          </w:p>
        </w:tc>
      </w:tr>
      <w:tr w:rsidR="00F25DBD" w:rsidRPr="00B610BD" w14:paraId="04E61E8D" w14:textId="77777777" w:rsidTr="00F25DBD">
        <w:tc>
          <w:tcPr>
            <w:tcW w:w="1173" w:type="pct"/>
            <w:shd w:val="clear" w:color="auto" w:fill="auto"/>
          </w:tcPr>
          <w:p w14:paraId="1FCD5C7A" w14:textId="160BB52A" w:rsidR="00F25DBD" w:rsidRDefault="00F25DBD" w:rsidP="00F25DBD">
            <w:pPr>
              <w:pStyle w:val="ad"/>
              <w:rPr>
                <w:lang w:val="en-US"/>
              </w:rPr>
            </w:pPr>
            <w:r w:rsidRPr="00F25DBD">
              <w:rPr>
                <w:lang w:val="en-US"/>
              </w:rPr>
              <w:t>NRectLeft, NRectBottom</w:t>
            </w:r>
          </w:p>
        </w:tc>
        <w:tc>
          <w:tcPr>
            <w:tcW w:w="1149" w:type="pct"/>
            <w:shd w:val="clear" w:color="auto" w:fill="auto"/>
          </w:tcPr>
          <w:p w14:paraId="24616C38" w14:textId="77777777" w:rsidR="00F25DBD" w:rsidRDefault="00F25DBD" w:rsidP="00F25DBD">
            <w:pPr>
              <w:pStyle w:val="ad"/>
              <w:rPr>
                <w:lang w:val="en-US"/>
              </w:rPr>
            </w:pPr>
            <w:r>
              <w:rPr>
                <w:lang w:val="en-US"/>
              </w:rPr>
              <w:t>Word</w:t>
            </w:r>
          </w:p>
        </w:tc>
        <w:tc>
          <w:tcPr>
            <w:tcW w:w="1695" w:type="pct"/>
            <w:shd w:val="clear" w:color="auto" w:fill="auto"/>
          </w:tcPr>
          <w:p w14:paraId="48816727" w14:textId="372373E4" w:rsidR="00F25DBD" w:rsidRPr="00D93CF8" w:rsidRDefault="00F25DBD" w:rsidP="00F25DBD">
            <w:pPr>
              <w:pStyle w:val="ad"/>
            </w:pPr>
            <w:r>
              <w:t>Вспомогательные переменные для координат</w:t>
            </w:r>
          </w:p>
        </w:tc>
        <w:tc>
          <w:tcPr>
            <w:tcW w:w="982" w:type="pct"/>
          </w:tcPr>
          <w:p w14:paraId="275F0F99" w14:textId="0C4C6BB2" w:rsidR="00F25DBD" w:rsidRDefault="00F25DBD" w:rsidP="00F25DBD">
            <w:pPr>
              <w:pStyle w:val="ad"/>
            </w:pPr>
            <w:r w:rsidRPr="00FF30EA">
              <w:t>Локальный</w:t>
            </w:r>
          </w:p>
        </w:tc>
      </w:tr>
      <w:tr w:rsidR="00F25DBD" w14:paraId="663621CB" w14:textId="77777777" w:rsidTr="00F25DBD">
        <w:tc>
          <w:tcPr>
            <w:tcW w:w="1173" w:type="pct"/>
            <w:shd w:val="clear" w:color="auto" w:fill="auto"/>
          </w:tcPr>
          <w:p w14:paraId="0B2EC305" w14:textId="208D3EC6" w:rsidR="00F25DBD" w:rsidRPr="00D93CF8" w:rsidRDefault="00F25DBD" w:rsidP="00F25DBD">
            <w:pPr>
              <w:pStyle w:val="ad"/>
              <w:rPr>
                <w:lang w:val="en-US"/>
              </w:rPr>
            </w:pPr>
            <w:r w:rsidRPr="00F25DBD">
              <w:rPr>
                <w:lang w:val="en-US"/>
              </w:rPr>
              <w:t>i</w:t>
            </w:r>
          </w:p>
        </w:tc>
        <w:tc>
          <w:tcPr>
            <w:tcW w:w="1149" w:type="pct"/>
            <w:shd w:val="clear" w:color="auto" w:fill="auto"/>
          </w:tcPr>
          <w:p w14:paraId="1BFC4859" w14:textId="77777777" w:rsidR="00F25DBD" w:rsidRPr="00B610BD" w:rsidRDefault="00F25DBD" w:rsidP="00F25DBD">
            <w:pPr>
              <w:pStyle w:val="ad"/>
            </w:pPr>
            <w:r>
              <w:rPr>
                <w:lang w:val="en-US"/>
              </w:rPr>
              <w:t>Word</w:t>
            </w:r>
          </w:p>
        </w:tc>
        <w:tc>
          <w:tcPr>
            <w:tcW w:w="1695" w:type="pct"/>
            <w:shd w:val="clear" w:color="auto" w:fill="auto"/>
          </w:tcPr>
          <w:p w14:paraId="38703448" w14:textId="77777777" w:rsidR="00F25DBD" w:rsidRDefault="00F25DBD" w:rsidP="00F25DBD">
            <w:pPr>
              <w:pStyle w:val="ad"/>
            </w:pPr>
            <w:r>
              <w:t>Высота блока персоны</w:t>
            </w:r>
          </w:p>
        </w:tc>
        <w:tc>
          <w:tcPr>
            <w:tcW w:w="982" w:type="pct"/>
          </w:tcPr>
          <w:p w14:paraId="43927F9A" w14:textId="3A906361" w:rsidR="00F25DBD" w:rsidRDefault="00F25DBD" w:rsidP="00F25DBD">
            <w:pPr>
              <w:pStyle w:val="ad"/>
            </w:pPr>
            <w:r w:rsidRPr="00FF30EA">
              <w:t>Локальный</w:t>
            </w:r>
          </w:p>
        </w:tc>
      </w:tr>
      <w:tr w:rsidR="00F25DBD" w14:paraId="56086ED9" w14:textId="77777777" w:rsidTr="00F25DBD">
        <w:tc>
          <w:tcPr>
            <w:tcW w:w="1173" w:type="pct"/>
            <w:shd w:val="clear" w:color="auto" w:fill="auto"/>
          </w:tcPr>
          <w:p w14:paraId="45BB4356" w14:textId="77777777" w:rsidR="00F25DBD" w:rsidRDefault="00F25DBD" w:rsidP="00F25DBD">
            <w:pPr>
              <w:pStyle w:val="ad"/>
              <w:rPr>
                <w:lang w:val="en-US"/>
              </w:rPr>
            </w:pPr>
            <w:r>
              <w:rPr>
                <w:lang w:val="en-US"/>
              </w:rPr>
              <w:t>Margins</w:t>
            </w:r>
          </w:p>
        </w:tc>
        <w:tc>
          <w:tcPr>
            <w:tcW w:w="1149" w:type="pct"/>
            <w:shd w:val="clear" w:color="auto" w:fill="auto"/>
          </w:tcPr>
          <w:p w14:paraId="3C1304DF" w14:textId="47720F82" w:rsidR="00F25DBD" w:rsidRDefault="00F25DBD" w:rsidP="00F25DBD">
            <w:pPr>
              <w:pStyle w:val="ad"/>
              <w:rPr>
                <w:lang w:val="en-US"/>
              </w:rPr>
            </w:pPr>
            <w:r>
              <w:rPr>
                <w:lang w:val="en-US"/>
              </w:rPr>
              <w:t>byte</w:t>
            </w:r>
          </w:p>
        </w:tc>
        <w:tc>
          <w:tcPr>
            <w:tcW w:w="1695" w:type="pct"/>
            <w:shd w:val="clear" w:color="auto" w:fill="auto"/>
          </w:tcPr>
          <w:p w14:paraId="40AEB58E" w14:textId="77777777" w:rsidR="00F25DBD" w:rsidRPr="00AA5025" w:rsidRDefault="00F25DBD" w:rsidP="00F25DBD">
            <w:pPr>
              <w:pStyle w:val="ad"/>
            </w:pPr>
            <w:r>
              <w:t>Границы блока</w:t>
            </w:r>
          </w:p>
        </w:tc>
        <w:tc>
          <w:tcPr>
            <w:tcW w:w="982" w:type="pct"/>
          </w:tcPr>
          <w:p w14:paraId="0977DA90" w14:textId="72BFAA40" w:rsidR="00F25DBD" w:rsidRDefault="00F25DBD" w:rsidP="00F25DBD">
            <w:pPr>
              <w:pStyle w:val="ad"/>
            </w:pPr>
            <w:r w:rsidRPr="00FF30EA">
              <w:t>Локальный</w:t>
            </w:r>
          </w:p>
        </w:tc>
      </w:tr>
      <w:tr w:rsidR="00F25DBD" w:rsidRPr="00603117" w14:paraId="039EE4AD" w14:textId="77777777" w:rsidTr="005054AF">
        <w:tc>
          <w:tcPr>
            <w:tcW w:w="1173" w:type="pct"/>
            <w:tcBorders>
              <w:bottom w:val="single" w:sz="4" w:space="0" w:color="auto"/>
            </w:tcBorders>
            <w:shd w:val="clear" w:color="auto" w:fill="auto"/>
          </w:tcPr>
          <w:p w14:paraId="1C915EF0" w14:textId="5B3581FC" w:rsidR="00F25DBD" w:rsidRPr="009E48C6" w:rsidRDefault="00F25DBD" w:rsidP="00F25DBD">
            <w:pPr>
              <w:pStyle w:val="ad"/>
            </w:pPr>
            <w:r w:rsidRPr="00F25DBD">
              <w:rPr>
                <w:lang w:val="en-US"/>
              </w:rPr>
              <w:t>Generation, PersonInGen, CurrPersonInGen</w:t>
            </w:r>
          </w:p>
        </w:tc>
        <w:tc>
          <w:tcPr>
            <w:tcW w:w="1149" w:type="pct"/>
            <w:tcBorders>
              <w:bottom w:val="single" w:sz="4" w:space="0" w:color="auto"/>
            </w:tcBorders>
            <w:shd w:val="clear" w:color="auto" w:fill="auto"/>
          </w:tcPr>
          <w:p w14:paraId="0FF3EA71" w14:textId="77777777" w:rsidR="00F25DBD" w:rsidRDefault="00F25DBD" w:rsidP="00F25DBD">
            <w:pPr>
              <w:pStyle w:val="ad"/>
              <w:rPr>
                <w:lang w:val="en-US"/>
              </w:rPr>
            </w:pPr>
            <w:r>
              <w:rPr>
                <w:lang w:val="en-US"/>
              </w:rPr>
              <w:t>byte</w:t>
            </w:r>
          </w:p>
        </w:tc>
        <w:tc>
          <w:tcPr>
            <w:tcW w:w="1695" w:type="pct"/>
            <w:tcBorders>
              <w:bottom w:val="single" w:sz="4" w:space="0" w:color="auto"/>
            </w:tcBorders>
            <w:shd w:val="clear" w:color="auto" w:fill="auto"/>
          </w:tcPr>
          <w:p w14:paraId="1B75AEF2" w14:textId="0ED0BEBA" w:rsidR="00F25DBD" w:rsidRPr="00603117" w:rsidRDefault="00F25DBD" w:rsidP="00F25DBD">
            <w:pPr>
              <w:pStyle w:val="ad"/>
            </w:pPr>
            <w:r>
              <w:t xml:space="preserve">Поколение, максимальное количество блоков персоны, которое может вместится в окно, текущая персона соответственно </w:t>
            </w:r>
          </w:p>
        </w:tc>
        <w:tc>
          <w:tcPr>
            <w:tcW w:w="982" w:type="pct"/>
            <w:tcBorders>
              <w:bottom w:val="single" w:sz="4" w:space="0" w:color="auto"/>
            </w:tcBorders>
          </w:tcPr>
          <w:p w14:paraId="0CC52EBE" w14:textId="39B0606D" w:rsidR="00F25DBD" w:rsidRDefault="00F25DBD" w:rsidP="00F25DBD">
            <w:pPr>
              <w:pStyle w:val="ad"/>
            </w:pPr>
            <w:r w:rsidRPr="00FF30EA">
              <w:t>Локальный</w:t>
            </w:r>
          </w:p>
        </w:tc>
      </w:tr>
      <w:tr w:rsidR="00F25DBD" w:rsidRPr="00603117" w14:paraId="6015A38D" w14:textId="77777777" w:rsidTr="005054AF">
        <w:tc>
          <w:tcPr>
            <w:tcW w:w="1173" w:type="pct"/>
            <w:tcBorders>
              <w:bottom w:val="nil"/>
            </w:tcBorders>
            <w:shd w:val="clear" w:color="auto" w:fill="auto"/>
          </w:tcPr>
          <w:p w14:paraId="60D190B5" w14:textId="63E52EEB" w:rsidR="00F25DBD" w:rsidRPr="00F25DBD" w:rsidRDefault="00F25DBD" w:rsidP="00F25DBD">
            <w:pPr>
              <w:pStyle w:val="ad"/>
              <w:rPr>
                <w:lang w:val="en-US"/>
              </w:rPr>
            </w:pPr>
            <w:r w:rsidRPr="00F25DBD">
              <w:rPr>
                <w:lang w:val="en-US"/>
              </w:rPr>
              <w:t>ForOutput</w:t>
            </w:r>
          </w:p>
        </w:tc>
        <w:tc>
          <w:tcPr>
            <w:tcW w:w="1149" w:type="pct"/>
            <w:tcBorders>
              <w:bottom w:val="nil"/>
            </w:tcBorders>
            <w:shd w:val="clear" w:color="auto" w:fill="auto"/>
          </w:tcPr>
          <w:p w14:paraId="62A96431" w14:textId="178065D7" w:rsidR="00F25DBD" w:rsidRDefault="00F25DBD" w:rsidP="00F25DBD">
            <w:pPr>
              <w:pStyle w:val="ad"/>
              <w:rPr>
                <w:lang w:val="en-US"/>
              </w:rPr>
            </w:pPr>
            <w:r>
              <w:rPr>
                <w:lang w:val="en-US"/>
              </w:rPr>
              <w:t>string</w:t>
            </w:r>
          </w:p>
        </w:tc>
        <w:tc>
          <w:tcPr>
            <w:tcW w:w="1695" w:type="pct"/>
            <w:tcBorders>
              <w:bottom w:val="nil"/>
            </w:tcBorders>
            <w:shd w:val="clear" w:color="auto" w:fill="auto"/>
          </w:tcPr>
          <w:p w14:paraId="17758FFC" w14:textId="68D894F2" w:rsidR="00F25DBD" w:rsidRDefault="00F25DBD" w:rsidP="00F25DBD">
            <w:pPr>
              <w:pStyle w:val="ad"/>
            </w:pPr>
            <w:r>
              <w:t>Строка для отрисовки</w:t>
            </w:r>
          </w:p>
        </w:tc>
        <w:tc>
          <w:tcPr>
            <w:tcW w:w="982" w:type="pct"/>
            <w:tcBorders>
              <w:bottom w:val="nil"/>
            </w:tcBorders>
          </w:tcPr>
          <w:p w14:paraId="14216468" w14:textId="3E7004B9" w:rsidR="00F25DBD" w:rsidRPr="00FD05D6" w:rsidRDefault="00F25DBD" w:rsidP="00F25DBD">
            <w:pPr>
              <w:pStyle w:val="ad"/>
            </w:pPr>
            <w:r w:rsidRPr="00FF30EA">
              <w:t>Локальный</w:t>
            </w:r>
          </w:p>
        </w:tc>
      </w:tr>
    </w:tbl>
    <w:p w14:paraId="7C8C66D8" w14:textId="315266D4" w:rsidR="005054AF" w:rsidRDefault="005054AF" w:rsidP="005054AF">
      <w:pPr>
        <w:ind w:firstLine="0"/>
      </w:pPr>
    </w:p>
    <w:p w14:paraId="413F9E52" w14:textId="45C59C74" w:rsidR="005054AF" w:rsidRDefault="005054AF" w:rsidP="005054AF">
      <w:pPr>
        <w:ind w:firstLine="0"/>
      </w:pPr>
      <w:r>
        <w:lastRenderedPageBreak/>
        <w:t>Продолжение Таблицы</w:t>
      </w:r>
      <w:r w:rsidR="00813C9D">
        <w:t xml:space="preserve"> 2.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2148"/>
        <w:gridCol w:w="3168"/>
        <w:gridCol w:w="1835"/>
      </w:tblGrid>
      <w:tr w:rsidR="00F25DBD" w:rsidRPr="00603117" w14:paraId="655BC225" w14:textId="77777777" w:rsidTr="00F25DBD">
        <w:tc>
          <w:tcPr>
            <w:tcW w:w="1173" w:type="pct"/>
            <w:shd w:val="clear" w:color="auto" w:fill="auto"/>
          </w:tcPr>
          <w:p w14:paraId="58165CE2" w14:textId="374C3D32" w:rsidR="00F25DBD" w:rsidRPr="00F25DBD" w:rsidRDefault="00F25DBD" w:rsidP="00F25DBD">
            <w:pPr>
              <w:pStyle w:val="ad"/>
              <w:rPr>
                <w:lang w:val="en-US"/>
              </w:rPr>
            </w:pPr>
            <w:r w:rsidRPr="00F25DBD">
              <w:rPr>
                <w:lang w:val="en-US"/>
              </w:rPr>
              <w:t>ImageOfP</w:t>
            </w:r>
          </w:p>
        </w:tc>
        <w:tc>
          <w:tcPr>
            <w:tcW w:w="1149" w:type="pct"/>
            <w:shd w:val="clear" w:color="auto" w:fill="auto"/>
          </w:tcPr>
          <w:p w14:paraId="6CF62DE7" w14:textId="319EBC07" w:rsidR="00F25DBD" w:rsidRDefault="00F25DBD" w:rsidP="00F25DBD">
            <w:pPr>
              <w:pStyle w:val="ad"/>
              <w:rPr>
                <w:lang w:val="en-US"/>
              </w:rPr>
            </w:pPr>
            <w:r w:rsidRPr="00F25DBD">
              <w:rPr>
                <w:lang w:val="en-US"/>
              </w:rPr>
              <w:t>TPicture</w:t>
            </w:r>
          </w:p>
        </w:tc>
        <w:tc>
          <w:tcPr>
            <w:tcW w:w="1695" w:type="pct"/>
            <w:shd w:val="clear" w:color="auto" w:fill="auto"/>
          </w:tcPr>
          <w:p w14:paraId="3B4BF506" w14:textId="46F436BB" w:rsidR="00F25DBD" w:rsidRDefault="00F25DBD" w:rsidP="00F25DBD">
            <w:pPr>
              <w:pStyle w:val="ad"/>
            </w:pPr>
            <w:r>
              <w:t>Фото персоны для отрисовки</w:t>
            </w:r>
          </w:p>
        </w:tc>
        <w:tc>
          <w:tcPr>
            <w:tcW w:w="982" w:type="pct"/>
          </w:tcPr>
          <w:p w14:paraId="6C03B5A1" w14:textId="6A71FFDA" w:rsidR="00F25DBD" w:rsidRPr="00FD05D6" w:rsidRDefault="00F25DBD" w:rsidP="00F25DBD">
            <w:pPr>
              <w:pStyle w:val="ad"/>
            </w:pPr>
            <w:r w:rsidRPr="00FF30EA">
              <w:t>Локальный</w:t>
            </w:r>
          </w:p>
        </w:tc>
      </w:tr>
      <w:tr w:rsidR="00F25DBD" w:rsidRPr="00603117" w14:paraId="51B09F08" w14:textId="77777777" w:rsidTr="00F25DBD">
        <w:tc>
          <w:tcPr>
            <w:tcW w:w="1173" w:type="pct"/>
            <w:shd w:val="clear" w:color="auto" w:fill="auto"/>
          </w:tcPr>
          <w:p w14:paraId="30A92993" w14:textId="7226D95D" w:rsidR="00F25DBD" w:rsidRPr="00F25DBD" w:rsidRDefault="00F25DBD" w:rsidP="00F25DBD">
            <w:pPr>
              <w:pStyle w:val="ad"/>
              <w:rPr>
                <w:lang w:val="en-US"/>
              </w:rPr>
            </w:pPr>
            <w:r w:rsidRPr="00F25DBD">
              <w:rPr>
                <w:lang w:val="en-US"/>
              </w:rPr>
              <w:t>ScaleGen</w:t>
            </w:r>
          </w:p>
        </w:tc>
        <w:tc>
          <w:tcPr>
            <w:tcW w:w="1149" w:type="pct"/>
            <w:shd w:val="clear" w:color="auto" w:fill="auto"/>
          </w:tcPr>
          <w:p w14:paraId="64ACBBF9" w14:textId="4C081ADD" w:rsidR="00F25DBD" w:rsidRDefault="00813C9D" w:rsidP="00F25DBD">
            <w:pPr>
              <w:pStyle w:val="ad"/>
              <w:rPr>
                <w:lang w:val="en-US"/>
              </w:rPr>
            </w:pPr>
            <w:r w:rsidRPr="00F25DBD">
              <w:rPr>
                <w:lang w:val="en-US"/>
              </w:rPr>
              <w:t>R</w:t>
            </w:r>
            <w:r w:rsidR="00F25DBD" w:rsidRPr="00F25DBD">
              <w:rPr>
                <w:lang w:val="en-US"/>
              </w:rPr>
              <w:t>eal</w:t>
            </w:r>
          </w:p>
        </w:tc>
        <w:tc>
          <w:tcPr>
            <w:tcW w:w="1695" w:type="pct"/>
            <w:shd w:val="clear" w:color="auto" w:fill="auto"/>
          </w:tcPr>
          <w:p w14:paraId="51B43BEA" w14:textId="0A5191EC" w:rsidR="00F25DBD" w:rsidRDefault="00F25DBD" w:rsidP="00F25DBD">
            <w:pPr>
              <w:pStyle w:val="ad"/>
            </w:pPr>
            <w:r>
              <w:t>Масштаб для текущего поколения</w:t>
            </w:r>
          </w:p>
        </w:tc>
        <w:tc>
          <w:tcPr>
            <w:tcW w:w="982" w:type="pct"/>
          </w:tcPr>
          <w:p w14:paraId="0A6B4E89" w14:textId="32713573" w:rsidR="00F25DBD" w:rsidRPr="00FD05D6" w:rsidRDefault="00F25DBD" w:rsidP="00F25DBD">
            <w:pPr>
              <w:pStyle w:val="ad"/>
            </w:pPr>
            <w:r w:rsidRPr="00FF30EA">
              <w:t>Локальный</w:t>
            </w:r>
          </w:p>
        </w:tc>
      </w:tr>
      <w:tr w:rsidR="00F25DBD" w:rsidRPr="00603117" w14:paraId="1431512E" w14:textId="77777777" w:rsidTr="00F25DBD">
        <w:tc>
          <w:tcPr>
            <w:tcW w:w="1173" w:type="pct"/>
            <w:shd w:val="clear" w:color="auto" w:fill="auto"/>
          </w:tcPr>
          <w:p w14:paraId="5DFBBE65" w14:textId="2E3ECE53" w:rsidR="00F25DBD" w:rsidRPr="00F25DBD" w:rsidRDefault="00F25DBD" w:rsidP="00F25DBD">
            <w:pPr>
              <w:pStyle w:val="ad"/>
              <w:rPr>
                <w:lang w:val="en-US"/>
              </w:rPr>
            </w:pPr>
            <w:r w:rsidRPr="00F25DBD">
              <w:rPr>
                <w:lang w:val="en-US"/>
              </w:rPr>
              <w:t>NextPersons</w:t>
            </w:r>
          </w:p>
        </w:tc>
        <w:tc>
          <w:tcPr>
            <w:tcW w:w="1149" w:type="pct"/>
            <w:shd w:val="clear" w:color="auto" w:fill="auto"/>
          </w:tcPr>
          <w:p w14:paraId="1DC405D4" w14:textId="0BF37601" w:rsidR="00F25DBD" w:rsidRDefault="00F25DBD" w:rsidP="00F25DBD">
            <w:pPr>
              <w:pStyle w:val="ad"/>
              <w:rPr>
                <w:lang w:val="en-US"/>
              </w:rPr>
            </w:pPr>
            <w:r w:rsidRPr="00F25DBD">
              <w:rPr>
                <w:lang w:val="en-US"/>
              </w:rPr>
              <w:t>ArrOfPersons</w:t>
            </w:r>
          </w:p>
        </w:tc>
        <w:tc>
          <w:tcPr>
            <w:tcW w:w="1695" w:type="pct"/>
            <w:shd w:val="clear" w:color="auto" w:fill="auto"/>
          </w:tcPr>
          <w:p w14:paraId="04206764" w14:textId="1AD26B30" w:rsidR="00F25DBD" w:rsidRDefault="00F25DBD" w:rsidP="00F25DBD">
            <w:pPr>
              <w:pStyle w:val="ad"/>
            </w:pPr>
            <w:r>
              <w:t>Массив персон, которые должны быть отрисованы</w:t>
            </w:r>
          </w:p>
        </w:tc>
        <w:tc>
          <w:tcPr>
            <w:tcW w:w="982" w:type="pct"/>
          </w:tcPr>
          <w:p w14:paraId="6A2B24D8" w14:textId="3C1C3BCB" w:rsidR="00F25DBD" w:rsidRPr="00FD05D6" w:rsidRDefault="00F25DBD" w:rsidP="00F25DBD">
            <w:pPr>
              <w:pStyle w:val="ad"/>
            </w:pPr>
            <w:r w:rsidRPr="00FF30EA">
              <w:t>Локальный</w:t>
            </w:r>
          </w:p>
        </w:tc>
      </w:tr>
    </w:tbl>
    <w:p w14:paraId="14EE6FCD" w14:textId="7C1D71DA" w:rsidR="00F25DBD" w:rsidRDefault="00F25DBD" w:rsidP="00513DE8">
      <w:pPr>
        <w:ind w:firstLine="0"/>
        <w:rPr>
          <w:lang w:val="en-US"/>
        </w:rPr>
      </w:pPr>
    </w:p>
    <w:p w14:paraId="33BC450E" w14:textId="4104E89F" w:rsidR="00F25DBD" w:rsidRPr="005054AF" w:rsidRDefault="005054AF" w:rsidP="005054AF">
      <w:pPr>
        <w:pStyle w:val="3"/>
      </w:pPr>
      <w:bookmarkStart w:id="28" w:name="_Toc135979252"/>
      <w:r>
        <w:t>Структура</w:t>
      </w:r>
      <w:r w:rsidRPr="00F25DBD">
        <w:rPr>
          <w:lang w:val="ru-RU"/>
        </w:rPr>
        <w:t xml:space="preserve"> </w:t>
      </w:r>
      <w:r>
        <w:t>данных</w:t>
      </w:r>
      <w:r w:rsidRPr="00F25DBD">
        <w:rPr>
          <w:lang w:val="ru-RU"/>
        </w:rPr>
        <w:t xml:space="preserve"> </w:t>
      </w:r>
      <w:r>
        <w:t>алгоритма</w:t>
      </w:r>
      <w:r w:rsidRPr="00F25DBD">
        <w:rPr>
          <w:lang w:val="ru-RU"/>
        </w:rPr>
        <w:t xml:space="preserve"> </w:t>
      </w:r>
      <w:r w:rsidRPr="00E56436">
        <w:rPr>
          <w:lang w:val="en-US"/>
        </w:rPr>
        <w:t>PageControlChanging</w:t>
      </w:r>
      <w:bookmarkEnd w:id="28"/>
    </w:p>
    <w:p w14:paraId="1D08ED8A" w14:textId="0A2C8354" w:rsidR="00E56436" w:rsidRPr="00F25DBD" w:rsidRDefault="00E56436" w:rsidP="00E56436">
      <w:pPr>
        <w:ind w:firstLine="0"/>
      </w:pPr>
      <w:r>
        <w:t>Таблица</w:t>
      </w:r>
      <w:r w:rsidRPr="00F25DBD">
        <w:t xml:space="preserve"> </w:t>
      </w:r>
      <w:r w:rsidR="00813C9D">
        <w:t>2.14</w:t>
      </w:r>
      <w:r w:rsidRPr="00F25DBD">
        <w:t xml:space="preserve"> – </w:t>
      </w:r>
      <w:r>
        <w:t>Структура</w:t>
      </w:r>
      <w:r w:rsidRPr="00F25DBD">
        <w:t xml:space="preserve"> </w:t>
      </w:r>
      <w:r>
        <w:t>данных</w:t>
      </w:r>
      <w:r w:rsidRPr="00F25DBD">
        <w:t xml:space="preserve"> </w:t>
      </w:r>
      <w:r>
        <w:t>алгоритма</w:t>
      </w:r>
      <w:r w:rsidRPr="00F25DBD">
        <w:t xml:space="preserve"> </w:t>
      </w:r>
      <w:r w:rsidRPr="00E56436">
        <w:rPr>
          <w:lang w:val="en-US"/>
        </w:rPr>
        <w:t>PageControlChanging</w:t>
      </w:r>
      <w:r w:rsidRPr="00F25DBD">
        <w:t>(</w:t>
      </w:r>
      <w:r>
        <w:rPr>
          <w:lang w:val="en-US"/>
        </w:rPr>
        <w:t>Sen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2148"/>
        <w:gridCol w:w="3168"/>
        <w:gridCol w:w="1835"/>
      </w:tblGrid>
      <w:tr w:rsidR="00E56436" w14:paraId="6928BBF9" w14:textId="77777777" w:rsidTr="00106DD8">
        <w:tc>
          <w:tcPr>
            <w:tcW w:w="1173" w:type="pct"/>
            <w:shd w:val="clear" w:color="auto" w:fill="auto"/>
          </w:tcPr>
          <w:p w14:paraId="7A8D938E" w14:textId="77777777" w:rsidR="00E56436" w:rsidRDefault="00E56436" w:rsidP="00106DD8">
            <w:pPr>
              <w:pStyle w:val="ad"/>
            </w:pPr>
            <w:r>
              <w:t xml:space="preserve">Элементы данных </w:t>
            </w:r>
          </w:p>
        </w:tc>
        <w:tc>
          <w:tcPr>
            <w:tcW w:w="1149" w:type="pct"/>
            <w:shd w:val="clear" w:color="auto" w:fill="auto"/>
          </w:tcPr>
          <w:p w14:paraId="2462B948" w14:textId="77777777" w:rsidR="00E56436" w:rsidRDefault="00E56436" w:rsidP="00106DD8">
            <w:pPr>
              <w:pStyle w:val="ad"/>
            </w:pPr>
            <w:r>
              <w:t>Рекомендуемый тип</w:t>
            </w:r>
          </w:p>
        </w:tc>
        <w:tc>
          <w:tcPr>
            <w:tcW w:w="1695" w:type="pct"/>
            <w:shd w:val="clear" w:color="auto" w:fill="auto"/>
          </w:tcPr>
          <w:p w14:paraId="7A6ABB05" w14:textId="77777777" w:rsidR="00E56436" w:rsidRDefault="00E56436" w:rsidP="00106DD8">
            <w:pPr>
              <w:pStyle w:val="ad"/>
            </w:pPr>
            <w:r>
              <w:t xml:space="preserve">Назначение </w:t>
            </w:r>
          </w:p>
        </w:tc>
        <w:tc>
          <w:tcPr>
            <w:tcW w:w="982" w:type="pct"/>
          </w:tcPr>
          <w:p w14:paraId="6B95B409" w14:textId="77777777" w:rsidR="00E56436" w:rsidRDefault="00E56436" w:rsidP="00106DD8">
            <w:pPr>
              <w:pStyle w:val="ad"/>
            </w:pPr>
            <w:r>
              <w:t>Тип параметра</w:t>
            </w:r>
          </w:p>
        </w:tc>
      </w:tr>
      <w:tr w:rsidR="00E56436" w14:paraId="0319D745" w14:textId="77777777" w:rsidTr="00106DD8">
        <w:tc>
          <w:tcPr>
            <w:tcW w:w="1173" w:type="pct"/>
            <w:shd w:val="clear" w:color="auto" w:fill="auto"/>
          </w:tcPr>
          <w:p w14:paraId="5AC01F4A" w14:textId="77777777" w:rsidR="00E56436" w:rsidRDefault="00E56436" w:rsidP="00106DD8">
            <w:pPr>
              <w:pStyle w:val="ad"/>
            </w:pPr>
            <w:r>
              <w:rPr>
                <w:lang w:val="en-US"/>
              </w:rPr>
              <w:t>Sender</w:t>
            </w:r>
          </w:p>
        </w:tc>
        <w:tc>
          <w:tcPr>
            <w:tcW w:w="1149" w:type="pct"/>
            <w:shd w:val="clear" w:color="auto" w:fill="auto"/>
          </w:tcPr>
          <w:p w14:paraId="177D3FF0" w14:textId="77777777" w:rsidR="00E56436" w:rsidRDefault="00E56436" w:rsidP="00106DD8">
            <w:pPr>
              <w:pStyle w:val="ad"/>
            </w:pPr>
            <w:r>
              <w:rPr>
                <w:lang w:val="en-US"/>
              </w:rPr>
              <w:t>TObject</w:t>
            </w:r>
          </w:p>
        </w:tc>
        <w:tc>
          <w:tcPr>
            <w:tcW w:w="1695" w:type="pct"/>
            <w:shd w:val="clear" w:color="auto" w:fill="auto"/>
          </w:tcPr>
          <w:p w14:paraId="3B0A9CCD" w14:textId="77777777" w:rsidR="00E56436" w:rsidRDefault="00E56436" w:rsidP="00106DD8">
            <w:pPr>
              <w:pStyle w:val="ad"/>
            </w:pPr>
            <w:r>
              <w:t>Компонент, который вызвал</w:t>
            </w:r>
          </w:p>
        </w:tc>
        <w:tc>
          <w:tcPr>
            <w:tcW w:w="982" w:type="pct"/>
          </w:tcPr>
          <w:p w14:paraId="212E2A4F" w14:textId="77777777" w:rsidR="00E56436" w:rsidRDefault="00E56436" w:rsidP="00106DD8">
            <w:pPr>
              <w:pStyle w:val="ad"/>
            </w:pPr>
            <w:r>
              <w:t>Формальный</w:t>
            </w:r>
          </w:p>
        </w:tc>
      </w:tr>
      <w:tr w:rsidR="00E56436" w14:paraId="2080FEA3" w14:textId="77777777" w:rsidTr="00106DD8">
        <w:tc>
          <w:tcPr>
            <w:tcW w:w="1173" w:type="pct"/>
            <w:shd w:val="clear" w:color="auto" w:fill="auto"/>
          </w:tcPr>
          <w:p w14:paraId="7B20CDBF" w14:textId="28D2A728" w:rsidR="00E56436" w:rsidRDefault="00E56436" w:rsidP="00106DD8">
            <w:pPr>
              <w:pStyle w:val="ad"/>
              <w:rPr>
                <w:lang w:val="en-US"/>
              </w:rPr>
            </w:pPr>
            <w:r w:rsidRPr="00E56436">
              <w:rPr>
                <w:lang w:val="en-US"/>
              </w:rPr>
              <w:t>Position</w:t>
            </w:r>
          </w:p>
        </w:tc>
        <w:tc>
          <w:tcPr>
            <w:tcW w:w="1149" w:type="pct"/>
            <w:shd w:val="clear" w:color="auto" w:fill="auto"/>
          </w:tcPr>
          <w:p w14:paraId="34820F00" w14:textId="4F0474DE" w:rsidR="00E56436" w:rsidRDefault="00E56436" w:rsidP="00106DD8">
            <w:pPr>
              <w:pStyle w:val="ad"/>
              <w:rPr>
                <w:lang w:val="en-US"/>
              </w:rPr>
            </w:pPr>
            <w:r>
              <w:rPr>
                <w:lang w:val="en-US"/>
              </w:rPr>
              <w:t>byte</w:t>
            </w:r>
          </w:p>
        </w:tc>
        <w:tc>
          <w:tcPr>
            <w:tcW w:w="1695" w:type="pct"/>
            <w:shd w:val="clear" w:color="auto" w:fill="auto"/>
          </w:tcPr>
          <w:p w14:paraId="7C863B27" w14:textId="4361A154" w:rsidR="00E56436" w:rsidRPr="00E56436" w:rsidRDefault="00E56436" w:rsidP="00106DD8">
            <w:pPr>
              <w:pStyle w:val="ad"/>
            </w:pPr>
            <w:r>
              <w:t>Вспомогательная переменная</w:t>
            </w:r>
          </w:p>
        </w:tc>
        <w:tc>
          <w:tcPr>
            <w:tcW w:w="982" w:type="pct"/>
          </w:tcPr>
          <w:p w14:paraId="4498444C" w14:textId="77777777" w:rsidR="00E56436" w:rsidRDefault="00E56436" w:rsidP="00106DD8">
            <w:pPr>
              <w:pStyle w:val="ad"/>
            </w:pPr>
            <w:r w:rsidRPr="00FF30EA">
              <w:t>Локальный</w:t>
            </w:r>
          </w:p>
        </w:tc>
      </w:tr>
      <w:tr w:rsidR="00E56436" w:rsidRPr="00B610BD" w14:paraId="3B83F001" w14:textId="77777777" w:rsidTr="00106DD8">
        <w:tc>
          <w:tcPr>
            <w:tcW w:w="1173" w:type="pct"/>
            <w:shd w:val="clear" w:color="auto" w:fill="auto"/>
          </w:tcPr>
          <w:p w14:paraId="0FB583B1" w14:textId="26F7A321" w:rsidR="00E56436" w:rsidRDefault="00E56436" w:rsidP="00106DD8">
            <w:pPr>
              <w:pStyle w:val="ad"/>
              <w:rPr>
                <w:lang w:val="en-US"/>
              </w:rPr>
            </w:pPr>
            <w:r w:rsidRPr="00E56436">
              <w:rPr>
                <w:lang w:val="en-US"/>
              </w:rPr>
              <w:t>Change</w:t>
            </w:r>
          </w:p>
        </w:tc>
        <w:tc>
          <w:tcPr>
            <w:tcW w:w="1149" w:type="pct"/>
            <w:shd w:val="clear" w:color="auto" w:fill="auto"/>
          </w:tcPr>
          <w:p w14:paraId="4189D3EC" w14:textId="04C00A1D" w:rsidR="00E56436" w:rsidRDefault="00E56436" w:rsidP="00106DD8">
            <w:pPr>
              <w:pStyle w:val="ad"/>
              <w:rPr>
                <w:lang w:val="en-US"/>
              </w:rPr>
            </w:pPr>
            <w:r w:rsidRPr="00E56436">
              <w:rPr>
                <w:lang w:val="en-US"/>
              </w:rPr>
              <w:t>Boolean</w:t>
            </w:r>
          </w:p>
        </w:tc>
        <w:tc>
          <w:tcPr>
            <w:tcW w:w="1695" w:type="pct"/>
            <w:shd w:val="clear" w:color="auto" w:fill="auto"/>
          </w:tcPr>
          <w:p w14:paraId="5F93EE88" w14:textId="55EF5D0C" w:rsidR="00E56436" w:rsidRPr="00D93CF8" w:rsidRDefault="00E56436" w:rsidP="00106DD8">
            <w:pPr>
              <w:pStyle w:val="ad"/>
            </w:pPr>
            <w:r>
              <w:t>Стоит ли менять значения в выпадающих списках</w:t>
            </w:r>
          </w:p>
        </w:tc>
        <w:tc>
          <w:tcPr>
            <w:tcW w:w="982" w:type="pct"/>
          </w:tcPr>
          <w:p w14:paraId="4932C387" w14:textId="77777777" w:rsidR="00E56436" w:rsidRDefault="00E56436" w:rsidP="00106DD8">
            <w:pPr>
              <w:pStyle w:val="ad"/>
            </w:pPr>
            <w:r w:rsidRPr="00FF30EA">
              <w:t>Локальный</w:t>
            </w:r>
          </w:p>
        </w:tc>
      </w:tr>
    </w:tbl>
    <w:p w14:paraId="2EE7B3DE" w14:textId="77777777" w:rsidR="005054AF" w:rsidRDefault="005054AF" w:rsidP="00E56436">
      <w:pPr>
        <w:ind w:firstLine="0"/>
      </w:pPr>
    </w:p>
    <w:p w14:paraId="4008A4E1" w14:textId="77777777" w:rsidR="005054AF" w:rsidRDefault="005054AF" w:rsidP="00E56436">
      <w:pPr>
        <w:ind w:firstLine="0"/>
      </w:pPr>
    </w:p>
    <w:p w14:paraId="69ACA236" w14:textId="5BF8131D" w:rsidR="005054AF" w:rsidRDefault="005054AF" w:rsidP="005054AF">
      <w:pPr>
        <w:pStyle w:val="3"/>
      </w:pPr>
      <w:bookmarkStart w:id="29" w:name="_Toc135979253"/>
      <w:r>
        <w:t>Структура</w:t>
      </w:r>
      <w:r w:rsidRPr="00E56436">
        <w:rPr>
          <w:lang w:val="en-US"/>
        </w:rPr>
        <w:t xml:space="preserve"> </w:t>
      </w:r>
      <w:r>
        <w:t>данных</w:t>
      </w:r>
      <w:r w:rsidRPr="00E56436">
        <w:rPr>
          <w:lang w:val="en-US"/>
        </w:rPr>
        <w:t xml:space="preserve"> </w:t>
      </w:r>
      <w:r>
        <w:t>алгоритма</w:t>
      </w:r>
      <w:r w:rsidRPr="00E56436">
        <w:rPr>
          <w:lang w:val="en-US"/>
        </w:rPr>
        <w:t xml:space="preserve"> LVPersonsSelectItem</w:t>
      </w:r>
      <w:bookmarkEnd w:id="29"/>
    </w:p>
    <w:p w14:paraId="38730F18" w14:textId="7CF1552B" w:rsidR="00E56436" w:rsidRPr="00E56436" w:rsidRDefault="00E56436" w:rsidP="00E56436">
      <w:pPr>
        <w:ind w:firstLine="0"/>
        <w:rPr>
          <w:lang w:val="en-US"/>
        </w:rPr>
      </w:pPr>
      <w:r>
        <w:t>Таблица</w:t>
      </w:r>
      <w:r w:rsidRPr="00E56436">
        <w:rPr>
          <w:lang w:val="en-US"/>
        </w:rPr>
        <w:t xml:space="preserve"> </w:t>
      </w:r>
      <w:r w:rsidR="00813C9D" w:rsidRPr="00813C9D">
        <w:rPr>
          <w:lang w:val="en-US"/>
        </w:rPr>
        <w:t xml:space="preserve">2.15 </w:t>
      </w:r>
      <w:r w:rsidRPr="00E56436">
        <w:rPr>
          <w:lang w:val="en-US"/>
        </w:rPr>
        <w:t xml:space="preserve">– </w:t>
      </w:r>
      <w:r>
        <w:t>Структура</w:t>
      </w:r>
      <w:r w:rsidRPr="00E56436">
        <w:rPr>
          <w:lang w:val="en-US"/>
        </w:rPr>
        <w:t xml:space="preserve"> </w:t>
      </w:r>
      <w:r>
        <w:t>данных</w:t>
      </w:r>
      <w:r w:rsidRPr="00E56436">
        <w:rPr>
          <w:lang w:val="en-US"/>
        </w:rPr>
        <w:t xml:space="preserve"> </w:t>
      </w:r>
      <w:r>
        <w:t>алгоритма</w:t>
      </w:r>
      <w:r w:rsidRPr="00E56436">
        <w:rPr>
          <w:lang w:val="en-US"/>
        </w:rPr>
        <w:t xml:space="preserve"> LVPersonsSelectItem(Sender, Item, Selec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2148"/>
        <w:gridCol w:w="3168"/>
        <w:gridCol w:w="1835"/>
      </w:tblGrid>
      <w:tr w:rsidR="00E56436" w14:paraId="4AE0AAA4" w14:textId="77777777" w:rsidTr="00106DD8">
        <w:tc>
          <w:tcPr>
            <w:tcW w:w="1173" w:type="pct"/>
            <w:shd w:val="clear" w:color="auto" w:fill="auto"/>
          </w:tcPr>
          <w:p w14:paraId="3116DCDE" w14:textId="77777777" w:rsidR="00E56436" w:rsidRDefault="00E56436" w:rsidP="00106DD8">
            <w:pPr>
              <w:pStyle w:val="ad"/>
            </w:pPr>
            <w:r>
              <w:t xml:space="preserve">Элементы данных </w:t>
            </w:r>
          </w:p>
        </w:tc>
        <w:tc>
          <w:tcPr>
            <w:tcW w:w="1149" w:type="pct"/>
            <w:shd w:val="clear" w:color="auto" w:fill="auto"/>
          </w:tcPr>
          <w:p w14:paraId="5523FF9F" w14:textId="77777777" w:rsidR="00E56436" w:rsidRDefault="00E56436" w:rsidP="00106DD8">
            <w:pPr>
              <w:pStyle w:val="ad"/>
            </w:pPr>
            <w:r>
              <w:t>Рекомендуемый тип</w:t>
            </w:r>
          </w:p>
        </w:tc>
        <w:tc>
          <w:tcPr>
            <w:tcW w:w="1695" w:type="pct"/>
            <w:shd w:val="clear" w:color="auto" w:fill="auto"/>
          </w:tcPr>
          <w:p w14:paraId="611261D5" w14:textId="77777777" w:rsidR="00E56436" w:rsidRDefault="00E56436" w:rsidP="00106DD8">
            <w:pPr>
              <w:pStyle w:val="ad"/>
            </w:pPr>
            <w:r>
              <w:t xml:space="preserve">Назначение </w:t>
            </w:r>
          </w:p>
        </w:tc>
        <w:tc>
          <w:tcPr>
            <w:tcW w:w="982" w:type="pct"/>
          </w:tcPr>
          <w:p w14:paraId="194017E0" w14:textId="77777777" w:rsidR="00E56436" w:rsidRDefault="00E56436" w:rsidP="00106DD8">
            <w:pPr>
              <w:pStyle w:val="ad"/>
            </w:pPr>
            <w:r>
              <w:t>Тип параметра</w:t>
            </w:r>
          </w:p>
        </w:tc>
      </w:tr>
      <w:tr w:rsidR="00E56436" w14:paraId="5E65AC5A" w14:textId="77777777" w:rsidTr="00106DD8">
        <w:tc>
          <w:tcPr>
            <w:tcW w:w="1173" w:type="pct"/>
            <w:shd w:val="clear" w:color="auto" w:fill="auto"/>
          </w:tcPr>
          <w:p w14:paraId="27FF2D3F" w14:textId="77777777" w:rsidR="00E56436" w:rsidRDefault="00E56436" w:rsidP="00106DD8">
            <w:pPr>
              <w:pStyle w:val="ad"/>
            </w:pPr>
            <w:r>
              <w:rPr>
                <w:lang w:val="en-US"/>
              </w:rPr>
              <w:t>Sender</w:t>
            </w:r>
          </w:p>
        </w:tc>
        <w:tc>
          <w:tcPr>
            <w:tcW w:w="1149" w:type="pct"/>
            <w:shd w:val="clear" w:color="auto" w:fill="auto"/>
          </w:tcPr>
          <w:p w14:paraId="0377914C" w14:textId="77777777" w:rsidR="00E56436" w:rsidRDefault="00E56436" w:rsidP="00106DD8">
            <w:pPr>
              <w:pStyle w:val="ad"/>
            </w:pPr>
            <w:r>
              <w:rPr>
                <w:lang w:val="en-US"/>
              </w:rPr>
              <w:t>TObject</w:t>
            </w:r>
          </w:p>
        </w:tc>
        <w:tc>
          <w:tcPr>
            <w:tcW w:w="1695" w:type="pct"/>
            <w:shd w:val="clear" w:color="auto" w:fill="auto"/>
          </w:tcPr>
          <w:p w14:paraId="1D0DC80F" w14:textId="77777777" w:rsidR="00E56436" w:rsidRDefault="00E56436" w:rsidP="00106DD8">
            <w:pPr>
              <w:pStyle w:val="ad"/>
            </w:pPr>
            <w:r>
              <w:t>Компонент, который вызвал</w:t>
            </w:r>
          </w:p>
        </w:tc>
        <w:tc>
          <w:tcPr>
            <w:tcW w:w="982" w:type="pct"/>
          </w:tcPr>
          <w:p w14:paraId="34C0AAD0" w14:textId="77777777" w:rsidR="00E56436" w:rsidRDefault="00E56436" w:rsidP="00106DD8">
            <w:pPr>
              <w:pStyle w:val="ad"/>
            </w:pPr>
            <w:r>
              <w:t>Формальный</w:t>
            </w:r>
          </w:p>
        </w:tc>
      </w:tr>
      <w:tr w:rsidR="00E56436" w14:paraId="16D2DA23" w14:textId="77777777" w:rsidTr="00106DD8">
        <w:tc>
          <w:tcPr>
            <w:tcW w:w="1173" w:type="pct"/>
            <w:shd w:val="clear" w:color="auto" w:fill="auto"/>
          </w:tcPr>
          <w:p w14:paraId="7D91DAC6" w14:textId="458DF685" w:rsidR="00E56436" w:rsidRDefault="00E56436" w:rsidP="00E56436">
            <w:pPr>
              <w:pStyle w:val="ad"/>
              <w:rPr>
                <w:lang w:val="en-US"/>
              </w:rPr>
            </w:pPr>
            <w:r w:rsidRPr="00E56436">
              <w:rPr>
                <w:lang w:val="en-US"/>
              </w:rPr>
              <w:t>Item</w:t>
            </w:r>
          </w:p>
        </w:tc>
        <w:tc>
          <w:tcPr>
            <w:tcW w:w="1149" w:type="pct"/>
            <w:shd w:val="clear" w:color="auto" w:fill="auto"/>
          </w:tcPr>
          <w:p w14:paraId="5F82D537" w14:textId="6943C1CB" w:rsidR="00E56436" w:rsidRDefault="00E56436" w:rsidP="00E56436">
            <w:pPr>
              <w:pStyle w:val="ad"/>
              <w:rPr>
                <w:lang w:val="en-US"/>
              </w:rPr>
            </w:pPr>
            <w:r w:rsidRPr="00E56436">
              <w:rPr>
                <w:lang w:val="en-US"/>
              </w:rPr>
              <w:t>TListItem</w:t>
            </w:r>
          </w:p>
        </w:tc>
        <w:tc>
          <w:tcPr>
            <w:tcW w:w="1695" w:type="pct"/>
            <w:shd w:val="clear" w:color="auto" w:fill="auto"/>
          </w:tcPr>
          <w:p w14:paraId="393A7F6A" w14:textId="6A9AE9B7" w:rsidR="00E56436" w:rsidRPr="00E56436" w:rsidRDefault="00E56436" w:rsidP="00E56436">
            <w:pPr>
              <w:pStyle w:val="ad"/>
            </w:pPr>
            <w:r>
              <w:t>Выбранный элемент</w:t>
            </w:r>
          </w:p>
        </w:tc>
        <w:tc>
          <w:tcPr>
            <w:tcW w:w="982" w:type="pct"/>
          </w:tcPr>
          <w:p w14:paraId="1436D695" w14:textId="4551C58C" w:rsidR="00E56436" w:rsidRDefault="00E56436" w:rsidP="00E56436">
            <w:pPr>
              <w:pStyle w:val="ad"/>
            </w:pPr>
            <w:r w:rsidRPr="001F7E17">
              <w:t>Формальный</w:t>
            </w:r>
          </w:p>
        </w:tc>
      </w:tr>
      <w:tr w:rsidR="00E56436" w:rsidRPr="00B610BD" w14:paraId="6F6855DD" w14:textId="77777777" w:rsidTr="00106DD8">
        <w:tc>
          <w:tcPr>
            <w:tcW w:w="1173" w:type="pct"/>
            <w:shd w:val="clear" w:color="auto" w:fill="auto"/>
          </w:tcPr>
          <w:p w14:paraId="3207398C" w14:textId="7A09F4FF" w:rsidR="00E56436" w:rsidRDefault="00E56436" w:rsidP="00E56436">
            <w:pPr>
              <w:pStyle w:val="ad"/>
              <w:rPr>
                <w:lang w:val="en-US"/>
              </w:rPr>
            </w:pPr>
            <w:r w:rsidRPr="00E56436">
              <w:rPr>
                <w:lang w:val="en-US"/>
              </w:rPr>
              <w:t>Selected</w:t>
            </w:r>
          </w:p>
        </w:tc>
        <w:tc>
          <w:tcPr>
            <w:tcW w:w="1149" w:type="pct"/>
            <w:shd w:val="clear" w:color="auto" w:fill="auto"/>
          </w:tcPr>
          <w:p w14:paraId="5A37789D" w14:textId="77777777" w:rsidR="00E56436" w:rsidRDefault="00E56436" w:rsidP="00E56436">
            <w:pPr>
              <w:pStyle w:val="ad"/>
              <w:rPr>
                <w:lang w:val="en-US"/>
              </w:rPr>
            </w:pPr>
            <w:r w:rsidRPr="00E56436">
              <w:rPr>
                <w:lang w:val="en-US"/>
              </w:rPr>
              <w:t>Boolean</w:t>
            </w:r>
          </w:p>
        </w:tc>
        <w:tc>
          <w:tcPr>
            <w:tcW w:w="1695" w:type="pct"/>
            <w:shd w:val="clear" w:color="auto" w:fill="auto"/>
          </w:tcPr>
          <w:p w14:paraId="1D1B0730" w14:textId="25EE8668" w:rsidR="00E56436" w:rsidRPr="00D93CF8" w:rsidRDefault="00E56436" w:rsidP="00E56436">
            <w:pPr>
              <w:pStyle w:val="ad"/>
            </w:pPr>
            <w:r>
              <w:t>Выбран ли элемент</w:t>
            </w:r>
          </w:p>
        </w:tc>
        <w:tc>
          <w:tcPr>
            <w:tcW w:w="982" w:type="pct"/>
          </w:tcPr>
          <w:p w14:paraId="30EF8259" w14:textId="40103269" w:rsidR="00E56436" w:rsidRDefault="00E56436" w:rsidP="00E56436">
            <w:pPr>
              <w:pStyle w:val="ad"/>
            </w:pPr>
            <w:r w:rsidRPr="001F7E17">
              <w:t>Формальный</w:t>
            </w:r>
          </w:p>
        </w:tc>
      </w:tr>
    </w:tbl>
    <w:p w14:paraId="3D94BAC6" w14:textId="77777777" w:rsidR="00E56436" w:rsidRDefault="00E56436" w:rsidP="00B66B53">
      <w:pPr>
        <w:ind w:firstLine="0"/>
      </w:pPr>
    </w:p>
    <w:p w14:paraId="35D1B97B" w14:textId="463A3C16" w:rsidR="00E56436" w:rsidRDefault="00E56436" w:rsidP="00B66B53">
      <w:pPr>
        <w:ind w:firstLine="0"/>
      </w:pPr>
    </w:p>
    <w:p w14:paraId="43200444" w14:textId="3E506A3D" w:rsidR="005054AF" w:rsidRDefault="005054AF" w:rsidP="00B66B53">
      <w:pPr>
        <w:ind w:firstLine="0"/>
      </w:pPr>
    </w:p>
    <w:p w14:paraId="2E086F37" w14:textId="149F6EA5" w:rsidR="005054AF" w:rsidRDefault="005054AF" w:rsidP="00B66B53">
      <w:pPr>
        <w:ind w:firstLine="0"/>
      </w:pPr>
    </w:p>
    <w:p w14:paraId="4364655E" w14:textId="7D918E2D" w:rsidR="005054AF" w:rsidRDefault="005054AF" w:rsidP="00B66B53">
      <w:pPr>
        <w:ind w:firstLine="0"/>
      </w:pPr>
    </w:p>
    <w:p w14:paraId="54085C0B" w14:textId="5FBFEA09" w:rsidR="005054AF" w:rsidRDefault="005054AF" w:rsidP="00B66B53">
      <w:pPr>
        <w:ind w:firstLine="0"/>
      </w:pPr>
    </w:p>
    <w:p w14:paraId="60824584" w14:textId="00B1C887" w:rsidR="005054AF" w:rsidRDefault="005054AF" w:rsidP="00B66B53">
      <w:pPr>
        <w:ind w:firstLine="0"/>
      </w:pPr>
    </w:p>
    <w:p w14:paraId="3F6681EA" w14:textId="5A92C18D" w:rsidR="005054AF" w:rsidRDefault="005054AF" w:rsidP="00B66B53">
      <w:pPr>
        <w:ind w:firstLine="0"/>
      </w:pPr>
    </w:p>
    <w:p w14:paraId="4B1837D5" w14:textId="2C0709F6" w:rsidR="005054AF" w:rsidRDefault="005054AF" w:rsidP="005054AF">
      <w:pPr>
        <w:pStyle w:val="3"/>
      </w:pPr>
      <w:bookmarkStart w:id="30" w:name="_Toc135979254"/>
      <w:r>
        <w:lastRenderedPageBreak/>
        <w:t>Структура</w:t>
      </w:r>
      <w:r w:rsidRPr="00E56436">
        <w:rPr>
          <w:lang w:val="ru-RU"/>
        </w:rPr>
        <w:t xml:space="preserve"> </w:t>
      </w:r>
      <w:r>
        <w:t>данных</w:t>
      </w:r>
      <w:r w:rsidRPr="00E56436">
        <w:rPr>
          <w:lang w:val="ru-RU"/>
        </w:rPr>
        <w:t xml:space="preserve"> </w:t>
      </w:r>
      <w:r>
        <w:t>алгоритма</w:t>
      </w:r>
      <w:r w:rsidRPr="00E56436">
        <w:rPr>
          <w:lang w:val="ru-RU"/>
        </w:rPr>
        <w:t xml:space="preserve"> </w:t>
      </w:r>
      <w:r w:rsidRPr="003E2D86">
        <w:rPr>
          <w:lang w:val="en-US"/>
        </w:rPr>
        <w:t>Re</w:t>
      </w:r>
      <w:r>
        <w:rPr>
          <w:lang w:val="en-US"/>
        </w:rPr>
        <w:t>adPersonsFromFile</w:t>
      </w:r>
      <w:bookmarkEnd w:id="30"/>
    </w:p>
    <w:p w14:paraId="1DA5ECAF" w14:textId="76E23AA0" w:rsidR="00B66B53" w:rsidRPr="00E56436" w:rsidRDefault="00B66B53" w:rsidP="00B66B53">
      <w:pPr>
        <w:ind w:firstLine="0"/>
      </w:pPr>
      <w:r>
        <w:t>Таблица</w:t>
      </w:r>
      <w:r w:rsidRPr="00E56436">
        <w:t xml:space="preserve"> </w:t>
      </w:r>
      <w:r w:rsidR="00813C9D">
        <w:t>2.16</w:t>
      </w:r>
      <w:r w:rsidRPr="00E56436">
        <w:t xml:space="preserve"> – </w:t>
      </w:r>
      <w:r>
        <w:t>Структура</w:t>
      </w:r>
      <w:r w:rsidRPr="00E56436">
        <w:t xml:space="preserve"> </w:t>
      </w:r>
      <w:r>
        <w:t>данных</w:t>
      </w:r>
      <w:r w:rsidRPr="00E56436">
        <w:t xml:space="preserve"> </w:t>
      </w:r>
      <w:r>
        <w:t>алгоритма</w:t>
      </w:r>
      <w:r w:rsidRPr="00E56436">
        <w:t xml:space="preserve"> </w:t>
      </w:r>
      <w:r w:rsidRPr="003E2D86">
        <w:rPr>
          <w:lang w:val="en-US"/>
        </w:rPr>
        <w:t>Re</w:t>
      </w:r>
      <w:r>
        <w:rPr>
          <w:lang w:val="en-US"/>
        </w:rPr>
        <w:t>adPersonsFromFile</w:t>
      </w:r>
      <w:r w:rsidRPr="00E56436">
        <w:t>(</w:t>
      </w:r>
      <w:r>
        <w:rPr>
          <w:lang w:val="en-US"/>
        </w:rPr>
        <w:t>FileName</w:t>
      </w:r>
      <w:r w:rsidR="00E56436" w:rsidRPr="00E56436">
        <w:t xml:space="preserve">, </w:t>
      </w:r>
      <w:r w:rsidR="00E56436">
        <w:rPr>
          <w:lang w:val="en-US"/>
        </w:rPr>
        <w:t>Res</w:t>
      </w:r>
      <w:r w:rsidRPr="00E5643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2147"/>
        <w:gridCol w:w="3545"/>
        <w:gridCol w:w="1835"/>
      </w:tblGrid>
      <w:tr w:rsidR="00E56436" w14:paraId="613F9DA5" w14:textId="65578E1C" w:rsidTr="00E56436">
        <w:tc>
          <w:tcPr>
            <w:tcW w:w="972" w:type="pct"/>
            <w:shd w:val="clear" w:color="auto" w:fill="auto"/>
          </w:tcPr>
          <w:p w14:paraId="0175C12E" w14:textId="77777777" w:rsidR="00E56436" w:rsidRDefault="00E56436" w:rsidP="008E1F7A">
            <w:pPr>
              <w:pStyle w:val="ad"/>
            </w:pPr>
            <w:r>
              <w:t xml:space="preserve">Элементы данных </w:t>
            </w:r>
          </w:p>
        </w:tc>
        <w:tc>
          <w:tcPr>
            <w:tcW w:w="1148" w:type="pct"/>
            <w:shd w:val="clear" w:color="auto" w:fill="auto"/>
          </w:tcPr>
          <w:p w14:paraId="1D80BFC1" w14:textId="77777777" w:rsidR="00E56436" w:rsidRDefault="00E56436" w:rsidP="008E1F7A">
            <w:pPr>
              <w:pStyle w:val="ad"/>
            </w:pPr>
            <w:r>
              <w:t>Рекомендуемый тип</w:t>
            </w:r>
          </w:p>
        </w:tc>
        <w:tc>
          <w:tcPr>
            <w:tcW w:w="1897" w:type="pct"/>
            <w:shd w:val="clear" w:color="auto" w:fill="auto"/>
          </w:tcPr>
          <w:p w14:paraId="6F4911DF" w14:textId="77777777" w:rsidR="00E56436" w:rsidRDefault="00E56436" w:rsidP="008E1F7A">
            <w:pPr>
              <w:pStyle w:val="ad"/>
            </w:pPr>
            <w:r>
              <w:t xml:space="preserve">Назначение </w:t>
            </w:r>
          </w:p>
        </w:tc>
        <w:tc>
          <w:tcPr>
            <w:tcW w:w="982" w:type="pct"/>
          </w:tcPr>
          <w:p w14:paraId="6AF3B172" w14:textId="028C1333" w:rsidR="00E56436" w:rsidRDefault="00E56436" w:rsidP="008E1F7A">
            <w:pPr>
              <w:pStyle w:val="ad"/>
            </w:pPr>
            <w:r>
              <w:t>Тип параметра</w:t>
            </w:r>
          </w:p>
        </w:tc>
      </w:tr>
      <w:tr w:rsidR="00E56436" w:rsidRPr="00740DEA" w14:paraId="0810DAF6" w14:textId="21EB441F" w:rsidTr="00E56436">
        <w:tc>
          <w:tcPr>
            <w:tcW w:w="972" w:type="pct"/>
            <w:shd w:val="clear" w:color="auto" w:fill="auto"/>
          </w:tcPr>
          <w:p w14:paraId="608FAE50" w14:textId="77777777" w:rsidR="00E56436" w:rsidRPr="003E2D86" w:rsidRDefault="00E56436" w:rsidP="00E56436">
            <w:pPr>
              <w:pStyle w:val="ad"/>
            </w:pPr>
            <w:r>
              <w:rPr>
                <w:lang w:val="en-US"/>
              </w:rPr>
              <w:t>FileName</w:t>
            </w:r>
          </w:p>
        </w:tc>
        <w:tc>
          <w:tcPr>
            <w:tcW w:w="1148" w:type="pct"/>
            <w:shd w:val="clear" w:color="auto" w:fill="auto"/>
          </w:tcPr>
          <w:p w14:paraId="031F1812" w14:textId="77777777" w:rsidR="00E56436" w:rsidRPr="00740DEA" w:rsidRDefault="00E56436" w:rsidP="00E56436">
            <w:pPr>
              <w:pStyle w:val="ad"/>
              <w:rPr>
                <w:lang w:val="en-US"/>
              </w:rPr>
            </w:pPr>
            <w:r>
              <w:rPr>
                <w:lang w:val="en-US"/>
              </w:rPr>
              <w:t>String</w:t>
            </w:r>
          </w:p>
        </w:tc>
        <w:tc>
          <w:tcPr>
            <w:tcW w:w="1897" w:type="pct"/>
            <w:shd w:val="clear" w:color="auto" w:fill="auto"/>
          </w:tcPr>
          <w:p w14:paraId="5AEB1852" w14:textId="0A96D985" w:rsidR="00E56436" w:rsidRPr="00E56436" w:rsidRDefault="00E56436" w:rsidP="00E56436">
            <w:pPr>
              <w:pStyle w:val="ad"/>
            </w:pPr>
            <w:r>
              <w:t>Имя файла для чтения</w:t>
            </w:r>
          </w:p>
        </w:tc>
        <w:tc>
          <w:tcPr>
            <w:tcW w:w="982" w:type="pct"/>
          </w:tcPr>
          <w:p w14:paraId="59A12DB4" w14:textId="678D87E7" w:rsidR="00E56436" w:rsidRPr="003E2D86" w:rsidRDefault="00E56436" w:rsidP="00E56436">
            <w:pPr>
              <w:pStyle w:val="ad"/>
              <w:rPr>
                <w:lang w:val="en-US"/>
              </w:rPr>
            </w:pPr>
            <w:r w:rsidRPr="001C3773">
              <w:t>Формальный</w:t>
            </w:r>
          </w:p>
        </w:tc>
      </w:tr>
      <w:tr w:rsidR="00E56436" w:rsidRPr="00740DEA" w14:paraId="6DC9D2F6" w14:textId="77777777" w:rsidTr="00E56436">
        <w:tc>
          <w:tcPr>
            <w:tcW w:w="972" w:type="pct"/>
            <w:shd w:val="clear" w:color="auto" w:fill="auto"/>
          </w:tcPr>
          <w:p w14:paraId="54F53C6D" w14:textId="4E9DCF8C" w:rsidR="00E56436" w:rsidRDefault="00E56436" w:rsidP="00E56436">
            <w:pPr>
              <w:pStyle w:val="ad"/>
              <w:rPr>
                <w:lang w:val="en-US"/>
              </w:rPr>
            </w:pPr>
            <w:r>
              <w:rPr>
                <w:lang w:val="en-US"/>
              </w:rPr>
              <w:t>Res</w:t>
            </w:r>
          </w:p>
        </w:tc>
        <w:tc>
          <w:tcPr>
            <w:tcW w:w="1148" w:type="pct"/>
            <w:shd w:val="clear" w:color="auto" w:fill="auto"/>
          </w:tcPr>
          <w:p w14:paraId="5F1BFAC3" w14:textId="71E385C0" w:rsidR="00E56436" w:rsidRDefault="00E56436" w:rsidP="00E56436">
            <w:pPr>
              <w:pStyle w:val="ad"/>
              <w:rPr>
                <w:lang w:val="en-US"/>
              </w:rPr>
            </w:pPr>
            <w:r w:rsidRPr="00E56436">
              <w:rPr>
                <w:lang w:val="en-US"/>
              </w:rPr>
              <w:t>PPerson</w:t>
            </w:r>
          </w:p>
        </w:tc>
        <w:tc>
          <w:tcPr>
            <w:tcW w:w="1897" w:type="pct"/>
            <w:shd w:val="clear" w:color="auto" w:fill="auto"/>
          </w:tcPr>
          <w:p w14:paraId="4F6FEA86" w14:textId="1F7C54AF" w:rsidR="00E56436" w:rsidRPr="00E56436" w:rsidRDefault="00E56436" w:rsidP="00E56436">
            <w:pPr>
              <w:pStyle w:val="ad"/>
            </w:pPr>
            <w:r>
              <w:t>«Голова» полученного списка персон</w:t>
            </w:r>
          </w:p>
        </w:tc>
        <w:tc>
          <w:tcPr>
            <w:tcW w:w="982" w:type="pct"/>
          </w:tcPr>
          <w:p w14:paraId="1384EECC" w14:textId="3BA39E08" w:rsidR="00E56436" w:rsidRPr="003E2D86" w:rsidRDefault="00E56436" w:rsidP="00E56436">
            <w:pPr>
              <w:pStyle w:val="ad"/>
              <w:rPr>
                <w:lang w:val="en-US"/>
              </w:rPr>
            </w:pPr>
            <w:r w:rsidRPr="001C3773">
              <w:t>Формальный</w:t>
            </w:r>
          </w:p>
        </w:tc>
      </w:tr>
      <w:tr w:rsidR="00E56436" w:rsidRPr="00740DEA" w14:paraId="7C074B65" w14:textId="77777777" w:rsidTr="00E56436">
        <w:tc>
          <w:tcPr>
            <w:tcW w:w="972" w:type="pct"/>
            <w:shd w:val="clear" w:color="auto" w:fill="auto"/>
          </w:tcPr>
          <w:p w14:paraId="6E555BFA" w14:textId="45831F1A" w:rsidR="00E56436" w:rsidRDefault="00E56436" w:rsidP="00E56436">
            <w:pPr>
              <w:pStyle w:val="ad"/>
              <w:rPr>
                <w:lang w:val="en-US"/>
              </w:rPr>
            </w:pPr>
            <w:r w:rsidRPr="00E56436">
              <w:rPr>
                <w:lang w:val="en-US"/>
              </w:rPr>
              <w:t>Persons</w:t>
            </w:r>
          </w:p>
        </w:tc>
        <w:tc>
          <w:tcPr>
            <w:tcW w:w="1148" w:type="pct"/>
            <w:shd w:val="clear" w:color="auto" w:fill="auto"/>
          </w:tcPr>
          <w:p w14:paraId="5BB66906" w14:textId="23F655AC" w:rsidR="00E56436" w:rsidRDefault="00E56436" w:rsidP="00E56436">
            <w:pPr>
              <w:pStyle w:val="ad"/>
              <w:rPr>
                <w:lang w:val="en-US"/>
              </w:rPr>
            </w:pPr>
            <w:r w:rsidRPr="00E56436">
              <w:rPr>
                <w:lang w:val="en-US"/>
              </w:rPr>
              <w:t>TPersonArray</w:t>
            </w:r>
          </w:p>
        </w:tc>
        <w:tc>
          <w:tcPr>
            <w:tcW w:w="1897" w:type="pct"/>
            <w:shd w:val="clear" w:color="auto" w:fill="auto"/>
          </w:tcPr>
          <w:p w14:paraId="7FE7F7E6" w14:textId="520197E6" w:rsidR="00E56436" w:rsidRPr="00E56436" w:rsidRDefault="00E56436" w:rsidP="00E56436">
            <w:pPr>
              <w:pStyle w:val="ad"/>
            </w:pPr>
            <w:r>
              <w:t>Массив прочитанных персон</w:t>
            </w:r>
          </w:p>
        </w:tc>
        <w:tc>
          <w:tcPr>
            <w:tcW w:w="982" w:type="pct"/>
          </w:tcPr>
          <w:p w14:paraId="011E21E7" w14:textId="5626D45A" w:rsidR="00E56436" w:rsidRPr="003E2D86" w:rsidRDefault="00E56436" w:rsidP="00E56436">
            <w:pPr>
              <w:pStyle w:val="ad"/>
              <w:rPr>
                <w:lang w:val="en-US"/>
              </w:rPr>
            </w:pPr>
            <w:r w:rsidRPr="00056152">
              <w:t>Локальный</w:t>
            </w:r>
          </w:p>
        </w:tc>
      </w:tr>
      <w:tr w:rsidR="00E56436" w:rsidRPr="00740DEA" w14:paraId="13F20012" w14:textId="1763476E" w:rsidTr="00E56436">
        <w:tc>
          <w:tcPr>
            <w:tcW w:w="972" w:type="pct"/>
            <w:shd w:val="clear" w:color="auto" w:fill="auto"/>
          </w:tcPr>
          <w:p w14:paraId="09ACB955" w14:textId="77777777" w:rsidR="00E56436" w:rsidRDefault="00E56436" w:rsidP="00E56436">
            <w:pPr>
              <w:pStyle w:val="ad"/>
              <w:rPr>
                <w:lang w:val="en-US"/>
              </w:rPr>
            </w:pPr>
            <w:r w:rsidRPr="00B66B53">
              <w:rPr>
                <w:lang w:val="en-US"/>
              </w:rPr>
              <w:t>PersonFile</w:t>
            </w:r>
          </w:p>
        </w:tc>
        <w:tc>
          <w:tcPr>
            <w:tcW w:w="1148" w:type="pct"/>
            <w:shd w:val="clear" w:color="auto" w:fill="auto"/>
          </w:tcPr>
          <w:p w14:paraId="424E9A91" w14:textId="77777777" w:rsidR="00E56436" w:rsidRDefault="00E56436" w:rsidP="00E56436">
            <w:pPr>
              <w:pStyle w:val="ad"/>
              <w:rPr>
                <w:lang w:val="en-US"/>
              </w:rPr>
            </w:pPr>
            <w:r>
              <w:rPr>
                <w:lang w:val="en-US"/>
              </w:rPr>
              <w:t>NeededF</w:t>
            </w:r>
          </w:p>
        </w:tc>
        <w:tc>
          <w:tcPr>
            <w:tcW w:w="1897" w:type="pct"/>
            <w:shd w:val="clear" w:color="auto" w:fill="auto"/>
          </w:tcPr>
          <w:p w14:paraId="5C8C785A" w14:textId="6B3B8FAA" w:rsidR="00E56436" w:rsidRPr="00E56436" w:rsidRDefault="00E56436" w:rsidP="00E56436">
            <w:pPr>
              <w:pStyle w:val="ad"/>
            </w:pPr>
            <w:r>
              <w:t>Файл для чтения</w:t>
            </w:r>
          </w:p>
        </w:tc>
        <w:tc>
          <w:tcPr>
            <w:tcW w:w="982" w:type="pct"/>
          </w:tcPr>
          <w:p w14:paraId="56B81629" w14:textId="2AAD76DC" w:rsidR="00E56436" w:rsidRPr="003E2D86" w:rsidRDefault="00E56436" w:rsidP="00E56436">
            <w:pPr>
              <w:pStyle w:val="ad"/>
              <w:rPr>
                <w:lang w:val="en-US"/>
              </w:rPr>
            </w:pPr>
            <w:r w:rsidRPr="00056152">
              <w:t>Локальный</w:t>
            </w:r>
          </w:p>
        </w:tc>
      </w:tr>
      <w:tr w:rsidR="00E56436" w:rsidRPr="00740DEA" w14:paraId="3C7607E4" w14:textId="6F36FC82" w:rsidTr="00E56436">
        <w:tc>
          <w:tcPr>
            <w:tcW w:w="972" w:type="pct"/>
            <w:shd w:val="clear" w:color="auto" w:fill="auto"/>
          </w:tcPr>
          <w:p w14:paraId="45F9712E" w14:textId="77777777" w:rsidR="00E56436" w:rsidRPr="003E2D86" w:rsidRDefault="00E56436" w:rsidP="00E56436">
            <w:pPr>
              <w:pStyle w:val="ad"/>
              <w:rPr>
                <w:lang w:val="en-US"/>
              </w:rPr>
            </w:pPr>
            <w:r w:rsidRPr="00B66B53">
              <w:rPr>
                <w:lang w:val="en-US"/>
              </w:rPr>
              <w:t>PersonCount, i</w:t>
            </w:r>
          </w:p>
        </w:tc>
        <w:tc>
          <w:tcPr>
            <w:tcW w:w="1148" w:type="pct"/>
            <w:shd w:val="clear" w:color="auto" w:fill="auto"/>
          </w:tcPr>
          <w:p w14:paraId="0D77C5DC" w14:textId="77777777" w:rsidR="00E56436" w:rsidRDefault="00E56436" w:rsidP="00E56436">
            <w:pPr>
              <w:pStyle w:val="ad"/>
              <w:rPr>
                <w:lang w:val="en-US"/>
              </w:rPr>
            </w:pPr>
            <w:r>
              <w:rPr>
                <w:lang w:val="en-US"/>
              </w:rPr>
              <w:t>Integer</w:t>
            </w:r>
          </w:p>
        </w:tc>
        <w:tc>
          <w:tcPr>
            <w:tcW w:w="1897" w:type="pct"/>
            <w:shd w:val="clear" w:color="auto" w:fill="auto"/>
          </w:tcPr>
          <w:p w14:paraId="46EE3BB9" w14:textId="21CA546B" w:rsidR="00E56436" w:rsidRPr="00E56436" w:rsidRDefault="00E56436" w:rsidP="00E56436">
            <w:pPr>
              <w:pStyle w:val="ad"/>
            </w:pPr>
            <w:r>
              <w:t>Количество персон в файле и счетчик цикла</w:t>
            </w:r>
          </w:p>
        </w:tc>
        <w:tc>
          <w:tcPr>
            <w:tcW w:w="982" w:type="pct"/>
          </w:tcPr>
          <w:p w14:paraId="2B81EA5C" w14:textId="5BB59A8E" w:rsidR="00E56436" w:rsidRPr="003E2D86" w:rsidRDefault="00E56436" w:rsidP="00E56436">
            <w:pPr>
              <w:pStyle w:val="ad"/>
              <w:rPr>
                <w:lang w:val="en-US"/>
              </w:rPr>
            </w:pPr>
            <w:r w:rsidRPr="00056152">
              <w:t>Локальный</w:t>
            </w:r>
          </w:p>
        </w:tc>
      </w:tr>
    </w:tbl>
    <w:p w14:paraId="17198DF2" w14:textId="2E79E93C" w:rsidR="00513DE8" w:rsidRDefault="00513DE8" w:rsidP="00513DE8">
      <w:pPr>
        <w:pStyle w:val="a2"/>
        <w:ind w:firstLine="0"/>
        <w:rPr>
          <w:lang w:val="en-US"/>
        </w:rPr>
      </w:pPr>
    </w:p>
    <w:p w14:paraId="44978CB8" w14:textId="335E87FA" w:rsidR="00827F28" w:rsidRPr="005054AF" w:rsidRDefault="005054AF" w:rsidP="005054AF">
      <w:pPr>
        <w:pStyle w:val="3"/>
      </w:pPr>
      <w:bookmarkStart w:id="31" w:name="_Toc135979255"/>
      <w:r>
        <w:t>Структура</w:t>
      </w:r>
      <w:r w:rsidRPr="00E56436">
        <w:rPr>
          <w:lang w:val="en-US"/>
        </w:rPr>
        <w:t xml:space="preserve"> </w:t>
      </w:r>
      <w:r>
        <w:t>данных</w:t>
      </w:r>
      <w:r w:rsidRPr="00E56436">
        <w:rPr>
          <w:lang w:val="en-US"/>
        </w:rPr>
        <w:t xml:space="preserve"> </w:t>
      </w:r>
      <w:r>
        <w:t>алгоритма</w:t>
      </w:r>
      <w:r w:rsidRPr="00E56436">
        <w:rPr>
          <w:lang w:val="en-US"/>
        </w:rPr>
        <w:t xml:space="preserve"> </w:t>
      </w:r>
      <w:r w:rsidRPr="00A93134">
        <w:rPr>
          <w:lang w:val="en-US"/>
        </w:rPr>
        <w:t>AmountOfGen</w:t>
      </w:r>
      <w:bookmarkEnd w:id="31"/>
    </w:p>
    <w:p w14:paraId="773915A6" w14:textId="1D6BB712" w:rsidR="00513DE8" w:rsidRPr="00E56436" w:rsidRDefault="00513DE8" w:rsidP="00513DE8">
      <w:pPr>
        <w:ind w:firstLine="0"/>
        <w:rPr>
          <w:lang w:val="en-US"/>
        </w:rPr>
      </w:pPr>
      <w:r>
        <w:t>Таблица</w:t>
      </w:r>
      <w:r w:rsidRPr="00E56436">
        <w:rPr>
          <w:lang w:val="en-US"/>
        </w:rPr>
        <w:t xml:space="preserve"> </w:t>
      </w:r>
      <w:r w:rsidR="00813C9D" w:rsidRPr="00813C9D">
        <w:rPr>
          <w:lang w:val="en-US"/>
        </w:rPr>
        <w:t>2.17</w:t>
      </w:r>
      <w:r w:rsidRPr="00E56436">
        <w:rPr>
          <w:lang w:val="en-US"/>
        </w:rPr>
        <w:t xml:space="preserve"> – </w:t>
      </w:r>
      <w:r>
        <w:t>Структура</w:t>
      </w:r>
      <w:r w:rsidRPr="00E56436">
        <w:rPr>
          <w:lang w:val="en-US"/>
        </w:rPr>
        <w:t xml:space="preserve"> </w:t>
      </w:r>
      <w:r>
        <w:t>данных</w:t>
      </w:r>
      <w:r w:rsidRPr="00E56436">
        <w:rPr>
          <w:lang w:val="en-US"/>
        </w:rPr>
        <w:t xml:space="preserve"> </w:t>
      </w:r>
      <w:r>
        <w:t>алгоритма</w:t>
      </w:r>
      <w:r w:rsidR="00E56436" w:rsidRPr="00E56436">
        <w:rPr>
          <w:lang w:val="en-US"/>
        </w:rPr>
        <w:t xml:space="preserve"> </w:t>
      </w:r>
      <w:r w:rsidRPr="00A93134">
        <w:rPr>
          <w:lang w:val="en-US"/>
        </w:rPr>
        <w:t>AmountOfGen</w:t>
      </w:r>
      <w:r w:rsidRPr="00E56436">
        <w:rPr>
          <w:lang w:val="en-US"/>
        </w:rPr>
        <w:t>(</w:t>
      </w:r>
      <w:r>
        <w:rPr>
          <w:lang w:val="en-US"/>
        </w:rPr>
        <w:t>Gen</w:t>
      </w:r>
      <w:r w:rsidRPr="00E56436">
        <w:rPr>
          <w:lang w:val="en-US"/>
        </w:rPr>
        <w:t>,</w:t>
      </w:r>
      <w:r>
        <w:rPr>
          <w:lang w:val="en-US"/>
        </w:rPr>
        <w:t>Root</w:t>
      </w:r>
      <w:r w:rsidRPr="00E56436">
        <w:rPr>
          <w:lang w:val="en-US"/>
        </w:rPr>
        <w:t>,</w:t>
      </w:r>
      <w:r w:rsidR="00E56436" w:rsidRPr="00E56436">
        <w:rPr>
          <w:lang w:val="en-US"/>
        </w:rPr>
        <w:t xml:space="preserve"> </w:t>
      </w:r>
      <w:r w:rsidRPr="00A93134">
        <w:rPr>
          <w:lang w:val="en-US"/>
        </w:rPr>
        <w:t>Persons</w:t>
      </w:r>
      <w:r>
        <w:rPr>
          <w:lang w:val="en-US"/>
        </w:rPr>
        <w:t>,</w:t>
      </w:r>
      <w:r w:rsidR="00E56436" w:rsidRPr="00E56436">
        <w:rPr>
          <w:lang w:val="en-US"/>
        </w:rPr>
        <w:t xml:space="preserve"> </w:t>
      </w:r>
      <w:r>
        <w:rPr>
          <w:lang w:val="en-US"/>
        </w:rPr>
        <w:t>Index,</w:t>
      </w:r>
      <w:r w:rsidR="00E56436" w:rsidRPr="00E56436">
        <w:rPr>
          <w:lang w:val="en-US"/>
        </w:rPr>
        <w:t xml:space="preserve"> </w:t>
      </w:r>
      <w:r>
        <w:rPr>
          <w:lang w:val="en-US"/>
        </w:rPr>
        <w:t>Res</w:t>
      </w:r>
      <w:r w:rsidRPr="00A93134">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146"/>
        <w:gridCol w:w="3936"/>
        <w:gridCol w:w="1835"/>
      </w:tblGrid>
      <w:tr w:rsidR="00827F28" w14:paraId="794D2648" w14:textId="7BBA3B23" w:rsidTr="00827F28">
        <w:tc>
          <w:tcPr>
            <w:tcW w:w="764" w:type="pct"/>
            <w:shd w:val="clear" w:color="auto" w:fill="auto"/>
          </w:tcPr>
          <w:p w14:paraId="64006D46" w14:textId="77777777" w:rsidR="00827F28" w:rsidRDefault="00827F28" w:rsidP="008E1F7A">
            <w:pPr>
              <w:pStyle w:val="ad"/>
            </w:pPr>
            <w:r>
              <w:t xml:space="preserve">Элементы данных </w:t>
            </w:r>
          </w:p>
        </w:tc>
        <w:tc>
          <w:tcPr>
            <w:tcW w:w="1148" w:type="pct"/>
            <w:shd w:val="clear" w:color="auto" w:fill="auto"/>
          </w:tcPr>
          <w:p w14:paraId="7F6D0CE3" w14:textId="77777777" w:rsidR="00827F28" w:rsidRDefault="00827F28" w:rsidP="008E1F7A">
            <w:pPr>
              <w:pStyle w:val="ad"/>
            </w:pPr>
            <w:r>
              <w:t>Рекомендуемый тип</w:t>
            </w:r>
          </w:p>
        </w:tc>
        <w:tc>
          <w:tcPr>
            <w:tcW w:w="2106" w:type="pct"/>
            <w:shd w:val="clear" w:color="auto" w:fill="auto"/>
          </w:tcPr>
          <w:p w14:paraId="15946757" w14:textId="77777777" w:rsidR="00827F28" w:rsidRDefault="00827F28" w:rsidP="008E1F7A">
            <w:pPr>
              <w:pStyle w:val="ad"/>
            </w:pPr>
            <w:r>
              <w:t xml:space="preserve">Назначение </w:t>
            </w:r>
          </w:p>
        </w:tc>
        <w:tc>
          <w:tcPr>
            <w:tcW w:w="982" w:type="pct"/>
          </w:tcPr>
          <w:p w14:paraId="327BB509" w14:textId="33E109CD" w:rsidR="00827F28" w:rsidRDefault="00827F28" w:rsidP="008E1F7A">
            <w:pPr>
              <w:pStyle w:val="ad"/>
            </w:pPr>
            <w:r>
              <w:t>Тип параметра</w:t>
            </w:r>
          </w:p>
        </w:tc>
      </w:tr>
      <w:tr w:rsidR="00827F28" w:rsidRPr="00740DEA" w14:paraId="760B1DC4" w14:textId="4EDCF5E8" w:rsidTr="00827F28">
        <w:tc>
          <w:tcPr>
            <w:tcW w:w="764" w:type="pct"/>
            <w:shd w:val="clear" w:color="auto" w:fill="auto"/>
          </w:tcPr>
          <w:p w14:paraId="1FC28268" w14:textId="77777777" w:rsidR="00827F28" w:rsidRPr="003E2D86" w:rsidRDefault="00827F28" w:rsidP="00827F28">
            <w:pPr>
              <w:pStyle w:val="ad"/>
            </w:pPr>
            <w:r>
              <w:rPr>
                <w:lang w:val="en-US"/>
              </w:rPr>
              <w:t>Gen</w:t>
            </w:r>
          </w:p>
        </w:tc>
        <w:tc>
          <w:tcPr>
            <w:tcW w:w="1148" w:type="pct"/>
            <w:shd w:val="clear" w:color="auto" w:fill="auto"/>
          </w:tcPr>
          <w:p w14:paraId="04119924" w14:textId="77777777" w:rsidR="00827F28" w:rsidRPr="00740DEA" w:rsidRDefault="00827F28" w:rsidP="00827F28">
            <w:pPr>
              <w:pStyle w:val="ad"/>
              <w:rPr>
                <w:lang w:val="en-US"/>
              </w:rPr>
            </w:pPr>
            <w:r>
              <w:rPr>
                <w:lang w:val="en-US"/>
              </w:rPr>
              <w:t>Byte</w:t>
            </w:r>
          </w:p>
        </w:tc>
        <w:tc>
          <w:tcPr>
            <w:tcW w:w="2106" w:type="pct"/>
            <w:shd w:val="clear" w:color="auto" w:fill="auto"/>
          </w:tcPr>
          <w:p w14:paraId="322CA6E3" w14:textId="0E63E733" w:rsidR="00827F28" w:rsidRPr="00827F28" w:rsidRDefault="00827F28" w:rsidP="00827F28">
            <w:pPr>
              <w:pStyle w:val="ad"/>
            </w:pPr>
            <w:r>
              <w:t>Поколение для расчета</w:t>
            </w:r>
          </w:p>
        </w:tc>
        <w:tc>
          <w:tcPr>
            <w:tcW w:w="982" w:type="pct"/>
          </w:tcPr>
          <w:p w14:paraId="0DD2A4BE" w14:textId="314B02FE" w:rsidR="00827F28" w:rsidRPr="003E2D86" w:rsidRDefault="00827F28" w:rsidP="00827F28">
            <w:pPr>
              <w:pStyle w:val="ad"/>
              <w:rPr>
                <w:lang w:val="en-US"/>
              </w:rPr>
            </w:pPr>
            <w:r w:rsidRPr="00511D8D">
              <w:t>Формальный</w:t>
            </w:r>
          </w:p>
        </w:tc>
      </w:tr>
      <w:tr w:rsidR="00827F28" w:rsidRPr="00740DEA" w14:paraId="7923A6CA" w14:textId="6506D03B" w:rsidTr="00827F28">
        <w:tc>
          <w:tcPr>
            <w:tcW w:w="764" w:type="pct"/>
            <w:shd w:val="clear" w:color="auto" w:fill="auto"/>
          </w:tcPr>
          <w:p w14:paraId="1807C77A" w14:textId="54BD85FB" w:rsidR="00827F28" w:rsidRPr="00E56436" w:rsidRDefault="00827F28" w:rsidP="00827F28">
            <w:pPr>
              <w:pStyle w:val="ad"/>
            </w:pPr>
            <w:r>
              <w:rPr>
                <w:lang w:val="en-US"/>
              </w:rPr>
              <w:t>Root</w:t>
            </w:r>
          </w:p>
          <w:p w14:paraId="2381D719" w14:textId="11B319DD" w:rsidR="00827F28" w:rsidRPr="00E56436" w:rsidRDefault="00827F28" w:rsidP="00827F28">
            <w:pPr>
              <w:pStyle w:val="ad"/>
            </w:pPr>
          </w:p>
        </w:tc>
        <w:tc>
          <w:tcPr>
            <w:tcW w:w="1148" w:type="pct"/>
            <w:shd w:val="clear" w:color="auto" w:fill="auto"/>
          </w:tcPr>
          <w:p w14:paraId="4725AD54" w14:textId="77777777" w:rsidR="00827F28" w:rsidRDefault="00827F28" w:rsidP="00827F28">
            <w:pPr>
              <w:pStyle w:val="ad"/>
              <w:rPr>
                <w:lang w:val="en-US"/>
              </w:rPr>
            </w:pPr>
            <w:r>
              <w:rPr>
                <w:lang w:val="en-US"/>
              </w:rPr>
              <w:t>PPerson</w:t>
            </w:r>
          </w:p>
        </w:tc>
        <w:tc>
          <w:tcPr>
            <w:tcW w:w="2106" w:type="pct"/>
            <w:shd w:val="clear" w:color="auto" w:fill="auto"/>
          </w:tcPr>
          <w:p w14:paraId="0B7741CA" w14:textId="6BFD2D35" w:rsidR="00827F28" w:rsidRPr="00827F28" w:rsidRDefault="00827F28" w:rsidP="00827F28">
            <w:pPr>
              <w:pStyle w:val="ad"/>
            </w:pPr>
            <w:r>
              <w:t>Корень, для которого нужно рассчитать количество персон</w:t>
            </w:r>
          </w:p>
        </w:tc>
        <w:tc>
          <w:tcPr>
            <w:tcW w:w="982" w:type="pct"/>
          </w:tcPr>
          <w:p w14:paraId="516F6503" w14:textId="25BE9A4C" w:rsidR="00827F28" w:rsidRPr="003E2D86" w:rsidRDefault="00827F28" w:rsidP="00827F28">
            <w:pPr>
              <w:pStyle w:val="ad"/>
              <w:rPr>
                <w:lang w:val="en-US"/>
              </w:rPr>
            </w:pPr>
            <w:r w:rsidRPr="00511D8D">
              <w:t>Формальный</w:t>
            </w:r>
          </w:p>
        </w:tc>
      </w:tr>
      <w:tr w:rsidR="00827F28" w:rsidRPr="00740DEA" w14:paraId="7B2B4CB2" w14:textId="39830E6A" w:rsidTr="00827F28">
        <w:tc>
          <w:tcPr>
            <w:tcW w:w="764" w:type="pct"/>
            <w:shd w:val="clear" w:color="auto" w:fill="auto"/>
          </w:tcPr>
          <w:p w14:paraId="67C28D5D" w14:textId="77777777" w:rsidR="00827F28" w:rsidRPr="003E2D86" w:rsidRDefault="00827F28" w:rsidP="00827F28">
            <w:pPr>
              <w:pStyle w:val="ad"/>
              <w:rPr>
                <w:lang w:val="en-US"/>
              </w:rPr>
            </w:pPr>
            <w:r>
              <w:rPr>
                <w:lang w:val="en-US"/>
              </w:rPr>
              <w:t>Persons</w:t>
            </w:r>
          </w:p>
        </w:tc>
        <w:tc>
          <w:tcPr>
            <w:tcW w:w="1148" w:type="pct"/>
            <w:shd w:val="clear" w:color="auto" w:fill="auto"/>
          </w:tcPr>
          <w:p w14:paraId="2DB61DE6" w14:textId="513F9440" w:rsidR="00827F28" w:rsidRDefault="00827F28" w:rsidP="00827F28">
            <w:pPr>
              <w:pStyle w:val="ad"/>
              <w:rPr>
                <w:lang w:val="en-US"/>
              </w:rPr>
            </w:pPr>
            <w:r w:rsidRPr="00E56436">
              <w:rPr>
                <w:lang w:val="en-US"/>
              </w:rPr>
              <w:t>ArrOfPersons</w:t>
            </w:r>
          </w:p>
        </w:tc>
        <w:tc>
          <w:tcPr>
            <w:tcW w:w="2106" w:type="pct"/>
            <w:shd w:val="clear" w:color="auto" w:fill="auto"/>
          </w:tcPr>
          <w:p w14:paraId="3EA5D6B9" w14:textId="510391EA" w:rsidR="00827F28" w:rsidRPr="00827F28" w:rsidRDefault="00827F28" w:rsidP="00827F28">
            <w:pPr>
              <w:pStyle w:val="ad"/>
            </w:pPr>
            <w:r>
              <w:t>Массив указателей на персоны, которые будут отрисованы</w:t>
            </w:r>
          </w:p>
        </w:tc>
        <w:tc>
          <w:tcPr>
            <w:tcW w:w="982" w:type="pct"/>
          </w:tcPr>
          <w:p w14:paraId="73CCC8AE" w14:textId="1C322F27" w:rsidR="00827F28" w:rsidRPr="003E2D86" w:rsidRDefault="00827F28" w:rsidP="00827F28">
            <w:pPr>
              <w:pStyle w:val="ad"/>
              <w:rPr>
                <w:lang w:val="en-US"/>
              </w:rPr>
            </w:pPr>
            <w:r w:rsidRPr="00511D8D">
              <w:t>Формальный</w:t>
            </w:r>
          </w:p>
        </w:tc>
      </w:tr>
      <w:tr w:rsidR="00827F28" w:rsidRPr="00740DEA" w14:paraId="635C8217" w14:textId="123BA2B1" w:rsidTr="00827F28">
        <w:tc>
          <w:tcPr>
            <w:tcW w:w="764" w:type="pct"/>
            <w:shd w:val="clear" w:color="auto" w:fill="auto"/>
          </w:tcPr>
          <w:p w14:paraId="472A5288" w14:textId="77777777" w:rsidR="00827F28" w:rsidRDefault="00827F28" w:rsidP="00827F28">
            <w:pPr>
              <w:pStyle w:val="ad"/>
              <w:rPr>
                <w:lang w:val="en-US"/>
              </w:rPr>
            </w:pPr>
            <w:r>
              <w:rPr>
                <w:lang w:val="en-US"/>
              </w:rPr>
              <w:t>Index</w:t>
            </w:r>
          </w:p>
        </w:tc>
        <w:tc>
          <w:tcPr>
            <w:tcW w:w="1148" w:type="pct"/>
            <w:shd w:val="clear" w:color="auto" w:fill="auto"/>
          </w:tcPr>
          <w:p w14:paraId="3DAD0DA3" w14:textId="77777777" w:rsidR="00827F28" w:rsidRDefault="00827F28" w:rsidP="00827F28">
            <w:pPr>
              <w:pStyle w:val="ad"/>
              <w:rPr>
                <w:lang w:val="en-US"/>
              </w:rPr>
            </w:pPr>
            <w:r>
              <w:rPr>
                <w:lang w:val="en-US"/>
              </w:rPr>
              <w:t>Byte</w:t>
            </w:r>
          </w:p>
        </w:tc>
        <w:tc>
          <w:tcPr>
            <w:tcW w:w="2106" w:type="pct"/>
            <w:shd w:val="clear" w:color="auto" w:fill="auto"/>
          </w:tcPr>
          <w:p w14:paraId="32F10513" w14:textId="048C0C02" w:rsidR="00827F28" w:rsidRPr="00827F28" w:rsidRDefault="00827F28" w:rsidP="00827F28">
            <w:pPr>
              <w:pStyle w:val="ad"/>
            </w:pPr>
            <w:r>
              <w:t>Индекс массива</w:t>
            </w:r>
          </w:p>
        </w:tc>
        <w:tc>
          <w:tcPr>
            <w:tcW w:w="982" w:type="pct"/>
          </w:tcPr>
          <w:p w14:paraId="14DD0DEF" w14:textId="4C47A0F7" w:rsidR="00827F28" w:rsidRPr="003E2D86" w:rsidRDefault="00827F28" w:rsidP="00827F28">
            <w:pPr>
              <w:pStyle w:val="ad"/>
              <w:rPr>
                <w:lang w:val="en-US"/>
              </w:rPr>
            </w:pPr>
            <w:r w:rsidRPr="00511D8D">
              <w:t>Формальный</w:t>
            </w:r>
          </w:p>
        </w:tc>
      </w:tr>
      <w:tr w:rsidR="00827F28" w:rsidRPr="00740DEA" w14:paraId="0CCDAC92" w14:textId="7F6C550C" w:rsidTr="00827F28">
        <w:tc>
          <w:tcPr>
            <w:tcW w:w="764" w:type="pct"/>
            <w:shd w:val="clear" w:color="auto" w:fill="auto"/>
          </w:tcPr>
          <w:p w14:paraId="6EF7A48A" w14:textId="77777777" w:rsidR="00827F28" w:rsidRDefault="00827F28" w:rsidP="00827F28">
            <w:pPr>
              <w:pStyle w:val="ad"/>
              <w:rPr>
                <w:lang w:val="en-US"/>
              </w:rPr>
            </w:pPr>
            <w:r>
              <w:rPr>
                <w:lang w:val="en-US"/>
              </w:rPr>
              <w:t>Res</w:t>
            </w:r>
          </w:p>
        </w:tc>
        <w:tc>
          <w:tcPr>
            <w:tcW w:w="1148" w:type="pct"/>
            <w:shd w:val="clear" w:color="auto" w:fill="auto"/>
          </w:tcPr>
          <w:p w14:paraId="2D702976" w14:textId="77777777" w:rsidR="00827F28" w:rsidRPr="006C31D4" w:rsidRDefault="00827F28" w:rsidP="00827F28">
            <w:pPr>
              <w:pStyle w:val="ad"/>
            </w:pPr>
            <w:r>
              <w:rPr>
                <w:lang w:val="en-US"/>
              </w:rPr>
              <w:t>Word</w:t>
            </w:r>
          </w:p>
        </w:tc>
        <w:tc>
          <w:tcPr>
            <w:tcW w:w="2106" w:type="pct"/>
            <w:shd w:val="clear" w:color="auto" w:fill="auto"/>
          </w:tcPr>
          <w:p w14:paraId="42F359ED" w14:textId="5EF039C5" w:rsidR="00827F28" w:rsidRPr="00827F28" w:rsidRDefault="00827F28" w:rsidP="00827F28">
            <w:pPr>
              <w:pStyle w:val="ad"/>
            </w:pPr>
            <w:r>
              <w:t>Количество людей для отрисовки</w:t>
            </w:r>
          </w:p>
        </w:tc>
        <w:tc>
          <w:tcPr>
            <w:tcW w:w="982" w:type="pct"/>
          </w:tcPr>
          <w:p w14:paraId="7A07BBA5" w14:textId="72F70D9A" w:rsidR="00827F28" w:rsidRPr="003E2D86" w:rsidRDefault="00827F28" w:rsidP="00827F28">
            <w:pPr>
              <w:pStyle w:val="ad"/>
              <w:rPr>
                <w:lang w:val="en-US"/>
              </w:rPr>
            </w:pPr>
            <w:r w:rsidRPr="00511D8D">
              <w:t>Формальный</w:t>
            </w:r>
          </w:p>
        </w:tc>
      </w:tr>
      <w:tr w:rsidR="00827F28" w:rsidRPr="00740DEA" w14:paraId="5508E48D" w14:textId="77777777" w:rsidTr="00827F28">
        <w:tc>
          <w:tcPr>
            <w:tcW w:w="764" w:type="pct"/>
            <w:shd w:val="clear" w:color="auto" w:fill="auto"/>
          </w:tcPr>
          <w:p w14:paraId="5134D9DA" w14:textId="77777777" w:rsidR="00827F28" w:rsidRDefault="00827F28" w:rsidP="00827F28">
            <w:pPr>
              <w:pStyle w:val="ad"/>
            </w:pPr>
            <w:r w:rsidRPr="00E56436">
              <w:t>Current</w:t>
            </w:r>
          </w:p>
          <w:p w14:paraId="46AF4A66" w14:textId="739657DC" w:rsidR="00827F28" w:rsidRDefault="00827F28" w:rsidP="00827F28">
            <w:pPr>
              <w:pStyle w:val="ad"/>
              <w:rPr>
                <w:lang w:val="en-US"/>
              </w:rPr>
            </w:pPr>
            <w:r w:rsidRPr="00E56436">
              <w:t>SubPerson</w:t>
            </w:r>
          </w:p>
        </w:tc>
        <w:tc>
          <w:tcPr>
            <w:tcW w:w="1148" w:type="pct"/>
            <w:shd w:val="clear" w:color="auto" w:fill="auto"/>
          </w:tcPr>
          <w:p w14:paraId="4DC5FC34" w14:textId="08AB7406" w:rsidR="00827F28" w:rsidRDefault="00827F28" w:rsidP="00827F28">
            <w:pPr>
              <w:pStyle w:val="ad"/>
              <w:rPr>
                <w:lang w:val="en-US"/>
              </w:rPr>
            </w:pPr>
            <w:r>
              <w:rPr>
                <w:lang w:val="en-US"/>
              </w:rPr>
              <w:t>PPerson</w:t>
            </w:r>
          </w:p>
        </w:tc>
        <w:tc>
          <w:tcPr>
            <w:tcW w:w="2106" w:type="pct"/>
            <w:shd w:val="clear" w:color="auto" w:fill="auto"/>
          </w:tcPr>
          <w:p w14:paraId="3F6925DE" w14:textId="73B62A19" w:rsidR="00827F28" w:rsidRPr="00827F28" w:rsidRDefault="00827F28" w:rsidP="00827F28">
            <w:pPr>
              <w:pStyle w:val="ad"/>
            </w:pPr>
            <w:r>
              <w:t>Вспомогательный указатель</w:t>
            </w:r>
          </w:p>
        </w:tc>
        <w:tc>
          <w:tcPr>
            <w:tcW w:w="982" w:type="pct"/>
          </w:tcPr>
          <w:p w14:paraId="3FDE7A5C" w14:textId="47A7ADF0" w:rsidR="00827F28" w:rsidRPr="00511D8D" w:rsidRDefault="00827F28" w:rsidP="00827F28">
            <w:pPr>
              <w:pStyle w:val="ad"/>
            </w:pPr>
            <w:r>
              <w:t>Локальный</w:t>
            </w:r>
          </w:p>
        </w:tc>
      </w:tr>
    </w:tbl>
    <w:p w14:paraId="49621DDA" w14:textId="77777777" w:rsidR="00513DE8" w:rsidRDefault="00513DE8" w:rsidP="00513DE8">
      <w:pPr>
        <w:pStyle w:val="a2"/>
        <w:ind w:firstLine="0"/>
      </w:pPr>
    </w:p>
    <w:p w14:paraId="5420129B" w14:textId="408FCDFA" w:rsidR="00AA3683" w:rsidRDefault="00AA3683" w:rsidP="009F163B">
      <w:pPr>
        <w:pStyle w:val="a2"/>
        <w:ind w:firstLine="0"/>
      </w:pPr>
    </w:p>
    <w:p w14:paraId="67DDC5D6" w14:textId="4C934ABA" w:rsidR="00827F28" w:rsidRDefault="00827F28" w:rsidP="009F163B">
      <w:pPr>
        <w:pStyle w:val="a2"/>
        <w:ind w:firstLine="0"/>
      </w:pPr>
    </w:p>
    <w:p w14:paraId="49A6914B" w14:textId="1620CE47" w:rsidR="005054AF" w:rsidRDefault="005054AF" w:rsidP="009F163B">
      <w:pPr>
        <w:pStyle w:val="a2"/>
        <w:ind w:firstLine="0"/>
      </w:pPr>
    </w:p>
    <w:p w14:paraId="03964014" w14:textId="36250147" w:rsidR="005054AF" w:rsidRDefault="005054AF" w:rsidP="009F163B">
      <w:pPr>
        <w:pStyle w:val="a2"/>
        <w:ind w:firstLine="0"/>
      </w:pPr>
    </w:p>
    <w:p w14:paraId="44AEDB9B" w14:textId="032BA8D9" w:rsidR="005054AF" w:rsidRDefault="005054AF" w:rsidP="009F163B">
      <w:pPr>
        <w:pStyle w:val="a2"/>
        <w:ind w:firstLine="0"/>
      </w:pPr>
    </w:p>
    <w:p w14:paraId="3CF930A6" w14:textId="3ECC2367" w:rsidR="005054AF" w:rsidRDefault="005054AF" w:rsidP="009F163B">
      <w:pPr>
        <w:pStyle w:val="a2"/>
        <w:ind w:firstLine="0"/>
      </w:pPr>
    </w:p>
    <w:p w14:paraId="387701C2" w14:textId="488B3310" w:rsidR="005054AF" w:rsidRDefault="005054AF" w:rsidP="009F163B">
      <w:pPr>
        <w:pStyle w:val="a2"/>
        <w:ind w:firstLine="0"/>
      </w:pPr>
    </w:p>
    <w:p w14:paraId="1F32C082" w14:textId="791010F1" w:rsidR="005054AF" w:rsidRDefault="005054AF" w:rsidP="009F163B">
      <w:pPr>
        <w:pStyle w:val="a2"/>
        <w:ind w:firstLine="0"/>
      </w:pPr>
    </w:p>
    <w:p w14:paraId="7866E5F5" w14:textId="1E90E450" w:rsidR="005054AF" w:rsidRDefault="005054AF" w:rsidP="009F163B">
      <w:pPr>
        <w:pStyle w:val="a2"/>
        <w:ind w:firstLine="0"/>
      </w:pPr>
    </w:p>
    <w:p w14:paraId="379391BA" w14:textId="25CFC5FC" w:rsidR="005054AF" w:rsidRDefault="005054AF" w:rsidP="005054AF">
      <w:pPr>
        <w:pStyle w:val="3"/>
      </w:pPr>
      <w:bookmarkStart w:id="32" w:name="_Toc135979256"/>
      <w:r>
        <w:lastRenderedPageBreak/>
        <w:t>Структура</w:t>
      </w:r>
      <w:r w:rsidRPr="00827F28">
        <w:rPr>
          <w:lang w:val="ru-RU"/>
        </w:rPr>
        <w:t xml:space="preserve"> </w:t>
      </w:r>
      <w:r>
        <w:t>данных</w:t>
      </w:r>
      <w:r w:rsidRPr="00827F28">
        <w:rPr>
          <w:lang w:val="ru-RU"/>
        </w:rPr>
        <w:t xml:space="preserve"> </w:t>
      </w:r>
      <w:r>
        <w:t>алгоритма</w:t>
      </w:r>
      <w:r w:rsidRPr="00827F28">
        <w:rPr>
          <w:lang w:val="ru-RU"/>
        </w:rPr>
        <w:t xml:space="preserve"> </w:t>
      </w:r>
      <w:r w:rsidRPr="00827F28">
        <w:rPr>
          <w:lang w:val="en-US"/>
        </w:rPr>
        <w:t>WriteIntoFile</w:t>
      </w:r>
      <w:bookmarkEnd w:id="32"/>
    </w:p>
    <w:p w14:paraId="1D253990" w14:textId="61D52A0B" w:rsidR="00827F28" w:rsidRPr="00827F28" w:rsidRDefault="00827F28" w:rsidP="00827F28">
      <w:pPr>
        <w:ind w:firstLine="0"/>
      </w:pPr>
      <w:r>
        <w:t>Таблица</w:t>
      </w:r>
      <w:r w:rsidRPr="00827F28">
        <w:t xml:space="preserve"> </w:t>
      </w:r>
      <w:r w:rsidR="00813C9D">
        <w:t>2.18</w:t>
      </w:r>
      <w:r w:rsidRPr="00827F28">
        <w:t xml:space="preserve"> – </w:t>
      </w:r>
      <w:r>
        <w:t>Структура</w:t>
      </w:r>
      <w:r w:rsidRPr="00827F28">
        <w:t xml:space="preserve"> </w:t>
      </w:r>
      <w:r>
        <w:t>данных</w:t>
      </w:r>
      <w:r w:rsidRPr="00827F28">
        <w:t xml:space="preserve"> </w:t>
      </w:r>
      <w:r>
        <w:t>алгоритма</w:t>
      </w:r>
      <w:r w:rsidRPr="00827F28">
        <w:t xml:space="preserve"> </w:t>
      </w:r>
      <w:r w:rsidRPr="00827F28">
        <w:rPr>
          <w:lang w:val="en-US"/>
        </w:rPr>
        <w:t>WriteIntoFile</w:t>
      </w:r>
      <w:r w:rsidRPr="00827F28">
        <w:t>(</w:t>
      </w:r>
      <w:r w:rsidRPr="00827F28">
        <w:rPr>
          <w:lang w:val="en-US"/>
        </w:rPr>
        <w:t>StartPerson</w:t>
      </w:r>
      <w:r>
        <w:t>,</w:t>
      </w:r>
      <w:r w:rsidRPr="00827F28">
        <w:t xml:space="preserve"> </w:t>
      </w:r>
      <w:r w:rsidRPr="00827F28">
        <w:rPr>
          <w:lang w:val="en-US"/>
        </w:rPr>
        <w:t>NeededFileP</w:t>
      </w:r>
      <w:r w:rsidRPr="00827F28">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2147"/>
        <w:gridCol w:w="3545"/>
        <w:gridCol w:w="1835"/>
      </w:tblGrid>
      <w:tr w:rsidR="00827F28" w14:paraId="21901F43" w14:textId="77777777" w:rsidTr="00827F28">
        <w:tc>
          <w:tcPr>
            <w:tcW w:w="972" w:type="pct"/>
            <w:shd w:val="clear" w:color="auto" w:fill="auto"/>
          </w:tcPr>
          <w:p w14:paraId="381E08ED" w14:textId="77777777" w:rsidR="00827F28" w:rsidRDefault="00827F28" w:rsidP="00106DD8">
            <w:pPr>
              <w:pStyle w:val="ad"/>
            </w:pPr>
            <w:r>
              <w:t xml:space="preserve">Элементы данных </w:t>
            </w:r>
          </w:p>
        </w:tc>
        <w:tc>
          <w:tcPr>
            <w:tcW w:w="1149" w:type="pct"/>
            <w:shd w:val="clear" w:color="auto" w:fill="auto"/>
          </w:tcPr>
          <w:p w14:paraId="73494E1A" w14:textId="77777777" w:rsidR="00827F28" w:rsidRDefault="00827F28" w:rsidP="00106DD8">
            <w:pPr>
              <w:pStyle w:val="ad"/>
            </w:pPr>
            <w:r>
              <w:t>Рекомендуемый тип</w:t>
            </w:r>
          </w:p>
        </w:tc>
        <w:tc>
          <w:tcPr>
            <w:tcW w:w="1897" w:type="pct"/>
            <w:shd w:val="clear" w:color="auto" w:fill="auto"/>
          </w:tcPr>
          <w:p w14:paraId="5E462BC3" w14:textId="77777777" w:rsidR="00827F28" w:rsidRDefault="00827F28" w:rsidP="00106DD8">
            <w:pPr>
              <w:pStyle w:val="ad"/>
            </w:pPr>
            <w:r>
              <w:t xml:space="preserve">Назначение </w:t>
            </w:r>
          </w:p>
        </w:tc>
        <w:tc>
          <w:tcPr>
            <w:tcW w:w="982" w:type="pct"/>
          </w:tcPr>
          <w:p w14:paraId="4509BC78" w14:textId="77777777" w:rsidR="00827F28" w:rsidRDefault="00827F28" w:rsidP="00106DD8">
            <w:pPr>
              <w:pStyle w:val="ad"/>
            </w:pPr>
            <w:r>
              <w:t>Тип параметра</w:t>
            </w:r>
          </w:p>
        </w:tc>
      </w:tr>
      <w:tr w:rsidR="00827F28" w:rsidRPr="00740DEA" w14:paraId="7D34D8A0" w14:textId="77777777" w:rsidTr="00827F28">
        <w:tc>
          <w:tcPr>
            <w:tcW w:w="972" w:type="pct"/>
            <w:shd w:val="clear" w:color="auto" w:fill="auto"/>
          </w:tcPr>
          <w:p w14:paraId="310C14BF" w14:textId="582C305D" w:rsidR="00827F28" w:rsidRPr="003E2D86" w:rsidRDefault="00827F28" w:rsidP="00106DD8">
            <w:pPr>
              <w:pStyle w:val="ad"/>
            </w:pPr>
            <w:r w:rsidRPr="00827F28">
              <w:rPr>
                <w:lang w:val="en-US"/>
              </w:rPr>
              <w:t>NeededFileP</w:t>
            </w:r>
          </w:p>
        </w:tc>
        <w:tc>
          <w:tcPr>
            <w:tcW w:w="1149" w:type="pct"/>
            <w:shd w:val="clear" w:color="auto" w:fill="auto"/>
          </w:tcPr>
          <w:p w14:paraId="3784C133" w14:textId="77777777" w:rsidR="00827F28" w:rsidRPr="00740DEA" w:rsidRDefault="00827F28" w:rsidP="00106DD8">
            <w:pPr>
              <w:pStyle w:val="ad"/>
              <w:rPr>
                <w:lang w:val="en-US"/>
              </w:rPr>
            </w:pPr>
            <w:r>
              <w:rPr>
                <w:lang w:val="en-US"/>
              </w:rPr>
              <w:t>String</w:t>
            </w:r>
          </w:p>
        </w:tc>
        <w:tc>
          <w:tcPr>
            <w:tcW w:w="1897" w:type="pct"/>
            <w:shd w:val="clear" w:color="auto" w:fill="auto"/>
          </w:tcPr>
          <w:p w14:paraId="7AF484E2" w14:textId="18D0BBB1" w:rsidR="00827F28" w:rsidRPr="00E56436" w:rsidRDefault="00827F28" w:rsidP="00106DD8">
            <w:pPr>
              <w:pStyle w:val="ad"/>
            </w:pPr>
            <w:r>
              <w:t>Имя файла для записи</w:t>
            </w:r>
          </w:p>
        </w:tc>
        <w:tc>
          <w:tcPr>
            <w:tcW w:w="982" w:type="pct"/>
          </w:tcPr>
          <w:p w14:paraId="119ADD9F" w14:textId="77777777" w:rsidR="00827F28" w:rsidRPr="003E2D86" w:rsidRDefault="00827F28" w:rsidP="00106DD8">
            <w:pPr>
              <w:pStyle w:val="ad"/>
              <w:rPr>
                <w:lang w:val="en-US"/>
              </w:rPr>
            </w:pPr>
            <w:r w:rsidRPr="001C3773">
              <w:t>Формальный</w:t>
            </w:r>
          </w:p>
        </w:tc>
      </w:tr>
      <w:tr w:rsidR="00827F28" w:rsidRPr="00740DEA" w14:paraId="3842B93E" w14:textId="77777777" w:rsidTr="00827F28">
        <w:tc>
          <w:tcPr>
            <w:tcW w:w="972" w:type="pct"/>
            <w:shd w:val="clear" w:color="auto" w:fill="auto"/>
          </w:tcPr>
          <w:p w14:paraId="6F677758" w14:textId="1A84F4EE" w:rsidR="00827F28" w:rsidRDefault="00827F28" w:rsidP="00106DD8">
            <w:pPr>
              <w:pStyle w:val="ad"/>
              <w:rPr>
                <w:lang w:val="en-US"/>
              </w:rPr>
            </w:pPr>
            <w:r w:rsidRPr="00827F28">
              <w:rPr>
                <w:lang w:val="en-US"/>
              </w:rPr>
              <w:t>StartPerson</w:t>
            </w:r>
          </w:p>
        </w:tc>
        <w:tc>
          <w:tcPr>
            <w:tcW w:w="1149" w:type="pct"/>
            <w:shd w:val="clear" w:color="auto" w:fill="auto"/>
          </w:tcPr>
          <w:p w14:paraId="6F5A69AC" w14:textId="77777777" w:rsidR="00827F28" w:rsidRDefault="00827F28" w:rsidP="00106DD8">
            <w:pPr>
              <w:pStyle w:val="ad"/>
              <w:rPr>
                <w:lang w:val="en-US"/>
              </w:rPr>
            </w:pPr>
            <w:r w:rsidRPr="00E56436">
              <w:rPr>
                <w:lang w:val="en-US"/>
              </w:rPr>
              <w:t>PPerson</w:t>
            </w:r>
          </w:p>
        </w:tc>
        <w:tc>
          <w:tcPr>
            <w:tcW w:w="1897" w:type="pct"/>
            <w:shd w:val="clear" w:color="auto" w:fill="auto"/>
          </w:tcPr>
          <w:p w14:paraId="7A94CB50" w14:textId="6109E52D" w:rsidR="00827F28" w:rsidRPr="00E56436" w:rsidRDefault="00827F28" w:rsidP="00106DD8">
            <w:pPr>
              <w:pStyle w:val="ad"/>
            </w:pPr>
            <w:r>
              <w:t>«Голова» списка персон для записи</w:t>
            </w:r>
          </w:p>
        </w:tc>
        <w:tc>
          <w:tcPr>
            <w:tcW w:w="982" w:type="pct"/>
          </w:tcPr>
          <w:p w14:paraId="3948C88E" w14:textId="77777777" w:rsidR="00827F28" w:rsidRPr="003E2D86" w:rsidRDefault="00827F28" w:rsidP="00106DD8">
            <w:pPr>
              <w:pStyle w:val="ad"/>
              <w:rPr>
                <w:lang w:val="en-US"/>
              </w:rPr>
            </w:pPr>
            <w:r w:rsidRPr="001C3773">
              <w:t>Формальный</w:t>
            </w:r>
          </w:p>
        </w:tc>
      </w:tr>
    </w:tbl>
    <w:p w14:paraId="6AE98F24" w14:textId="1145E6C1" w:rsidR="00827F28" w:rsidRDefault="00827F28" w:rsidP="009F163B">
      <w:pPr>
        <w:pStyle w:val="a2"/>
        <w:ind w:firstLine="0"/>
      </w:pPr>
    </w:p>
    <w:p w14:paraId="41B22892" w14:textId="637D8BA1" w:rsidR="00827F28" w:rsidRDefault="005054AF" w:rsidP="005054AF">
      <w:pPr>
        <w:pStyle w:val="3"/>
      </w:pPr>
      <w:bookmarkStart w:id="33" w:name="_Toc135979257"/>
      <w:r>
        <w:t>Структура</w:t>
      </w:r>
      <w:r w:rsidRPr="00827F28">
        <w:rPr>
          <w:lang w:val="en-US"/>
        </w:rPr>
        <w:t xml:space="preserve"> </w:t>
      </w:r>
      <w:r>
        <w:t>данных</w:t>
      </w:r>
      <w:r w:rsidRPr="00827F28">
        <w:rPr>
          <w:lang w:val="en-US"/>
        </w:rPr>
        <w:t xml:space="preserve"> </w:t>
      </w:r>
      <w:r>
        <w:t>алгоритма</w:t>
      </w:r>
      <w:r w:rsidRPr="00827F28">
        <w:rPr>
          <w:lang w:val="en-US"/>
        </w:rPr>
        <w:t xml:space="preserve"> </w:t>
      </w:r>
      <w:r>
        <w:t>С</w:t>
      </w:r>
      <w:r w:rsidRPr="00827F28">
        <w:rPr>
          <w:lang w:val="en-US"/>
        </w:rPr>
        <w:t>reateLinkedListFromPersons</w:t>
      </w:r>
      <w:bookmarkEnd w:id="33"/>
    </w:p>
    <w:p w14:paraId="7D8FBE9C" w14:textId="5F85EB31" w:rsidR="00827F28" w:rsidRPr="00813C9D" w:rsidRDefault="00827F28" w:rsidP="00827F28">
      <w:pPr>
        <w:ind w:firstLine="0"/>
      </w:pPr>
      <w:r>
        <w:t>Таблица</w:t>
      </w:r>
      <w:r w:rsidRPr="00813C9D">
        <w:t xml:space="preserve"> </w:t>
      </w:r>
      <w:r w:rsidR="00813C9D">
        <w:t>2.19</w:t>
      </w:r>
      <w:r w:rsidRPr="00813C9D">
        <w:t xml:space="preserve"> – </w:t>
      </w:r>
      <w:r>
        <w:t>Структура</w:t>
      </w:r>
      <w:r w:rsidRPr="00813C9D">
        <w:t xml:space="preserve"> </w:t>
      </w:r>
      <w:r>
        <w:t>данных</w:t>
      </w:r>
      <w:r w:rsidRPr="00813C9D">
        <w:t xml:space="preserve"> </w:t>
      </w:r>
      <w:r>
        <w:t>алгоритма</w:t>
      </w:r>
      <w:r w:rsidRPr="00813C9D">
        <w:t xml:space="preserve"> </w:t>
      </w:r>
      <w:r>
        <w:t>С</w:t>
      </w:r>
      <w:r w:rsidRPr="00827F28">
        <w:rPr>
          <w:lang w:val="en-US"/>
        </w:rPr>
        <w:t>reateLinkedListFromPersons</w:t>
      </w:r>
    </w:p>
    <w:p w14:paraId="1CC21A1E" w14:textId="19A67D7D" w:rsidR="00827F28" w:rsidRPr="00827F28" w:rsidRDefault="00827F28" w:rsidP="00827F28">
      <w:pPr>
        <w:ind w:firstLine="0"/>
        <w:rPr>
          <w:lang w:val="en-US"/>
        </w:rPr>
      </w:pPr>
      <w:r w:rsidRPr="00827F28">
        <w:rPr>
          <w:lang w:val="en-US"/>
        </w:rPr>
        <w:t>(Persons</w:t>
      </w:r>
      <w:r>
        <w:t xml:space="preserve">, </w:t>
      </w:r>
      <w:r w:rsidRPr="00827F28">
        <w:rPr>
          <w:lang w:val="en-US"/>
        </w:rPr>
        <w:t>Roo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2147"/>
        <w:gridCol w:w="3545"/>
        <w:gridCol w:w="1835"/>
      </w:tblGrid>
      <w:tr w:rsidR="00827F28" w14:paraId="688C39BF" w14:textId="77777777" w:rsidTr="00106DD8">
        <w:tc>
          <w:tcPr>
            <w:tcW w:w="972" w:type="pct"/>
            <w:shd w:val="clear" w:color="auto" w:fill="auto"/>
          </w:tcPr>
          <w:p w14:paraId="5D70A9FE" w14:textId="77777777" w:rsidR="00827F28" w:rsidRDefault="00827F28" w:rsidP="00106DD8">
            <w:pPr>
              <w:pStyle w:val="ad"/>
            </w:pPr>
            <w:r>
              <w:t xml:space="preserve">Элементы данных </w:t>
            </w:r>
          </w:p>
        </w:tc>
        <w:tc>
          <w:tcPr>
            <w:tcW w:w="1148" w:type="pct"/>
            <w:shd w:val="clear" w:color="auto" w:fill="auto"/>
          </w:tcPr>
          <w:p w14:paraId="46365ED9" w14:textId="77777777" w:rsidR="00827F28" w:rsidRDefault="00827F28" w:rsidP="00106DD8">
            <w:pPr>
              <w:pStyle w:val="ad"/>
            </w:pPr>
            <w:r>
              <w:t>Рекомендуемый тип</w:t>
            </w:r>
          </w:p>
        </w:tc>
        <w:tc>
          <w:tcPr>
            <w:tcW w:w="1897" w:type="pct"/>
            <w:shd w:val="clear" w:color="auto" w:fill="auto"/>
          </w:tcPr>
          <w:p w14:paraId="2EE1820D" w14:textId="77777777" w:rsidR="00827F28" w:rsidRDefault="00827F28" w:rsidP="00106DD8">
            <w:pPr>
              <w:pStyle w:val="ad"/>
            </w:pPr>
            <w:r>
              <w:t xml:space="preserve">Назначение </w:t>
            </w:r>
          </w:p>
        </w:tc>
        <w:tc>
          <w:tcPr>
            <w:tcW w:w="982" w:type="pct"/>
          </w:tcPr>
          <w:p w14:paraId="1C46F0AF" w14:textId="77777777" w:rsidR="00827F28" w:rsidRDefault="00827F28" w:rsidP="00106DD8">
            <w:pPr>
              <w:pStyle w:val="ad"/>
            </w:pPr>
            <w:r>
              <w:t>Тип параметра</w:t>
            </w:r>
          </w:p>
        </w:tc>
      </w:tr>
      <w:tr w:rsidR="00827F28" w:rsidRPr="00740DEA" w14:paraId="693C7F34" w14:textId="77777777" w:rsidTr="00106DD8">
        <w:tc>
          <w:tcPr>
            <w:tcW w:w="972" w:type="pct"/>
            <w:shd w:val="clear" w:color="auto" w:fill="auto"/>
          </w:tcPr>
          <w:p w14:paraId="66903BDC" w14:textId="360E7C7B" w:rsidR="00827F28" w:rsidRPr="003E2D86" w:rsidRDefault="00827F28" w:rsidP="00106DD8">
            <w:pPr>
              <w:pStyle w:val="ad"/>
            </w:pPr>
            <w:r w:rsidRPr="00827F28">
              <w:rPr>
                <w:lang w:val="en-US"/>
              </w:rPr>
              <w:t>Persons</w:t>
            </w:r>
          </w:p>
        </w:tc>
        <w:tc>
          <w:tcPr>
            <w:tcW w:w="1148" w:type="pct"/>
            <w:shd w:val="clear" w:color="auto" w:fill="auto"/>
          </w:tcPr>
          <w:p w14:paraId="46556134" w14:textId="19098E97" w:rsidR="00827F28" w:rsidRPr="00740DEA" w:rsidRDefault="00827F28" w:rsidP="00106DD8">
            <w:pPr>
              <w:pStyle w:val="ad"/>
              <w:rPr>
                <w:lang w:val="en-US"/>
              </w:rPr>
            </w:pPr>
            <w:r w:rsidRPr="00827F28">
              <w:rPr>
                <w:lang w:val="en-US"/>
              </w:rPr>
              <w:t>TPersonArray</w:t>
            </w:r>
          </w:p>
        </w:tc>
        <w:tc>
          <w:tcPr>
            <w:tcW w:w="1897" w:type="pct"/>
            <w:shd w:val="clear" w:color="auto" w:fill="auto"/>
          </w:tcPr>
          <w:p w14:paraId="547EF283" w14:textId="46C5A0F1" w:rsidR="00827F28" w:rsidRPr="00E56436" w:rsidRDefault="00827F28" w:rsidP="00106DD8">
            <w:pPr>
              <w:pStyle w:val="ad"/>
            </w:pPr>
            <w:r>
              <w:t>Массив персон</w:t>
            </w:r>
          </w:p>
        </w:tc>
        <w:tc>
          <w:tcPr>
            <w:tcW w:w="982" w:type="pct"/>
          </w:tcPr>
          <w:p w14:paraId="252A77A3" w14:textId="77777777" w:rsidR="00827F28" w:rsidRPr="003E2D86" w:rsidRDefault="00827F28" w:rsidP="00106DD8">
            <w:pPr>
              <w:pStyle w:val="ad"/>
              <w:rPr>
                <w:lang w:val="en-US"/>
              </w:rPr>
            </w:pPr>
            <w:r w:rsidRPr="001C3773">
              <w:t>Формальный</w:t>
            </w:r>
          </w:p>
        </w:tc>
      </w:tr>
      <w:tr w:rsidR="00827F28" w:rsidRPr="00740DEA" w14:paraId="6E38B585" w14:textId="77777777" w:rsidTr="00106DD8">
        <w:tc>
          <w:tcPr>
            <w:tcW w:w="972" w:type="pct"/>
            <w:shd w:val="clear" w:color="auto" w:fill="auto"/>
          </w:tcPr>
          <w:p w14:paraId="50E8E9AC" w14:textId="67B911A7" w:rsidR="00827F28" w:rsidRDefault="00827F28" w:rsidP="00106DD8">
            <w:pPr>
              <w:pStyle w:val="ad"/>
              <w:rPr>
                <w:lang w:val="en-US"/>
              </w:rPr>
            </w:pPr>
            <w:r w:rsidRPr="00827F28">
              <w:rPr>
                <w:lang w:val="en-US"/>
              </w:rPr>
              <w:t>Root</w:t>
            </w:r>
          </w:p>
        </w:tc>
        <w:tc>
          <w:tcPr>
            <w:tcW w:w="1148" w:type="pct"/>
            <w:shd w:val="clear" w:color="auto" w:fill="auto"/>
          </w:tcPr>
          <w:p w14:paraId="12594806" w14:textId="77777777" w:rsidR="00827F28" w:rsidRDefault="00827F28" w:rsidP="00106DD8">
            <w:pPr>
              <w:pStyle w:val="ad"/>
              <w:rPr>
                <w:lang w:val="en-US"/>
              </w:rPr>
            </w:pPr>
            <w:r w:rsidRPr="00E56436">
              <w:rPr>
                <w:lang w:val="en-US"/>
              </w:rPr>
              <w:t>PPerson</w:t>
            </w:r>
          </w:p>
        </w:tc>
        <w:tc>
          <w:tcPr>
            <w:tcW w:w="1897" w:type="pct"/>
            <w:shd w:val="clear" w:color="auto" w:fill="auto"/>
          </w:tcPr>
          <w:p w14:paraId="062CCE2C" w14:textId="77777777" w:rsidR="00827F28" w:rsidRPr="00E56436" w:rsidRDefault="00827F28" w:rsidP="00106DD8">
            <w:pPr>
              <w:pStyle w:val="ad"/>
            </w:pPr>
            <w:r>
              <w:t>«Голова» полученного списка персон</w:t>
            </w:r>
          </w:p>
        </w:tc>
        <w:tc>
          <w:tcPr>
            <w:tcW w:w="982" w:type="pct"/>
          </w:tcPr>
          <w:p w14:paraId="7FEE261A" w14:textId="77777777" w:rsidR="00827F28" w:rsidRPr="003E2D86" w:rsidRDefault="00827F28" w:rsidP="00106DD8">
            <w:pPr>
              <w:pStyle w:val="ad"/>
              <w:rPr>
                <w:lang w:val="en-US"/>
              </w:rPr>
            </w:pPr>
            <w:r w:rsidRPr="001C3773">
              <w:t>Формальный</w:t>
            </w:r>
          </w:p>
        </w:tc>
      </w:tr>
      <w:tr w:rsidR="00827F28" w:rsidRPr="00740DEA" w14:paraId="61E5069F" w14:textId="77777777" w:rsidTr="00106DD8">
        <w:tc>
          <w:tcPr>
            <w:tcW w:w="972" w:type="pct"/>
            <w:shd w:val="clear" w:color="auto" w:fill="auto"/>
          </w:tcPr>
          <w:p w14:paraId="109895BF" w14:textId="599D95B4" w:rsidR="00827F28" w:rsidRDefault="00827F28" w:rsidP="00106DD8">
            <w:pPr>
              <w:pStyle w:val="ad"/>
              <w:rPr>
                <w:lang w:val="en-US"/>
              </w:rPr>
            </w:pPr>
            <w:r w:rsidRPr="00827F28">
              <w:rPr>
                <w:lang w:val="en-US"/>
              </w:rPr>
              <w:t>i, g</w:t>
            </w:r>
          </w:p>
        </w:tc>
        <w:tc>
          <w:tcPr>
            <w:tcW w:w="1148" w:type="pct"/>
            <w:shd w:val="clear" w:color="auto" w:fill="auto"/>
          </w:tcPr>
          <w:p w14:paraId="48B57F8D" w14:textId="4DD7751A" w:rsidR="00827F28" w:rsidRDefault="00827F28" w:rsidP="00106DD8">
            <w:pPr>
              <w:pStyle w:val="ad"/>
              <w:rPr>
                <w:lang w:val="en-US"/>
              </w:rPr>
            </w:pPr>
            <w:r w:rsidRPr="00827F28">
              <w:rPr>
                <w:lang w:val="en-US"/>
              </w:rPr>
              <w:t>Integer</w:t>
            </w:r>
          </w:p>
        </w:tc>
        <w:tc>
          <w:tcPr>
            <w:tcW w:w="1897" w:type="pct"/>
            <w:shd w:val="clear" w:color="auto" w:fill="auto"/>
          </w:tcPr>
          <w:p w14:paraId="75EB22C7" w14:textId="5644B67F" w:rsidR="00827F28" w:rsidRPr="00E56436" w:rsidRDefault="00827F28" w:rsidP="00106DD8">
            <w:pPr>
              <w:pStyle w:val="ad"/>
            </w:pPr>
            <w:r>
              <w:t>Счетчики циклов</w:t>
            </w:r>
          </w:p>
        </w:tc>
        <w:tc>
          <w:tcPr>
            <w:tcW w:w="982" w:type="pct"/>
          </w:tcPr>
          <w:p w14:paraId="58A23556" w14:textId="77777777" w:rsidR="00827F28" w:rsidRPr="003E2D86" w:rsidRDefault="00827F28" w:rsidP="00106DD8">
            <w:pPr>
              <w:pStyle w:val="ad"/>
              <w:rPr>
                <w:lang w:val="en-US"/>
              </w:rPr>
            </w:pPr>
            <w:r w:rsidRPr="00056152">
              <w:t>Локальный</w:t>
            </w:r>
          </w:p>
        </w:tc>
      </w:tr>
      <w:tr w:rsidR="00827F28" w:rsidRPr="00740DEA" w14:paraId="6DC265C7" w14:textId="77777777" w:rsidTr="00106DD8">
        <w:tc>
          <w:tcPr>
            <w:tcW w:w="972" w:type="pct"/>
            <w:shd w:val="clear" w:color="auto" w:fill="auto"/>
          </w:tcPr>
          <w:p w14:paraId="2A3BEE8F" w14:textId="469C42A1" w:rsidR="00827F28" w:rsidRDefault="00827F28" w:rsidP="00106DD8">
            <w:pPr>
              <w:pStyle w:val="ad"/>
              <w:rPr>
                <w:lang w:val="en-US"/>
              </w:rPr>
            </w:pPr>
            <w:r w:rsidRPr="00827F28">
              <w:rPr>
                <w:lang w:val="en-US"/>
              </w:rPr>
              <w:t>Person, Personbuf</w:t>
            </w:r>
          </w:p>
        </w:tc>
        <w:tc>
          <w:tcPr>
            <w:tcW w:w="1148" w:type="pct"/>
            <w:shd w:val="clear" w:color="auto" w:fill="auto"/>
          </w:tcPr>
          <w:p w14:paraId="583BB3E6" w14:textId="4E00992B" w:rsidR="00827F28" w:rsidRDefault="00827F28" w:rsidP="00106DD8">
            <w:pPr>
              <w:pStyle w:val="ad"/>
              <w:rPr>
                <w:lang w:val="en-US"/>
              </w:rPr>
            </w:pPr>
            <w:r w:rsidRPr="00827F28">
              <w:rPr>
                <w:lang w:val="en-US"/>
              </w:rPr>
              <w:t>PPerson</w:t>
            </w:r>
          </w:p>
        </w:tc>
        <w:tc>
          <w:tcPr>
            <w:tcW w:w="1897" w:type="pct"/>
            <w:shd w:val="clear" w:color="auto" w:fill="auto"/>
          </w:tcPr>
          <w:p w14:paraId="05715121" w14:textId="672036F8" w:rsidR="00827F28" w:rsidRPr="00E56436" w:rsidRDefault="00827F28" w:rsidP="00106DD8">
            <w:pPr>
              <w:pStyle w:val="ad"/>
            </w:pPr>
            <w:r>
              <w:t>Текущая персона для восстановления и персона для проверки на связь с текущей соответственно</w:t>
            </w:r>
          </w:p>
        </w:tc>
        <w:tc>
          <w:tcPr>
            <w:tcW w:w="982" w:type="pct"/>
          </w:tcPr>
          <w:p w14:paraId="674218E8" w14:textId="77777777" w:rsidR="00827F28" w:rsidRPr="003E2D86" w:rsidRDefault="00827F28" w:rsidP="00106DD8">
            <w:pPr>
              <w:pStyle w:val="ad"/>
              <w:rPr>
                <w:lang w:val="en-US"/>
              </w:rPr>
            </w:pPr>
            <w:r w:rsidRPr="00056152">
              <w:t>Локальный</w:t>
            </w:r>
          </w:p>
        </w:tc>
      </w:tr>
      <w:tr w:rsidR="00827F28" w:rsidRPr="00740DEA" w14:paraId="385F636E" w14:textId="77777777" w:rsidTr="00106DD8">
        <w:tc>
          <w:tcPr>
            <w:tcW w:w="972" w:type="pct"/>
            <w:shd w:val="clear" w:color="auto" w:fill="auto"/>
          </w:tcPr>
          <w:p w14:paraId="55C779E7" w14:textId="57CD254B" w:rsidR="00827F28" w:rsidRPr="003E2D86" w:rsidRDefault="00827F28" w:rsidP="00106DD8">
            <w:pPr>
              <w:pStyle w:val="ad"/>
              <w:rPr>
                <w:lang w:val="en-US"/>
              </w:rPr>
            </w:pPr>
            <w:r w:rsidRPr="00827F28">
              <w:rPr>
                <w:lang w:val="en-US"/>
              </w:rPr>
              <w:t>indexesOfAll</w:t>
            </w:r>
          </w:p>
        </w:tc>
        <w:tc>
          <w:tcPr>
            <w:tcW w:w="1148" w:type="pct"/>
            <w:shd w:val="clear" w:color="auto" w:fill="auto"/>
          </w:tcPr>
          <w:p w14:paraId="609C816F" w14:textId="7F78AAB3" w:rsidR="00827F28" w:rsidRDefault="00827F28" w:rsidP="00106DD8">
            <w:pPr>
              <w:pStyle w:val="ad"/>
              <w:rPr>
                <w:lang w:val="en-US"/>
              </w:rPr>
            </w:pPr>
            <w:r w:rsidRPr="00827F28">
              <w:rPr>
                <w:lang w:val="en-US"/>
              </w:rPr>
              <w:t>array of string</w:t>
            </w:r>
          </w:p>
        </w:tc>
        <w:tc>
          <w:tcPr>
            <w:tcW w:w="1897" w:type="pct"/>
            <w:shd w:val="clear" w:color="auto" w:fill="auto"/>
          </w:tcPr>
          <w:p w14:paraId="6F1E7C74" w14:textId="46E9588A" w:rsidR="00827F28" w:rsidRPr="00E56436" w:rsidRDefault="00827F28" w:rsidP="00106DD8">
            <w:pPr>
              <w:pStyle w:val="ad"/>
            </w:pPr>
            <w:r>
              <w:t>Массив всех индексов персон</w:t>
            </w:r>
          </w:p>
        </w:tc>
        <w:tc>
          <w:tcPr>
            <w:tcW w:w="982" w:type="pct"/>
          </w:tcPr>
          <w:p w14:paraId="7F995503" w14:textId="77777777" w:rsidR="00827F28" w:rsidRPr="003E2D86" w:rsidRDefault="00827F28" w:rsidP="00106DD8">
            <w:pPr>
              <w:pStyle w:val="ad"/>
              <w:rPr>
                <w:lang w:val="en-US"/>
              </w:rPr>
            </w:pPr>
            <w:r w:rsidRPr="00056152">
              <w:t>Локальный</w:t>
            </w:r>
          </w:p>
        </w:tc>
      </w:tr>
      <w:tr w:rsidR="00827F28" w:rsidRPr="00740DEA" w14:paraId="21E3A66A" w14:textId="77777777" w:rsidTr="00106DD8">
        <w:tc>
          <w:tcPr>
            <w:tcW w:w="972" w:type="pct"/>
            <w:shd w:val="clear" w:color="auto" w:fill="auto"/>
          </w:tcPr>
          <w:p w14:paraId="230FEFC4" w14:textId="47BA6D68" w:rsidR="00827F28" w:rsidRPr="00827F28" w:rsidRDefault="00827F28" w:rsidP="00827F28">
            <w:pPr>
              <w:pStyle w:val="ad"/>
              <w:rPr>
                <w:lang w:val="en-US"/>
              </w:rPr>
            </w:pPr>
            <w:r w:rsidRPr="00827F28">
              <w:rPr>
                <w:lang w:val="en-US"/>
              </w:rPr>
              <w:t>used</w:t>
            </w:r>
          </w:p>
        </w:tc>
        <w:tc>
          <w:tcPr>
            <w:tcW w:w="1148" w:type="pct"/>
            <w:shd w:val="clear" w:color="auto" w:fill="auto"/>
          </w:tcPr>
          <w:p w14:paraId="356DF0EB" w14:textId="72DD3516" w:rsidR="00827F28" w:rsidRPr="00827F28" w:rsidRDefault="00827F28" w:rsidP="00106DD8">
            <w:pPr>
              <w:pStyle w:val="ad"/>
              <w:rPr>
                <w:lang w:val="en-US"/>
              </w:rPr>
            </w:pPr>
            <w:r w:rsidRPr="00827F28">
              <w:rPr>
                <w:lang w:val="en-US"/>
              </w:rPr>
              <w:t>Boolean</w:t>
            </w:r>
          </w:p>
        </w:tc>
        <w:tc>
          <w:tcPr>
            <w:tcW w:w="1897" w:type="pct"/>
            <w:shd w:val="clear" w:color="auto" w:fill="auto"/>
          </w:tcPr>
          <w:p w14:paraId="55C0427C" w14:textId="39AF58B8" w:rsidR="00827F28" w:rsidRDefault="00827F28" w:rsidP="00106DD8">
            <w:pPr>
              <w:pStyle w:val="ad"/>
            </w:pPr>
            <w:r>
              <w:t>Вспомогательная переменная</w:t>
            </w:r>
          </w:p>
        </w:tc>
        <w:tc>
          <w:tcPr>
            <w:tcW w:w="982" w:type="pct"/>
          </w:tcPr>
          <w:p w14:paraId="4BC36417" w14:textId="7ADE8DC7" w:rsidR="00827F28" w:rsidRPr="00056152" w:rsidRDefault="00827F28" w:rsidP="00106DD8">
            <w:pPr>
              <w:pStyle w:val="ad"/>
            </w:pPr>
            <w:r w:rsidRPr="00056152">
              <w:t>Локальный</w:t>
            </w:r>
          </w:p>
        </w:tc>
      </w:tr>
    </w:tbl>
    <w:p w14:paraId="109E1CC3" w14:textId="77777777" w:rsidR="00827F28" w:rsidRDefault="00827F28" w:rsidP="009F163B">
      <w:pPr>
        <w:pStyle w:val="a2"/>
        <w:ind w:firstLine="0"/>
      </w:pPr>
    </w:p>
    <w:p w14:paraId="6D76990D" w14:textId="77777777" w:rsidR="00AA3683" w:rsidRDefault="00AA3683" w:rsidP="00AA3683">
      <w:pPr>
        <w:pStyle w:val="2"/>
        <w:rPr>
          <w:lang w:val="ru-RU"/>
        </w:rPr>
      </w:pPr>
      <w:bookmarkStart w:id="34" w:name="_Toc135979258"/>
      <w:r>
        <w:rPr>
          <w:lang w:val="ru-RU"/>
        </w:rPr>
        <w:lastRenderedPageBreak/>
        <w:t xml:space="preserve">Схема алгоритмов решения задачи по ГОСТ </w:t>
      </w:r>
      <w:r w:rsidRPr="00AA3683">
        <w:rPr>
          <w:lang w:val="ru-RU"/>
        </w:rPr>
        <w:t>19.701-90</w:t>
      </w:r>
      <w:bookmarkEnd w:id="34"/>
    </w:p>
    <w:p w14:paraId="79DA7244" w14:textId="77777777" w:rsidR="00AA3683" w:rsidRDefault="00AA3683" w:rsidP="00A93134">
      <w:pPr>
        <w:pStyle w:val="3"/>
      </w:pPr>
      <w:bookmarkStart w:id="35" w:name="_Toc135979259"/>
      <w:r>
        <w:rPr>
          <w:lang w:val="ru-RU"/>
        </w:rPr>
        <w:t xml:space="preserve">Схема алгоритма </w:t>
      </w:r>
      <w:r w:rsidRPr="00AA3683">
        <w:t>GoingThroughTree</w:t>
      </w:r>
      <w:bookmarkEnd w:id="35"/>
    </w:p>
    <w:p w14:paraId="4C5EA64B" w14:textId="1D26F622" w:rsidR="00AA3683" w:rsidRDefault="003E3025" w:rsidP="007248EF">
      <w:pPr>
        <w:pStyle w:val="8"/>
        <w:rPr>
          <w:lang w:val="en-US"/>
        </w:rPr>
      </w:pPr>
      <w:r w:rsidRPr="007248EF">
        <w:object w:dxaOrig="10621" w:dyaOrig="15916" w14:anchorId="32BF0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544.5pt" o:ole="">
            <v:imagedata r:id="rId15" o:title=""/>
          </v:shape>
          <o:OLEObject Type="Embed" ProgID="Visio.Drawing.11" ShapeID="_x0000_i1025" DrawAspect="Content" ObjectID="_1746601857" r:id="rId16"/>
        </w:object>
      </w:r>
    </w:p>
    <w:p w14:paraId="661E745E" w14:textId="77777777" w:rsidR="00AA3683" w:rsidRDefault="00AA3683" w:rsidP="00AA3683">
      <w:pPr>
        <w:pStyle w:val="ac"/>
      </w:pPr>
    </w:p>
    <w:p w14:paraId="39633448" w14:textId="78B5E9B8" w:rsidR="00AA3683" w:rsidRDefault="00AA3683" w:rsidP="00AA3683">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2</w:t>
      </w:r>
      <w:r w:rsidR="00EE414C">
        <w:rPr>
          <w:noProof/>
        </w:rPr>
        <w:fldChar w:fldCharType="end"/>
      </w:r>
      <w:r>
        <w:t xml:space="preserve"> – </w:t>
      </w:r>
      <w:r w:rsidRPr="00AA3683">
        <w:t>Схема алгоритма GoingThroughTree</w:t>
      </w:r>
      <w:r>
        <w:t xml:space="preserve"> </w:t>
      </w:r>
    </w:p>
    <w:p w14:paraId="2DD98AD8" w14:textId="77777777" w:rsidR="00AA3683" w:rsidRPr="00AA3683" w:rsidRDefault="00AA3683" w:rsidP="00AA3683">
      <w:pPr>
        <w:pStyle w:val="ac"/>
      </w:pPr>
      <w:r>
        <w:t>(часть 1)</w:t>
      </w:r>
    </w:p>
    <w:p w14:paraId="0DB04E66" w14:textId="77777777" w:rsidR="00AA3683" w:rsidRDefault="00AA3683" w:rsidP="00AA3683">
      <w:pPr>
        <w:pStyle w:val="ac"/>
      </w:pPr>
    </w:p>
    <w:p w14:paraId="3FBC4EEF" w14:textId="77777777" w:rsidR="00AA3683" w:rsidRPr="00AA3683" w:rsidRDefault="00AA3683" w:rsidP="00AA3683"/>
    <w:p w14:paraId="362D0349" w14:textId="34C80E9B" w:rsidR="00AA3683" w:rsidRDefault="003E3025" w:rsidP="003E3025">
      <w:pPr>
        <w:pStyle w:val="8"/>
      </w:pPr>
      <w:r w:rsidRPr="003E3025">
        <w:object w:dxaOrig="12691" w:dyaOrig="10606" w14:anchorId="66CBA0C5">
          <v:shape id="_x0000_i1026" type="#_x0000_t75" style="width:480pt;height:401.25pt" o:ole="">
            <v:imagedata r:id="rId17" o:title=""/>
          </v:shape>
          <o:OLEObject Type="Embed" ProgID="Visio.Drawing.11" ShapeID="_x0000_i1026" DrawAspect="Content" ObjectID="_1746601858" r:id="rId18"/>
        </w:object>
      </w:r>
    </w:p>
    <w:p w14:paraId="77E3E6E6" w14:textId="77777777" w:rsidR="00AA3683" w:rsidRDefault="00AA3683" w:rsidP="00AA3683">
      <w:pPr>
        <w:pStyle w:val="ac"/>
      </w:pPr>
    </w:p>
    <w:p w14:paraId="7D1E0E85" w14:textId="7BA1C345" w:rsidR="00AA3683" w:rsidRDefault="00AA3683" w:rsidP="00AA3683">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3</w:t>
      </w:r>
      <w:r w:rsidR="00EE414C">
        <w:rPr>
          <w:noProof/>
        </w:rPr>
        <w:fldChar w:fldCharType="end"/>
      </w:r>
      <w:r>
        <w:t xml:space="preserve"> – Схема алгоритма </w:t>
      </w:r>
      <w:r w:rsidRPr="00AA3683">
        <w:t>GoingThroughTree</w:t>
      </w:r>
    </w:p>
    <w:p w14:paraId="05200605" w14:textId="77777777" w:rsidR="00AA3683" w:rsidRPr="00AA3683" w:rsidRDefault="00AA3683" w:rsidP="00AA3683">
      <w:pPr>
        <w:pStyle w:val="ac"/>
      </w:pPr>
      <w:r>
        <w:t>(часть 2)</w:t>
      </w:r>
    </w:p>
    <w:p w14:paraId="3893B17A" w14:textId="77777777" w:rsidR="00AA3683" w:rsidRDefault="00AA3683" w:rsidP="00AA3683"/>
    <w:p w14:paraId="150C6FFD" w14:textId="77777777" w:rsidR="00AA3683" w:rsidRDefault="00AA3683" w:rsidP="00AA3683">
      <w:pPr>
        <w:pStyle w:val="3"/>
      </w:pPr>
      <w:bookmarkStart w:id="36" w:name="_Toc135979260"/>
      <w:r>
        <w:rPr>
          <w:lang w:val="ru-RU"/>
        </w:rPr>
        <w:lastRenderedPageBreak/>
        <w:t xml:space="preserve">Схема алгоритма </w:t>
      </w:r>
      <w:r>
        <w:rPr>
          <w:lang w:val="en-US"/>
        </w:rPr>
        <w:t>GetFullName</w:t>
      </w:r>
      <w:bookmarkEnd w:id="36"/>
    </w:p>
    <w:p w14:paraId="1930E825" w14:textId="77777777" w:rsidR="00AA3683" w:rsidRDefault="007248EF" w:rsidP="00D709D3">
      <w:pPr>
        <w:pStyle w:val="8"/>
      </w:pPr>
      <w:r w:rsidRPr="00D709D3">
        <w:object w:dxaOrig="10907" w:dyaOrig="14442" w14:anchorId="2CE3A0FA">
          <v:shape id="_x0000_i1027" type="#_x0000_t75" style="width:453pt;height:600pt" o:ole="">
            <v:imagedata r:id="rId19" o:title=""/>
          </v:shape>
          <o:OLEObject Type="Embed" ProgID="Visio.Drawing.11" ShapeID="_x0000_i1027" DrawAspect="Content" ObjectID="_1746601859" r:id="rId20"/>
        </w:object>
      </w:r>
    </w:p>
    <w:p w14:paraId="0446A5DE" w14:textId="77777777" w:rsidR="00AA3683" w:rsidRDefault="00AA3683" w:rsidP="00AA3683">
      <w:pPr>
        <w:pStyle w:val="ac"/>
      </w:pPr>
    </w:p>
    <w:p w14:paraId="2555E1A2" w14:textId="5B1CD130" w:rsidR="00AA3683" w:rsidRDefault="00AA3683" w:rsidP="00AA3683">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4</w:t>
      </w:r>
      <w:r w:rsidR="00EE414C">
        <w:rPr>
          <w:noProof/>
        </w:rPr>
        <w:fldChar w:fldCharType="end"/>
      </w:r>
      <w:r>
        <w:rPr>
          <w:lang w:val="en-US"/>
        </w:rPr>
        <w:t xml:space="preserve"> – </w:t>
      </w:r>
      <w:r>
        <w:t xml:space="preserve">Схема алгоритма </w:t>
      </w:r>
      <w:r>
        <w:rPr>
          <w:lang w:val="en-US"/>
        </w:rPr>
        <w:t>GetFullName</w:t>
      </w:r>
    </w:p>
    <w:p w14:paraId="6ABDCF3A" w14:textId="77777777" w:rsidR="00AA3683" w:rsidRDefault="00AA3683" w:rsidP="00AA3683">
      <w:pPr>
        <w:pStyle w:val="ac"/>
        <w:jc w:val="left"/>
        <w:rPr>
          <w:lang w:val="en-US"/>
        </w:rPr>
      </w:pPr>
    </w:p>
    <w:p w14:paraId="0EC3D9F0" w14:textId="77777777" w:rsidR="00AA3683" w:rsidRPr="00AA3683" w:rsidRDefault="00AA3683" w:rsidP="00AA3683">
      <w:pPr>
        <w:rPr>
          <w:lang w:val="en-US"/>
        </w:rPr>
      </w:pPr>
    </w:p>
    <w:p w14:paraId="0A8C74F4" w14:textId="77777777" w:rsidR="00AA3683" w:rsidRDefault="00AA3683" w:rsidP="00D709D3">
      <w:pPr>
        <w:pStyle w:val="3"/>
        <w:numPr>
          <w:ilvl w:val="2"/>
          <w:numId w:val="9"/>
        </w:numPr>
        <w:ind w:left="1429"/>
      </w:pPr>
      <w:bookmarkStart w:id="37" w:name="_Toc135979261"/>
      <w:r>
        <w:rPr>
          <w:lang w:val="ru-RU"/>
        </w:rPr>
        <w:lastRenderedPageBreak/>
        <w:t xml:space="preserve">Схема алгоритма </w:t>
      </w:r>
      <w:r>
        <w:rPr>
          <w:lang w:val="en-US"/>
        </w:rPr>
        <w:t>ActLoadPictureExecute</w:t>
      </w:r>
      <w:bookmarkEnd w:id="37"/>
    </w:p>
    <w:p w14:paraId="496F60EC" w14:textId="77777777" w:rsidR="00D709D3" w:rsidRDefault="00D709D3" w:rsidP="00D709D3">
      <w:pPr>
        <w:pStyle w:val="8"/>
      </w:pPr>
      <w:r>
        <w:object w:dxaOrig="11659" w:dyaOrig="13759" w14:anchorId="33A35084">
          <v:shape id="_x0000_i1028" type="#_x0000_t75" style="width:468.75pt;height:552.75pt" o:ole="">
            <v:imagedata r:id="rId21" o:title=""/>
          </v:shape>
          <o:OLEObject Type="Embed" ProgID="Visio.Drawing.11" ShapeID="_x0000_i1028" DrawAspect="Content" ObjectID="_1746601860" r:id="rId22"/>
        </w:object>
      </w:r>
    </w:p>
    <w:p w14:paraId="50E624FC" w14:textId="77777777" w:rsidR="00D709D3" w:rsidRDefault="00D709D3" w:rsidP="00D709D3">
      <w:pPr>
        <w:pStyle w:val="ac"/>
      </w:pPr>
    </w:p>
    <w:p w14:paraId="2825BCED" w14:textId="3289BB7A" w:rsidR="00AA3683" w:rsidRDefault="00AA3683" w:rsidP="00D709D3">
      <w:pPr>
        <w:pStyle w:val="ac"/>
        <w:rPr>
          <w:lang w:val="en-US"/>
        </w:rPr>
      </w:pPr>
      <w:r>
        <w:t xml:space="preserve">Рисунок </w:t>
      </w:r>
      <w:r w:rsidR="00EE414C">
        <w:fldChar w:fldCharType="begin"/>
      </w:r>
      <w:r w:rsidR="00EE414C">
        <w:instrText xml:space="preserve"> SEQ Рисунок \* ARABIC </w:instrText>
      </w:r>
      <w:r w:rsidR="00EE414C">
        <w:fldChar w:fldCharType="separate"/>
      </w:r>
      <w:r w:rsidR="00261789">
        <w:rPr>
          <w:noProof/>
        </w:rPr>
        <w:t>5</w:t>
      </w:r>
      <w:r w:rsidR="00EE414C">
        <w:rPr>
          <w:noProof/>
        </w:rPr>
        <w:fldChar w:fldCharType="end"/>
      </w:r>
      <w:r w:rsidRPr="00AA3683">
        <w:rPr>
          <w:lang w:val="en-US"/>
        </w:rPr>
        <w:t xml:space="preserve"> – </w:t>
      </w:r>
      <w:r w:rsidRPr="00AA3683">
        <w:t xml:space="preserve">Схема алгоритма </w:t>
      </w:r>
      <w:r w:rsidRPr="00AA3683">
        <w:rPr>
          <w:lang w:val="en-US"/>
        </w:rPr>
        <w:t>ActLoadPictureExecute</w:t>
      </w:r>
    </w:p>
    <w:p w14:paraId="4ACDA0B8" w14:textId="77777777" w:rsidR="00D709D3" w:rsidRPr="00D709D3" w:rsidRDefault="00D709D3" w:rsidP="00D709D3">
      <w:pPr>
        <w:rPr>
          <w:lang w:val="en-US"/>
        </w:rPr>
      </w:pPr>
    </w:p>
    <w:p w14:paraId="4D9B9DC4" w14:textId="77777777" w:rsidR="00D709D3" w:rsidRDefault="00D709D3" w:rsidP="00D709D3">
      <w:pPr>
        <w:pStyle w:val="3"/>
        <w:rPr>
          <w:lang w:val="en-US"/>
        </w:rPr>
      </w:pPr>
      <w:bookmarkStart w:id="38" w:name="_Toc135979262"/>
      <w:r w:rsidRPr="00AA3683">
        <w:lastRenderedPageBreak/>
        <w:t xml:space="preserve">Схема алгоритма </w:t>
      </w:r>
      <w:r>
        <w:rPr>
          <w:lang w:val="en-US"/>
        </w:rPr>
        <w:t>RenamePhotoPath</w:t>
      </w:r>
      <w:bookmarkEnd w:id="38"/>
    </w:p>
    <w:p w14:paraId="660049C2" w14:textId="77777777" w:rsidR="00D709D3" w:rsidRDefault="00D709D3" w:rsidP="00D709D3">
      <w:pPr>
        <w:pStyle w:val="8"/>
      </w:pPr>
      <w:r>
        <w:object w:dxaOrig="3485" w:dyaOrig="9582" w14:anchorId="1B54AC8D">
          <v:shape id="_x0000_i1029" type="#_x0000_t75" style="width:174pt;height:479.25pt" o:ole="">
            <v:imagedata r:id="rId23" o:title=""/>
          </v:shape>
          <o:OLEObject Type="Embed" ProgID="Visio.Drawing.11" ShapeID="_x0000_i1029" DrawAspect="Content" ObjectID="_1746601861" r:id="rId24"/>
        </w:object>
      </w:r>
    </w:p>
    <w:p w14:paraId="341A8459" w14:textId="77777777" w:rsidR="00D709D3" w:rsidRDefault="00D709D3" w:rsidP="00D709D3">
      <w:pPr>
        <w:keepNext/>
      </w:pPr>
    </w:p>
    <w:p w14:paraId="7854213F" w14:textId="19ACB69A" w:rsidR="00D709D3" w:rsidRDefault="00D709D3" w:rsidP="00D709D3">
      <w:pPr>
        <w:pStyle w:val="ac"/>
      </w:pPr>
      <w:r w:rsidRPr="00D709D3">
        <w:t xml:space="preserve">Рисунок </w:t>
      </w:r>
      <w:r w:rsidR="00EE414C">
        <w:fldChar w:fldCharType="begin"/>
      </w:r>
      <w:r w:rsidR="00EE414C">
        <w:instrText xml:space="preserve"> SEQ Рисунок \* ARABIC </w:instrText>
      </w:r>
      <w:r w:rsidR="00EE414C">
        <w:fldChar w:fldCharType="separate"/>
      </w:r>
      <w:r w:rsidR="00261789">
        <w:rPr>
          <w:noProof/>
        </w:rPr>
        <w:t>6</w:t>
      </w:r>
      <w:r w:rsidR="00EE414C">
        <w:rPr>
          <w:noProof/>
        </w:rPr>
        <w:fldChar w:fldCharType="end"/>
      </w:r>
      <w:r w:rsidRPr="00D709D3">
        <w:t xml:space="preserve"> – Схема алгоритма RenamePhotoPath </w:t>
      </w:r>
    </w:p>
    <w:p w14:paraId="4E8C62B3" w14:textId="77777777" w:rsidR="00D709D3" w:rsidRPr="00D709D3" w:rsidRDefault="00D709D3" w:rsidP="00D709D3"/>
    <w:p w14:paraId="7AB34DC2" w14:textId="77777777" w:rsidR="00D709D3" w:rsidRDefault="00D709D3" w:rsidP="00D709D3">
      <w:pPr>
        <w:pStyle w:val="3"/>
        <w:rPr>
          <w:lang w:val="en-US"/>
        </w:rPr>
      </w:pPr>
      <w:bookmarkStart w:id="39" w:name="_Toc135979263"/>
      <w:r w:rsidRPr="00AA3683">
        <w:lastRenderedPageBreak/>
        <w:t xml:space="preserve">Схема алгоритма </w:t>
      </w:r>
      <w:r>
        <w:rPr>
          <w:lang w:val="en-US"/>
        </w:rPr>
        <w:t>LVPersonsSelectItem</w:t>
      </w:r>
      <w:bookmarkEnd w:id="39"/>
    </w:p>
    <w:p w14:paraId="4BBAF86C" w14:textId="77777777" w:rsidR="00D709D3" w:rsidRDefault="00D709D3" w:rsidP="00D709D3">
      <w:pPr>
        <w:pStyle w:val="8"/>
      </w:pPr>
      <w:r>
        <w:object w:dxaOrig="4640" w:dyaOrig="10590" w14:anchorId="1A6C5379">
          <v:shape id="_x0000_i1030" type="#_x0000_t75" style="width:231.75pt;height:529.5pt" o:ole="">
            <v:imagedata r:id="rId25" o:title=""/>
          </v:shape>
          <o:OLEObject Type="Embed" ProgID="Visio.Drawing.11" ShapeID="_x0000_i1030" DrawAspect="Content" ObjectID="_1746601862" r:id="rId26"/>
        </w:object>
      </w:r>
    </w:p>
    <w:p w14:paraId="5ED92545" w14:textId="77777777" w:rsidR="00D709D3" w:rsidRDefault="00D709D3" w:rsidP="00D709D3">
      <w:pPr>
        <w:keepNext/>
      </w:pPr>
    </w:p>
    <w:p w14:paraId="4B77A055" w14:textId="6E07E55D" w:rsidR="00D709D3" w:rsidRDefault="00D709D3" w:rsidP="00D709D3">
      <w:pPr>
        <w:pStyle w:val="ac"/>
      </w:pPr>
      <w:r w:rsidRPr="00D709D3">
        <w:t xml:space="preserve">Рисунок </w:t>
      </w:r>
      <w:r w:rsidR="00EE414C">
        <w:fldChar w:fldCharType="begin"/>
      </w:r>
      <w:r w:rsidR="00EE414C">
        <w:instrText xml:space="preserve"> SEQ Рисунок \* ARABIC </w:instrText>
      </w:r>
      <w:r w:rsidR="00EE414C">
        <w:fldChar w:fldCharType="separate"/>
      </w:r>
      <w:r w:rsidR="00261789">
        <w:rPr>
          <w:noProof/>
        </w:rPr>
        <w:t>7</w:t>
      </w:r>
      <w:r w:rsidR="00EE414C">
        <w:rPr>
          <w:noProof/>
        </w:rPr>
        <w:fldChar w:fldCharType="end"/>
      </w:r>
      <w:r w:rsidRPr="00D709D3">
        <w:t xml:space="preserve"> – Схема алгоритма LVPersonsSelectItem</w:t>
      </w:r>
    </w:p>
    <w:p w14:paraId="474EB5AB" w14:textId="77777777" w:rsidR="00D709D3" w:rsidRPr="00D709D3" w:rsidRDefault="00D709D3" w:rsidP="00D709D3"/>
    <w:p w14:paraId="319C4454" w14:textId="77777777" w:rsidR="00D709D3" w:rsidRDefault="00D709D3" w:rsidP="00D709D3">
      <w:pPr>
        <w:pStyle w:val="3"/>
        <w:rPr>
          <w:lang w:val="en-US"/>
        </w:rPr>
      </w:pPr>
      <w:bookmarkStart w:id="40" w:name="_Toc135979264"/>
      <w:r w:rsidRPr="00AA3683">
        <w:lastRenderedPageBreak/>
        <w:t xml:space="preserve">Схема алгоритма </w:t>
      </w:r>
      <w:r>
        <w:rPr>
          <w:lang w:val="en-US"/>
        </w:rPr>
        <w:t>SBPersonsFind</w:t>
      </w:r>
      <w:bookmarkEnd w:id="40"/>
    </w:p>
    <w:p w14:paraId="52F610DF" w14:textId="1E12E067" w:rsidR="00D709D3" w:rsidRDefault="003E3025" w:rsidP="00D709D3">
      <w:pPr>
        <w:pStyle w:val="8"/>
      </w:pPr>
      <w:r>
        <w:object w:dxaOrig="6286" w:dyaOrig="12976" w14:anchorId="48CB0FEA">
          <v:shape id="_x0000_i1031" type="#_x0000_t75" style="width:289.5pt;height:594.75pt" o:ole="">
            <v:imagedata r:id="rId27" o:title=""/>
          </v:shape>
          <o:OLEObject Type="Embed" ProgID="Visio.Drawing.11" ShapeID="_x0000_i1031" DrawAspect="Content" ObjectID="_1746601863" r:id="rId28"/>
        </w:object>
      </w:r>
    </w:p>
    <w:p w14:paraId="44F22A5B" w14:textId="77777777" w:rsidR="00D709D3" w:rsidRDefault="00D709D3" w:rsidP="00D709D3">
      <w:pPr>
        <w:keepNext/>
      </w:pPr>
    </w:p>
    <w:p w14:paraId="194FBBC1" w14:textId="14537784" w:rsidR="00D709D3" w:rsidRPr="00D709D3" w:rsidRDefault="00D709D3" w:rsidP="00D709D3">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8</w:t>
      </w:r>
      <w:r w:rsidR="00EE414C">
        <w:rPr>
          <w:noProof/>
        </w:rPr>
        <w:fldChar w:fldCharType="end"/>
      </w:r>
      <w:r w:rsidRPr="00D709D3">
        <w:t xml:space="preserve"> – </w:t>
      </w:r>
      <w:r>
        <w:t xml:space="preserve">Схема алгоритма </w:t>
      </w:r>
      <w:r>
        <w:rPr>
          <w:lang w:val="en-US"/>
        </w:rPr>
        <w:t>SBPersonsFind</w:t>
      </w:r>
    </w:p>
    <w:p w14:paraId="22E294A9" w14:textId="77777777" w:rsidR="00D709D3" w:rsidRDefault="00D709D3" w:rsidP="00D709D3">
      <w:pPr>
        <w:pStyle w:val="ac"/>
      </w:pPr>
      <w:r>
        <w:t>(часть 1)</w:t>
      </w:r>
    </w:p>
    <w:p w14:paraId="696DDE0D" w14:textId="77777777" w:rsidR="00D709D3" w:rsidRPr="00D709D3" w:rsidRDefault="00D709D3" w:rsidP="00D709D3"/>
    <w:p w14:paraId="36EC7D94" w14:textId="77777777" w:rsidR="00D709D3" w:rsidRDefault="00D709D3" w:rsidP="00D709D3"/>
    <w:p w14:paraId="299A5CFA" w14:textId="0BA93BE2" w:rsidR="00D709D3" w:rsidRDefault="003E3025" w:rsidP="00836D43">
      <w:pPr>
        <w:pStyle w:val="8"/>
      </w:pPr>
      <w:r>
        <w:object w:dxaOrig="9181" w:dyaOrig="10621" w14:anchorId="312E5E5F">
          <v:shape id="_x0000_i1032" type="#_x0000_t75" style="width:459.75pt;height:531.75pt" o:ole="">
            <v:imagedata r:id="rId29" o:title=""/>
          </v:shape>
          <o:OLEObject Type="Embed" ProgID="Visio.Drawing.11" ShapeID="_x0000_i1032" DrawAspect="Content" ObjectID="_1746601864" r:id="rId30"/>
        </w:object>
      </w:r>
    </w:p>
    <w:p w14:paraId="21ED9DDE" w14:textId="77777777" w:rsidR="00D709D3" w:rsidRDefault="00D709D3" w:rsidP="00D709D3">
      <w:pPr>
        <w:keepNext/>
      </w:pPr>
    </w:p>
    <w:p w14:paraId="33CE0638" w14:textId="6D62A60B" w:rsidR="00D709D3" w:rsidRPr="00D709D3" w:rsidRDefault="00D709D3" w:rsidP="00836D43">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9</w:t>
      </w:r>
      <w:r w:rsidR="00EE414C">
        <w:rPr>
          <w:noProof/>
        </w:rPr>
        <w:fldChar w:fldCharType="end"/>
      </w:r>
      <w:r>
        <w:t xml:space="preserve"> </w:t>
      </w:r>
      <w:r w:rsidRPr="00D709D3">
        <w:t xml:space="preserve">– </w:t>
      </w:r>
      <w:r>
        <w:t xml:space="preserve">Схема алгоритма </w:t>
      </w:r>
      <w:r>
        <w:rPr>
          <w:lang w:val="en-US"/>
        </w:rPr>
        <w:t>SBPersonsFind</w:t>
      </w:r>
    </w:p>
    <w:p w14:paraId="01D17182" w14:textId="77777777" w:rsidR="00D709D3" w:rsidRDefault="00D709D3" w:rsidP="00836D43">
      <w:pPr>
        <w:pStyle w:val="ac"/>
      </w:pPr>
      <w:r>
        <w:t>(часть 2)</w:t>
      </w:r>
    </w:p>
    <w:p w14:paraId="5AFC2F90" w14:textId="77777777" w:rsidR="00D709D3" w:rsidRDefault="00D709D3" w:rsidP="00D709D3">
      <w:pPr>
        <w:pStyle w:val="ac"/>
        <w:jc w:val="left"/>
      </w:pPr>
    </w:p>
    <w:p w14:paraId="17B98F05" w14:textId="77777777" w:rsidR="00836D43" w:rsidRPr="00836D43" w:rsidRDefault="00836D43" w:rsidP="00836D43"/>
    <w:p w14:paraId="44B065EB" w14:textId="77777777" w:rsidR="00D709D3" w:rsidRDefault="00D709D3" w:rsidP="00D709D3">
      <w:pPr>
        <w:pStyle w:val="3"/>
        <w:rPr>
          <w:lang w:val="en-US"/>
        </w:rPr>
      </w:pPr>
      <w:bookmarkStart w:id="41" w:name="_Toc135979265"/>
      <w:r w:rsidRPr="00AA3683">
        <w:lastRenderedPageBreak/>
        <w:t xml:space="preserve">Схема алгоритма </w:t>
      </w:r>
      <w:r>
        <w:rPr>
          <w:lang w:val="en-US"/>
        </w:rPr>
        <w:t>FormClose</w:t>
      </w:r>
      <w:bookmarkEnd w:id="41"/>
    </w:p>
    <w:p w14:paraId="3E42BD91" w14:textId="77777777" w:rsidR="00D709D3" w:rsidRDefault="00D709D3" w:rsidP="00836D43">
      <w:pPr>
        <w:pStyle w:val="8"/>
      </w:pPr>
      <w:r>
        <w:object w:dxaOrig="6286" w:dyaOrig="5497" w14:anchorId="5AE73E99">
          <v:shape id="_x0000_i1033" type="#_x0000_t75" style="width:314.25pt;height:274.5pt" o:ole="">
            <v:imagedata r:id="rId31" o:title=""/>
          </v:shape>
          <o:OLEObject Type="Embed" ProgID="Visio.Drawing.11" ShapeID="_x0000_i1033" DrawAspect="Content" ObjectID="_1746601865" r:id="rId32"/>
        </w:object>
      </w:r>
    </w:p>
    <w:p w14:paraId="216F2B4F" w14:textId="77777777" w:rsidR="00D709D3" w:rsidRDefault="00D709D3" w:rsidP="00836D43">
      <w:pPr>
        <w:pStyle w:val="ac"/>
      </w:pPr>
    </w:p>
    <w:p w14:paraId="40DD420D" w14:textId="1A024906" w:rsidR="00D709D3" w:rsidRDefault="00D709D3" w:rsidP="00836D43">
      <w:pPr>
        <w:pStyle w:val="ac"/>
        <w:rPr>
          <w:lang w:val="en-US"/>
        </w:rPr>
      </w:pPr>
      <w:r>
        <w:t xml:space="preserve">Рисунок </w:t>
      </w:r>
      <w:r w:rsidR="00EE414C">
        <w:fldChar w:fldCharType="begin"/>
      </w:r>
      <w:r w:rsidR="00EE414C">
        <w:instrText xml:space="preserve"> SEQ Рисунок \* ARABIC </w:instrText>
      </w:r>
      <w:r w:rsidR="00EE414C">
        <w:fldChar w:fldCharType="separate"/>
      </w:r>
      <w:r w:rsidR="00261789">
        <w:rPr>
          <w:noProof/>
        </w:rPr>
        <w:t>10</w:t>
      </w:r>
      <w:r w:rsidR="00EE414C">
        <w:rPr>
          <w:noProof/>
        </w:rPr>
        <w:fldChar w:fldCharType="end"/>
      </w:r>
      <w:r>
        <w:rPr>
          <w:lang w:val="en-US"/>
        </w:rPr>
        <w:t xml:space="preserve"> – </w:t>
      </w:r>
      <w:r>
        <w:t xml:space="preserve">Схема алгоритма </w:t>
      </w:r>
      <w:r>
        <w:rPr>
          <w:lang w:val="en-US"/>
        </w:rPr>
        <w:t>FormClose</w:t>
      </w:r>
    </w:p>
    <w:p w14:paraId="033BCA16" w14:textId="77777777" w:rsidR="00836D43" w:rsidRPr="00836D43" w:rsidRDefault="00836D43" w:rsidP="00836D43">
      <w:pPr>
        <w:rPr>
          <w:lang w:val="en-US"/>
        </w:rPr>
      </w:pPr>
    </w:p>
    <w:p w14:paraId="27C46DE8" w14:textId="77777777" w:rsidR="00D709D3" w:rsidRPr="00D709D3" w:rsidRDefault="00D709D3" w:rsidP="00D709D3">
      <w:pPr>
        <w:pStyle w:val="3"/>
      </w:pPr>
      <w:bookmarkStart w:id="42" w:name="_Toc135979266"/>
      <w:r w:rsidRPr="00AA3683">
        <w:lastRenderedPageBreak/>
        <w:t xml:space="preserve">Схема алгоритма </w:t>
      </w:r>
      <w:r>
        <w:rPr>
          <w:lang w:val="en-US"/>
        </w:rPr>
        <w:t>ReadPersonsFromFile</w:t>
      </w:r>
      <w:bookmarkEnd w:id="42"/>
    </w:p>
    <w:p w14:paraId="35B934CD" w14:textId="77777777" w:rsidR="00D709D3" w:rsidRDefault="00836D43" w:rsidP="00836D43">
      <w:pPr>
        <w:pStyle w:val="8"/>
      </w:pPr>
      <w:r>
        <w:object w:dxaOrig="3627" w:dyaOrig="13818" w14:anchorId="7459567C">
          <v:shape id="_x0000_i1034" type="#_x0000_t75" style="width:164.25pt;height:624pt" o:ole="">
            <v:imagedata r:id="rId33" o:title=""/>
          </v:shape>
          <o:OLEObject Type="Embed" ProgID="Visio.Drawing.11" ShapeID="_x0000_i1034" DrawAspect="Content" ObjectID="_1746601866" r:id="rId34"/>
        </w:object>
      </w:r>
    </w:p>
    <w:p w14:paraId="1D2B6CF3" w14:textId="77777777" w:rsidR="00D709D3" w:rsidRDefault="00D709D3" w:rsidP="00D709D3">
      <w:pPr>
        <w:keepNext/>
      </w:pPr>
    </w:p>
    <w:p w14:paraId="25FF5CE7" w14:textId="507343F6" w:rsidR="00D709D3" w:rsidRDefault="00D709D3" w:rsidP="00836D43">
      <w:pPr>
        <w:pStyle w:val="ac"/>
      </w:pPr>
      <w:r w:rsidRPr="00836D43">
        <w:t xml:space="preserve">Рисунок </w:t>
      </w:r>
      <w:r w:rsidR="00EE414C">
        <w:fldChar w:fldCharType="begin"/>
      </w:r>
      <w:r w:rsidR="00EE414C">
        <w:instrText xml:space="preserve"> SEQ Рисунок \* ARABIC </w:instrText>
      </w:r>
      <w:r w:rsidR="00EE414C">
        <w:fldChar w:fldCharType="separate"/>
      </w:r>
      <w:r w:rsidR="00261789">
        <w:rPr>
          <w:noProof/>
        </w:rPr>
        <w:t>11</w:t>
      </w:r>
      <w:r w:rsidR="00EE414C">
        <w:rPr>
          <w:noProof/>
        </w:rPr>
        <w:fldChar w:fldCharType="end"/>
      </w:r>
      <w:r w:rsidRPr="00836D43">
        <w:t xml:space="preserve"> – Схема алгоритма ReadPersonsFromFile </w:t>
      </w:r>
    </w:p>
    <w:p w14:paraId="509BCD5A" w14:textId="77777777" w:rsidR="00836D43" w:rsidRPr="00836D43" w:rsidRDefault="00836D43" w:rsidP="00836D43"/>
    <w:p w14:paraId="0421E1D2" w14:textId="77777777" w:rsidR="00D709D3" w:rsidRDefault="00D709D3" w:rsidP="00D709D3">
      <w:pPr>
        <w:pStyle w:val="3"/>
      </w:pPr>
      <w:bookmarkStart w:id="43" w:name="_Toc135979267"/>
      <w:r w:rsidRPr="00AA3683">
        <w:lastRenderedPageBreak/>
        <w:t xml:space="preserve">Схема алгоритма </w:t>
      </w:r>
      <w:r>
        <w:rPr>
          <w:lang w:val="en-US"/>
        </w:rPr>
        <w:t>WriteIntoFile</w:t>
      </w:r>
      <w:bookmarkEnd w:id="43"/>
    </w:p>
    <w:p w14:paraId="22E0ECE3" w14:textId="77777777" w:rsidR="00D709D3" w:rsidRDefault="00D709D3" w:rsidP="00836D43">
      <w:pPr>
        <w:pStyle w:val="8"/>
      </w:pPr>
      <w:r>
        <w:object w:dxaOrig="3627" w:dyaOrig="9184" w14:anchorId="2257CA43">
          <v:shape id="_x0000_i1035" type="#_x0000_t75" style="width:181.5pt;height:459pt" o:ole="">
            <v:imagedata r:id="rId35" o:title=""/>
          </v:shape>
          <o:OLEObject Type="Embed" ProgID="Visio.Drawing.11" ShapeID="_x0000_i1035" DrawAspect="Content" ObjectID="_1746601867" r:id="rId36"/>
        </w:object>
      </w:r>
    </w:p>
    <w:p w14:paraId="29EC91C4" w14:textId="77777777" w:rsidR="00D709D3" w:rsidRDefault="00D709D3" w:rsidP="00D709D3">
      <w:pPr>
        <w:keepNext/>
      </w:pPr>
    </w:p>
    <w:p w14:paraId="73A0C2C0" w14:textId="0B005959" w:rsidR="00D709D3" w:rsidRPr="00836D43" w:rsidRDefault="00D709D3" w:rsidP="00836D43">
      <w:pPr>
        <w:pStyle w:val="ac"/>
      </w:pPr>
      <w:r w:rsidRPr="00836D43">
        <w:t xml:space="preserve">Рисунок </w:t>
      </w:r>
      <w:r w:rsidR="00EE414C">
        <w:fldChar w:fldCharType="begin"/>
      </w:r>
      <w:r w:rsidR="00EE414C">
        <w:instrText xml:space="preserve"> SEQ Рисунок \* ARABIC </w:instrText>
      </w:r>
      <w:r w:rsidR="00EE414C">
        <w:fldChar w:fldCharType="separate"/>
      </w:r>
      <w:r w:rsidR="00261789">
        <w:rPr>
          <w:noProof/>
        </w:rPr>
        <w:t>12</w:t>
      </w:r>
      <w:r w:rsidR="00EE414C">
        <w:rPr>
          <w:noProof/>
        </w:rPr>
        <w:fldChar w:fldCharType="end"/>
      </w:r>
      <w:r w:rsidRPr="00836D43">
        <w:t xml:space="preserve"> – Схема алгоритма WriteIntoFile </w:t>
      </w:r>
    </w:p>
    <w:p w14:paraId="795C2294" w14:textId="77777777" w:rsidR="00D709D3" w:rsidRPr="00D709D3" w:rsidRDefault="00D709D3" w:rsidP="00D709D3">
      <w:pPr>
        <w:rPr>
          <w:lang w:val="x-none"/>
        </w:rPr>
      </w:pPr>
    </w:p>
    <w:p w14:paraId="5EA77815" w14:textId="77777777" w:rsidR="00D709D3" w:rsidRDefault="00D709D3" w:rsidP="00D709D3">
      <w:pPr>
        <w:pStyle w:val="3"/>
        <w:rPr>
          <w:lang w:val="en-US"/>
        </w:rPr>
      </w:pPr>
      <w:bookmarkStart w:id="44" w:name="_Toc135979268"/>
      <w:r w:rsidRPr="00AA3683">
        <w:lastRenderedPageBreak/>
        <w:t xml:space="preserve">Схема алгоритма </w:t>
      </w:r>
      <w:r>
        <w:rPr>
          <w:lang w:val="en-US"/>
        </w:rPr>
        <w:t>Randoming</w:t>
      </w:r>
      <w:bookmarkEnd w:id="44"/>
    </w:p>
    <w:p w14:paraId="59B6A242" w14:textId="77777777" w:rsidR="00D709D3" w:rsidRDefault="00D709D3" w:rsidP="00836D43">
      <w:pPr>
        <w:pStyle w:val="8"/>
      </w:pPr>
      <w:r>
        <w:object w:dxaOrig="3437" w:dyaOrig="10810" w14:anchorId="1CF71F85">
          <v:shape id="_x0000_i1036" type="#_x0000_t75" style="width:171.75pt;height:540.75pt" o:ole="">
            <v:imagedata r:id="rId37" o:title=""/>
          </v:shape>
          <o:OLEObject Type="Embed" ProgID="Visio.Drawing.11" ShapeID="_x0000_i1036" DrawAspect="Content" ObjectID="_1746601868" r:id="rId38"/>
        </w:object>
      </w:r>
    </w:p>
    <w:p w14:paraId="4E7B95A4" w14:textId="77777777" w:rsidR="00D709D3" w:rsidRDefault="00D709D3" w:rsidP="00D709D3">
      <w:pPr>
        <w:keepNext/>
      </w:pPr>
    </w:p>
    <w:p w14:paraId="7628A258" w14:textId="17BA7B07" w:rsidR="00D709D3" w:rsidRDefault="00D709D3" w:rsidP="00836D43">
      <w:pPr>
        <w:pStyle w:val="ac"/>
      </w:pPr>
      <w:r w:rsidRPr="00836D43">
        <w:t xml:space="preserve">Рисунок </w:t>
      </w:r>
      <w:r w:rsidR="00EE414C">
        <w:fldChar w:fldCharType="begin"/>
      </w:r>
      <w:r w:rsidR="00EE414C">
        <w:instrText xml:space="preserve"> SEQ Рисунок \* ARABIC </w:instrText>
      </w:r>
      <w:r w:rsidR="00EE414C">
        <w:fldChar w:fldCharType="separate"/>
      </w:r>
      <w:r w:rsidR="00261789">
        <w:rPr>
          <w:noProof/>
        </w:rPr>
        <w:t>13</w:t>
      </w:r>
      <w:r w:rsidR="00EE414C">
        <w:rPr>
          <w:noProof/>
        </w:rPr>
        <w:fldChar w:fldCharType="end"/>
      </w:r>
      <w:r w:rsidRPr="00836D43">
        <w:t xml:space="preserve"> – Схема алгоритма Randoming</w:t>
      </w:r>
    </w:p>
    <w:p w14:paraId="338B6891" w14:textId="4F93D090" w:rsidR="00827F28" w:rsidRDefault="00827F28" w:rsidP="00827F28"/>
    <w:p w14:paraId="74B50591" w14:textId="5FA38309" w:rsidR="005054AF" w:rsidRDefault="005054AF" w:rsidP="00827F28"/>
    <w:p w14:paraId="1EE6D7BF" w14:textId="18EF8E4F" w:rsidR="005054AF" w:rsidRDefault="005054AF" w:rsidP="00827F28"/>
    <w:p w14:paraId="393330F6" w14:textId="77777777" w:rsidR="005054AF" w:rsidRDefault="005054AF" w:rsidP="00827F28"/>
    <w:p w14:paraId="0F0C0582" w14:textId="77777777" w:rsidR="00827F28" w:rsidRPr="00827F28" w:rsidRDefault="00827F28" w:rsidP="00827F28">
      <w:pPr>
        <w:pStyle w:val="2"/>
      </w:pPr>
      <w:bookmarkStart w:id="45" w:name="_Toc135979269"/>
      <w:r w:rsidRPr="00827F28">
        <w:lastRenderedPageBreak/>
        <w:t>Графический интерфейс</w:t>
      </w:r>
      <w:bookmarkEnd w:id="45"/>
    </w:p>
    <w:p w14:paraId="1E17E3B5" w14:textId="74A47972" w:rsidR="00827F28" w:rsidRDefault="00827F28" w:rsidP="00827F28">
      <w:pPr>
        <w:pStyle w:val="a2"/>
      </w:pPr>
      <w:r>
        <w:t>Для организации графического интерфейса программного средства «Твои корни» была использована одна основная форма F</w:t>
      </w:r>
      <w:r w:rsidR="005054AF">
        <w:rPr>
          <w:lang w:val="en-US"/>
        </w:rPr>
        <w:t>Work</w:t>
      </w:r>
      <w:r>
        <w:t>, на которой располагается элемент</w:t>
      </w:r>
      <w:r w:rsidR="005054AF" w:rsidRPr="005054AF">
        <w:t xml:space="preserve"> </w:t>
      </w:r>
      <w:r w:rsidR="005054AF">
        <w:rPr>
          <w:lang w:val="en-US"/>
        </w:rPr>
        <w:t>PageControl</w:t>
      </w:r>
      <w:r w:rsidR="005054AF" w:rsidRPr="005054AF">
        <w:t xml:space="preserve">, </w:t>
      </w:r>
      <w:r w:rsidR="005054AF">
        <w:t xml:space="preserve">на котором </w:t>
      </w:r>
      <w:r>
        <w:t>располага</w:t>
      </w:r>
      <w:r w:rsidR="005054AF">
        <w:t>ю</w:t>
      </w:r>
      <w:r>
        <w:t>тся</w:t>
      </w:r>
      <w:r w:rsidRPr="00827F28">
        <w:t xml:space="preserve"> </w:t>
      </w:r>
      <w:r w:rsidR="005054AF">
        <w:t>вкладки</w:t>
      </w:r>
      <w:r>
        <w:t>, разделяющие программное средство на режимы</w:t>
      </w:r>
      <w:r w:rsidR="005054AF">
        <w:t xml:space="preserve"> взаимодействия с генеалогическим древо и персонами</w:t>
      </w:r>
      <w:r w:rsidR="00821340">
        <w:t xml:space="preserve">; и две дополнительные, всплывающие формы </w:t>
      </w:r>
      <w:r w:rsidR="00362B24" w:rsidRPr="00362B24">
        <w:t xml:space="preserve"> </w:t>
      </w:r>
      <w:r w:rsidR="00362B24">
        <w:rPr>
          <w:lang w:val="en-US"/>
        </w:rPr>
        <w:t>FDeletingPerson</w:t>
      </w:r>
      <w:r w:rsidR="00362B24">
        <w:t xml:space="preserve"> (удаление персоны)</w:t>
      </w:r>
      <w:r w:rsidR="00362B24" w:rsidRPr="00362B24">
        <w:t xml:space="preserve"> </w:t>
      </w:r>
      <w:r w:rsidR="00362B24">
        <w:t xml:space="preserve">и </w:t>
      </w:r>
      <w:r w:rsidR="00362B24">
        <w:rPr>
          <w:lang w:val="en-US"/>
        </w:rPr>
        <w:t>FHelp</w:t>
      </w:r>
      <w:r w:rsidR="00362B24">
        <w:t xml:space="preserve"> (информация о программном средстве)</w:t>
      </w:r>
      <w:r w:rsidR="00362B24" w:rsidRPr="00362B24">
        <w:t>.</w:t>
      </w:r>
      <w:r w:rsidR="00362B24">
        <w:t xml:space="preserve"> </w:t>
      </w:r>
      <w:r w:rsidR="005054AF">
        <w:t xml:space="preserve">Также использован компонент </w:t>
      </w:r>
      <w:r w:rsidR="005054AF">
        <w:rPr>
          <w:lang w:val="en-US"/>
        </w:rPr>
        <w:t>MainMenu</w:t>
      </w:r>
      <w:r w:rsidR="005054AF" w:rsidRPr="00821340">
        <w:t xml:space="preserve"> </w:t>
      </w:r>
      <w:r w:rsidR="005054AF">
        <w:t>для удобства взаимодействия с файлами.</w:t>
      </w:r>
    </w:p>
    <w:p w14:paraId="7B40E6DD" w14:textId="03E5B39C" w:rsidR="005054AF" w:rsidRDefault="005054AF" w:rsidP="00827F28">
      <w:pPr>
        <w:pStyle w:val="a2"/>
      </w:pPr>
    </w:p>
    <w:p w14:paraId="06392DDE" w14:textId="4FFB105A" w:rsidR="005054AF" w:rsidRPr="005054AF" w:rsidRDefault="005054AF" w:rsidP="005054AF">
      <w:pPr>
        <w:pStyle w:val="3"/>
      </w:pPr>
      <w:bookmarkStart w:id="46" w:name="_Toc135979270"/>
      <w:r w:rsidRPr="005054AF">
        <w:t xml:space="preserve">Описание графических компонентов формы </w:t>
      </w:r>
      <w:r>
        <w:rPr>
          <w:lang w:val="en-US"/>
        </w:rPr>
        <w:t>Work</w:t>
      </w:r>
      <w:bookmarkEnd w:id="46"/>
    </w:p>
    <w:p w14:paraId="68725366" w14:textId="036F029E" w:rsidR="007F7D7F" w:rsidRDefault="007F7D7F" w:rsidP="007F7D7F">
      <w:pPr>
        <w:pStyle w:val="a2"/>
      </w:pPr>
      <w:r>
        <w:t xml:space="preserve">Форма </w:t>
      </w:r>
      <w:r>
        <w:rPr>
          <w:lang w:val="en-US"/>
        </w:rPr>
        <w:t>Work</w:t>
      </w:r>
      <w:r>
        <w:t xml:space="preserve"> – это основная форма, которая даёт пользователю доступ к основным функциям программного средства, таким как просмотр списка персон, добавление и удаление, поиск персон, просмотр информации о персонах и просмотр графического представление генеалогического древа, просмотр сведений о программе. Данная форма имеет вид, представленный на рисунках 14-16.</w:t>
      </w:r>
    </w:p>
    <w:p w14:paraId="54C4181A" w14:textId="77777777" w:rsidR="007F7D7F" w:rsidRDefault="007F7D7F" w:rsidP="007F7D7F">
      <w:pPr>
        <w:pStyle w:val="a2"/>
      </w:pPr>
    </w:p>
    <w:p w14:paraId="4710681E" w14:textId="77777777" w:rsidR="007F7D7F" w:rsidRDefault="007F7D7F" w:rsidP="007F7D7F">
      <w:pPr>
        <w:pStyle w:val="a2"/>
      </w:pPr>
    </w:p>
    <w:p w14:paraId="516A6BC0" w14:textId="48A2EB29" w:rsidR="007F7D7F" w:rsidRDefault="007F7D7F" w:rsidP="007F7D7F">
      <w:pPr>
        <w:pStyle w:val="8"/>
        <w:keepNext/>
      </w:pPr>
      <w:r>
        <w:rPr>
          <w:noProof/>
        </w:rPr>
        <w:drawing>
          <wp:inline distT="0" distB="0" distL="0" distR="0" wp14:anchorId="2107FE0F" wp14:editId="16F30502">
            <wp:extent cx="5826736" cy="3540642"/>
            <wp:effectExtent l="0" t="0" r="317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51007" cy="3555390"/>
                    </a:xfrm>
                    <a:prstGeom prst="rect">
                      <a:avLst/>
                    </a:prstGeom>
                    <a:noFill/>
                    <a:ln>
                      <a:noFill/>
                    </a:ln>
                  </pic:spPr>
                </pic:pic>
              </a:graphicData>
            </a:graphic>
          </wp:inline>
        </w:drawing>
      </w:r>
    </w:p>
    <w:p w14:paraId="2D244E60" w14:textId="77777777" w:rsidR="007F7D7F" w:rsidRDefault="007F7D7F" w:rsidP="007F7D7F">
      <w:pPr>
        <w:pStyle w:val="8"/>
        <w:keepNext/>
      </w:pPr>
    </w:p>
    <w:p w14:paraId="5EDF4354" w14:textId="328D0AB8" w:rsidR="007F7D7F" w:rsidRPr="007F7D7F" w:rsidRDefault="007F7D7F" w:rsidP="007F7D7F">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4</w:t>
      </w:r>
      <w:r w:rsidR="00EE414C">
        <w:rPr>
          <w:noProof/>
        </w:rPr>
        <w:fldChar w:fldCharType="end"/>
      </w:r>
      <w:r>
        <w:t xml:space="preserve"> – Первая вкладка компонента </w:t>
      </w:r>
      <w:r>
        <w:rPr>
          <w:lang w:val="en-US"/>
        </w:rPr>
        <w:t>PageControl</w:t>
      </w:r>
    </w:p>
    <w:p w14:paraId="14D3C667" w14:textId="7BEA130C" w:rsidR="00827F28" w:rsidRPr="005054AF" w:rsidRDefault="00827F28" w:rsidP="005054AF">
      <w:pPr>
        <w:pStyle w:val="a2"/>
      </w:pPr>
    </w:p>
    <w:p w14:paraId="5DE9B0B7" w14:textId="01DD79D6" w:rsidR="005054AF" w:rsidRDefault="005054AF" w:rsidP="00827F28">
      <w:pPr>
        <w:pStyle w:val="a2"/>
      </w:pPr>
    </w:p>
    <w:p w14:paraId="69A8A5AF" w14:textId="313CC0FB" w:rsidR="007F7D7F" w:rsidRPr="00362B24" w:rsidRDefault="007F7D7F" w:rsidP="00827F28">
      <w:pPr>
        <w:pStyle w:val="a2"/>
      </w:pPr>
      <w:r>
        <w:t>Вкладка</w:t>
      </w:r>
      <w:r w:rsidRPr="007F7D7F">
        <w:t xml:space="preserve"> 1: Персоны. Окно разделено на две части: левую, на которой отображено изображение выбранной персоны и её ФИО; на второй </w:t>
      </w:r>
      <w:r w:rsidR="00362B24">
        <w:t>–</w:t>
      </w:r>
      <w:r w:rsidRPr="007F7D7F">
        <w:t xml:space="preserve"> список</w:t>
      </w:r>
      <w:r w:rsidR="00362B24">
        <w:t xml:space="preserve"> </w:t>
      </w:r>
      <w:r w:rsidR="00362B24">
        <w:rPr>
          <w:lang w:val="en-US"/>
        </w:rPr>
        <w:t>TListView</w:t>
      </w:r>
      <w:r w:rsidRPr="007F7D7F">
        <w:t xml:space="preserve"> всех персон и инструменты </w:t>
      </w:r>
      <w:r w:rsidR="00362B24">
        <w:rPr>
          <w:lang w:val="en-US"/>
        </w:rPr>
        <w:t>TToolButton</w:t>
      </w:r>
      <w:r w:rsidR="00362B24" w:rsidRPr="00362B24">
        <w:t xml:space="preserve"> </w:t>
      </w:r>
      <w:r w:rsidRPr="007F7D7F">
        <w:t xml:space="preserve">взаимодействия с ними. Инструменты взаимодействия: </w:t>
      </w:r>
    </w:p>
    <w:p w14:paraId="26721D85" w14:textId="77777777" w:rsidR="007F7D7F" w:rsidRDefault="007F7D7F" w:rsidP="007F7D7F">
      <w:pPr>
        <w:pStyle w:val="a"/>
      </w:pPr>
      <w:r w:rsidRPr="007F7D7F">
        <w:t xml:space="preserve">добавить персону (открывает </w:t>
      </w:r>
      <w:r>
        <w:t>Вкладку</w:t>
      </w:r>
      <w:r w:rsidRPr="007F7D7F">
        <w:t xml:space="preserve"> 2 для добавления информации о новой персоне)</w:t>
      </w:r>
      <w:r>
        <w:t>;</w:t>
      </w:r>
      <w:r w:rsidRPr="007F7D7F">
        <w:t xml:space="preserve"> </w:t>
      </w:r>
    </w:p>
    <w:p w14:paraId="42B7B939" w14:textId="3455E220" w:rsidR="007F7D7F" w:rsidRDefault="007F7D7F" w:rsidP="007F7D7F">
      <w:pPr>
        <w:pStyle w:val="a"/>
      </w:pPr>
      <w:r w:rsidRPr="007F7D7F">
        <w:t>удалить персону (недоступно, пока не выбрана персона в списке; удаляет выбранную персону с предварительным уточнением выбора</w:t>
      </w:r>
      <w:r w:rsidR="00821340">
        <w:t>, если персона – родитель-одиночка</w:t>
      </w:r>
      <w:r w:rsidRPr="007F7D7F">
        <w:t>)</w:t>
      </w:r>
      <w:r>
        <w:t>;</w:t>
      </w:r>
      <w:r w:rsidRPr="007F7D7F">
        <w:t xml:space="preserve"> </w:t>
      </w:r>
    </w:p>
    <w:p w14:paraId="2897B8CC" w14:textId="31E1E916" w:rsidR="007F7D7F" w:rsidRDefault="007F7D7F" w:rsidP="007F7D7F">
      <w:pPr>
        <w:pStyle w:val="a"/>
      </w:pPr>
      <w:r w:rsidRPr="007F7D7F">
        <w:t>поиск персоны по параметрам и параметры поиска (параметры, в которых производить поиск; например, слово Марина может быть фамилией и именем; необходимо кликнуть два раза на квадрат рядом с необходимым названием параметра, чтобы его использовать, третий клик отменяет выбор).</w:t>
      </w:r>
    </w:p>
    <w:p w14:paraId="11FF55ED" w14:textId="1D499D72" w:rsidR="007F7D7F" w:rsidRDefault="007F7D7F" w:rsidP="00827F28">
      <w:pPr>
        <w:pStyle w:val="a2"/>
      </w:pPr>
    </w:p>
    <w:p w14:paraId="2C29DACF" w14:textId="5CBBFA1C" w:rsidR="007F7D7F" w:rsidRDefault="007F7D7F" w:rsidP="00827F28">
      <w:pPr>
        <w:pStyle w:val="a2"/>
      </w:pPr>
    </w:p>
    <w:p w14:paraId="748B9477" w14:textId="0C483BE2" w:rsidR="007F7D7F" w:rsidRDefault="007F7D7F" w:rsidP="007F7D7F">
      <w:pPr>
        <w:pStyle w:val="8"/>
        <w:keepNext/>
      </w:pPr>
      <w:r>
        <w:rPr>
          <w:noProof/>
        </w:rPr>
        <w:drawing>
          <wp:inline distT="0" distB="0" distL="0" distR="0" wp14:anchorId="688B19E4" wp14:editId="1D951146">
            <wp:extent cx="5807196" cy="353001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21664" cy="3538805"/>
                    </a:xfrm>
                    <a:prstGeom prst="rect">
                      <a:avLst/>
                    </a:prstGeom>
                    <a:noFill/>
                    <a:ln>
                      <a:noFill/>
                    </a:ln>
                  </pic:spPr>
                </pic:pic>
              </a:graphicData>
            </a:graphic>
          </wp:inline>
        </w:drawing>
      </w:r>
    </w:p>
    <w:p w14:paraId="4A2DF556" w14:textId="77777777" w:rsidR="007F7D7F" w:rsidRDefault="007F7D7F" w:rsidP="007F7D7F">
      <w:pPr>
        <w:pStyle w:val="8"/>
        <w:keepNext/>
      </w:pPr>
    </w:p>
    <w:p w14:paraId="3276E5E1" w14:textId="7101C50D" w:rsidR="007F7D7F" w:rsidRDefault="007F7D7F" w:rsidP="007F7D7F">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5</w:t>
      </w:r>
      <w:r w:rsidR="00EE414C">
        <w:rPr>
          <w:noProof/>
        </w:rPr>
        <w:fldChar w:fldCharType="end"/>
      </w:r>
      <w:r>
        <w:t xml:space="preserve"> – Вторая вкладка компонента </w:t>
      </w:r>
      <w:r>
        <w:rPr>
          <w:lang w:val="en-US"/>
        </w:rPr>
        <w:t>PageControl</w:t>
      </w:r>
      <w:r>
        <w:t xml:space="preserve"> </w:t>
      </w:r>
    </w:p>
    <w:p w14:paraId="4B0B82E7" w14:textId="13A9B462" w:rsidR="007F7D7F" w:rsidRDefault="007F7D7F" w:rsidP="00827F28">
      <w:pPr>
        <w:pStyle w:val="a2"/>
      </w:pPr>
    </w:p>
    <w:p w14:paraId="7079CC9F" w14:textId="5DD0B952" w:rsidR="007F7D7F" w:rsidRDefault="007A1D7E" w:rsidP="007A1D7E">
      <w:pPr>
        <w:pStyle w:val="a2"/>
      </w:pPr>
      <w:r w:rsidRPr="007A1D7E">
        <w:t>Вкладка 2: Карточка персоны. В этом окне можно добавить/удалить/изменить информацию о выбранной персоне. Добавить связь с добавленными ранее персонами</w:t>
      </w:r>
      <w:r>
        <w:t xml:space="preserve"> с помощью различных компонентов </w:t>
      </w:r>
      <w:r>
        <w:rPr>
          <w:lang w:val="en-US"/>
        </w:rPr>
        <w:t>TComboBox</w:t>
      </w:r>
      <w:r>
        <w:t>, которые являются выпадающими списками и п</w:t>
      </w:r>
      <w:r w:rsidRPr="007A1D7E">
        <w:t xml:space="preserve">ри вводе какого-либо параметра ФИО в поле добавления родственника автоматически будет открыт выпадающих список с подходящими персонами. </w:t>
      </w:r>
      <w:r>
        <w:t xml:space="preserve">Для удобства добавление детей происходит также, однако их отображение имеет другой </w:t>
      </w:r>
      <w:r>
        <w:lastRenderedPageBreak/>
        <w:t xml:space="preserve">вид: все дети персоны будут отображены в компоненте </w:t>
      </w:r>
      <w:r>
        <w:rPr>
          <w:lang w:val="en-US"/>
        </w:rPr>
        <w:t>TListBox</w:t>
      </w:r>
      <w:r w:rsidRPr="007A1D7E">
        <w:t xml:space="preserve">, </w:t>
      </w:r>
      <w:r>
        <w:t xml:space="preserve">который удобен в данной ситуации. Также рядом расположена кнопка удаления, которая станет активной после того, как будет выбран нужный ребенок. Для выбора пола персоны в правом верхнем углу находится компонент </w:t>
      </w:r>
      <w:r>
        <w:rPr>
          <w:lang w:val="en-US"/>
        </w:rPr>
        <w:t>TRadioGroup</w:t>
      </w:r>
      <w:r w:rsidRPr="007A1D7E">
        <w:t xml:space="preserve">, </w:t>
      </w:r>
      <w:r>
        <w:t>что позволяет выбрать только лишь одно значение пола.</w:t>
      </w:r>
      <w:r w:rsidRPr="007A1D7E">
        <w:t xml:space="preserve"> В верхнем левом угле </w:t>
      </w:r>
      <w:r>
        <w:t xml:space="preserve">отображено </w:t>
      </w:r>
      <w:r w:rsidRPr="007A1D7E">
        <w:t>изображение персоны, при двойном клике на которую можно загрузить новое фото.</w:t>
      </w:r>
      <w:r>
        <w:t xml:space="preserve"> При удалении родителя-одиночки решением может стать усыновление его детей вместо их удаления. В таком случае у усыновленных персон будут приемные родители, поменять/присвоить которых можно при нажатии на кнопку «Дополнительные поле». </w:t>
      </w:r>
    </w:p>
    <w:p w14:paraId="2B625482" w14:textId="7650D145" w:rsidR="00821340" w:rsidRDefault="00821340" w:rsidP="007A1D7E">
      <w:pPr>
        <w:pStyle w:val="a2"/>
      </w:pPr>
    </w:p>
    <w:p w14:paraId="59FC79CD" w14:textId="69B51072" w:rsidR="00821340" w:rsidRDefault="00821340" w:rsidP="00821340">
      <w:pPr>
        <w:pStyle w:val="8"/>
        <w:keepNext/>
      </w:pPr>
      <w:r>
        <w:rPr>
          <w:noProof/>
        </w:rPr>
        <w:drawing>
          <wp:inline distT="0" distB="0" distL="0" distR="0" wp14:anchorId="3D38D7E1" wp14:editId="61C735E7">
            <wp:extent cx="5939790" cy="3610610"/>
            <wp:effectExtent l="0" t="0" r="381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3610610"/>
                    </a:xfrm>
                    <a:prstGeom prst="rect">
                      <a:avLst/>
                    </a:prstGeom>
                    <a:noFill/>
                    <a:ln>
                      <a:noFill/>
                    </a:ln>
                  </pic:spPr>
                </pic:pic>
              </a:graphicData>
            </a:graphic>
          </wp:inline>
        </w:drawing>
      </w:r>
    </w:p>
    <w:p w14:paraId="6244DA4D" w14:textId="77777777" w:rsidR="00821340" w:rsidRDefault="00821340" w:rsidP="00821340">
      <w:pPr>
        <w:pStyle w:val="8"/>
        <w:keepNext/>
      </w:pPr>
    </w:p>
    <w:p w14:paraId="1579404D" w14:textId="32D13DBF" w:rsidR="00821340" w:rsidRPr="0062628B" w:rsidRDefault="00821340" w:rsidP="00821340">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6</w:t>
      </w:r>
      <w:r w:rsidR="00EE414C">
        <w:rPr>
          <w:noProof/>
        </w:rPr>
        <w:fldChar w:fldCharType="end"/>
      </w:r>
      <w:r>
        <w:t xml:space="preserve"> – Третья вкладка компонента </w:t>
      </w:r>
      <w:r>
        <w:rPr>
          <w:lang w:val="en-US"/>
        </w:rPr>
        <w:t>PageControl</w:t>
      </w:r>
    </w:p>
    <w:p w14:paraId="6AD71967" w14:textId="58F67D6D" w:rsidR="00821340" w:rsidRDefault="00821340" w:rsidP="00821340">
      <w:pPr>
        <w:pStyle w:val="a2"/>
      </w:pPr>
    </w:p>
    <w:p w14:paraId="0336A5EE" w14:textId="02C42605" w:rsidR="00821340" w:rsidRDefault="00821340" w:rsidP="00821340">
      <w:pPr>
        <w:pStyle w:val="a2"/>
      </w:pPr>
      <w:r>
        <w:t>Вкладка</w:t>
      </w:r>
      <w:r w:rsidRPr="00821340">
        <w:t xml:space="preserve"> 3: Дерево. Здесь можно получить графическое отображение созданного древа, корнем которого будет выбранная персона в списке </w:t>
      </w:r>
      <w:r>
        <w:t>Вкладка</w:t>
      </w:r>
      <w:r w:rsidRPr="00821340">
        <w:t xml:space="preserve"> 1. </w:t>
      </w:r>
      <w:r>
        <w:t>Есть возможность</w:t>
      </w:r>
      <w:r w:rsidRPr="00821340">
        <w:t xml:space="preserve"> настроить масштаб и количество отображаемых поколений</w:t>
      </w:r>
      <w:r>
        <w:t xml:space="preserve"> вниз относительно корня древа. Кроме того, при отображении вместо подписи, указывающей на пол персоны, фон её прямоугольника имеет цвет, зависящий от пола.</w:t>
      </w:r>
    </w:p>
    <w:p w14:paraId="39F33036" w14:textId="418D4968" w:rsidR="00362B24" w:rsidRDefault="00362B24" w:rsidP="00821340">
      <w:pPr>
        <w:pStyle w:val="a2"/>
      </w:pPr>
    </w:p>
    <w:p w14:paraId="0CED132C" w14:textId="41F34322" w:rsidR="00362B24" w:rsidRDefault="00362B24" w:rsidP="00362B24">
      <w:pPr>
        <w:pStyle w:val="3"/>
        <w:numPr>
          <w:ilvl w:val="2"/>
          <w:numId w:val="9"/>
        </w:numPr>
        <w:ind w:left="1429"/>
        <w:rPr>
          <w:lang w:val="en-US"/>
        </w:rPr>
      </w:pPr>
      <w:bookmarkStart w:id="47" w:name="_Toc135979271"/>
      <w:r w:rsidRPr="005054AF">
        <w:lastRenderedPageBreak/>
        <w:t xml:space="preserve">Описание графических компонентов формы </w:t>
      </w:r>
      <w:r>
        <w:rPr>
          <w:lang w:val="en-US"/>
        </w:rPr>
        <w:t>DeletingPerson</w:t>
      </w:r>
      <w:bookmarkEnd w:id="47"/>
    </w:p>
    <w:p w14:paraId="6909294E" w14:textId="4123312C" w:rsidR="0062628B" w:rsidRDefault="00362B24" w:rsidP="0062628B">
      <w:r>
        <w:t xml:space="preserve">Форма </w:t>
      </w:r>
      <w:r>
        <w:rPr>
          <w:lang w:val="en-US"/>
        </w:rPr>
        <w:t>DeletingPerson</w:t>
      </w:r>
      <w:r>
        <w:t xml:space="preserve"> – это вспомогательная форма, которая даёт пользователю возможность отменить удаление текущей персоны</w:t>
      </w:r>
      <w:r w:rsidR="0062628B">
        <w:t xml:space="preserve"> и при удалении родителя-одиночки выбрать вариант манипуляций над его детьми</w:t>
      </w:r>
      <w:r>
        <w:t>.</w:t>
      </w:r>
    </w:p>
    <w:p w14:paraId="66DAC147" w14:textId="77777777" w:rsidR="0062628B" w:rsidRDefault="0062628B" w:rsidP="00362B24"/>
    <w:p w14:paraId="70A119BB" w14:textId="3CC23269" w:rsidR="0062628B" w:rsidRDefault="0062628B" w:rsidP="0062628B">
      <w:pPr>
        <w:pStyle w:val="8"/>
        <w:keepNext/>
      </w:pPr>
      <w:r>
        <w:rPr>
          <w:noProof/>
        </w:rPr>
        <w:drawing>
          <wp:inline distT="0" distB="0" distL="0" distR="0" wp14:anchorId="7BF041DD" wp14:editId="2DD78C04">
            <wp:extent cx="3880456" cy="2658140"/>
            <wp:effectExtent l="0" t="0" r="635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03728" cy="2674081"/>
                    </a:xfrm>
                    <a:prstGeom prst="rect">
                      <a:avLst/>
                    </a:prstGeom>
                    <a:noFill/>
                    <a:ln>
                      <a:noFill/>
                    </a:ln>
                  </pic:spPr>
                </pic:pic>
              </a:graphicData>
            </a:graphic>
          </wp:inline>
        </w:drawing>
      </w:r>
    </w:p>
    <w:p w14:paraId="0114C59B" w14:textId="77777777" w:rsidR="0062628B" w:rsidRDefault="0062628B" w:rsidP="0062628B">
      <w:pPr>
        <w:pStyle w:val="8"/>
        <w:keepNext/>
      </w:pPr>
    </w:p>
    <w:p w14:paraId="077D6F7F" w14:textId="3A765724" w:rsidR="0062628B" w:rsidRDefault="0062628B" w:rsidP="0062628B">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7</w:t>
      </w:r>
      <w:r w:rsidR="00EE414C">
        <w:rPr>
          <w:noProof/>
        </w:rPr>
        <w:fldChar w:fldCharType="end"/>
      </w:r>
      <w:r>
        <w:t xml:space="preserve"> – Предупреждение об удалении персоны</w:t>
      </w:r>
    </w:p>
    <w:p w14:paraId="64C29A00" w14:textId="1F82898D" w:rsidR="0062628B" w:rsidRDefault="0062628B" w:rsidP="0062628B">
      <w:pPr>
        <w:pStyle w:val="8"/>
      </w:pPr>
    </w:p>
    <w:p w14:paraId="6DE3B57F" w14:textId="77777777" w:rsidR="0062628B" w:rsidRDefault="0062628B" w:rsidP="0062628B">
      <w:pPr>
        <w:pStyle w:val="8"/>
      </w:pPr>
    </w:p>
    <w:p w14:paraId="4B3A569F" w14:textId="5B37013D" w:rsidR="0062628B" w:rsidRDefault="0062628B" w:rsidP="0062628B">
      <w:pPr>
        <w:pStyle w:val="8"/>
        <w:keepNext/>
      </w:pPr>
      <w:r w:rsidRPr="0062628B">
        <w:rPr>
          <w:noProof/>
        </w:rPr>
        <w:drawing>
          <wp:inline distT="0" distB="0" distL="0" distR="0" wp14:anchorId="526C3638" wp14:editId="1B859863">
            <wp:extent cx="3948063" cy="2700669"/>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7110" cy="2706857"/>
                    </a:xfrm>
                    <a:prstGeom prst="rect">
                      <a:avLst/>
                    </a:prstGeom>
                  </pic:spPr>
                </pic:pic>
              </a:graphicData>
            </a:graphic>
          </wp:inline>
        </w:drawing>
      </w:r>
    </w:p>
    <w:p w14:paraId="683769E8" w14:textId="77777777" w:rsidR="0062628B" w:rsidRDefault="0062628B" w:rsidP="0062628B">
      <w:pPr>
        <w:pStyle w:val="8"/>
        <w:keepNext/>
      </w:pPr>
    </w:p>
    <w:p w14:paraId="4BD80BBD" w14:textId="1A875C6B" w:rsidR="0062628B" w:rsidRDefault="0062628B" w:rsidP="0062628B">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8</w:t>
      </w:r>
      <w:r w:rsidR="00EE414C">
        <w:rPr>
          <w:noProof/>
        </w:rPr>
        <w:fldChar w:fldCharType="end"/>
      </w:r>
      <w:r>
        <w:t xml:space="preserve"> – Варианты манипуляций над детьми персоны</w:t>
      </w:r>
    </w:p>
    <w:p w14:paraId="762BF73A" w14:textId="77777777" w:rsidR="0062628B" w:rsidRPr="0062628B" w:rsidRDefault="0062628B" w:rsidP="0062628B"/>
    <w:p w14:paraId="4335EC8D" w14:textId="1B8D51FD" w:rsidR="00362B24" w:rsidRPr="00362B24" w:rsidRDefault="00362B24" w:rsidP="00362B24">
      <w:pPr>
        <w:pStyle w:val="3"/>
        <w:rPr>
          <w:lang w:val="ru-RU"/>
        </w:rPr>
      </w:pPr>
      <w:bookmarkStart w:id="48" w:name="_Toc135979272"/>
      <w:r w:rsidRPr="005054AF">
        <w:lastRenderedPageBreak/>
        <w:t xml:space="preserve">Описание графических компонентов формы </w:t>
      </w:r>
      <w:r>
        <w:rPr>
          <w:lang w:val="en-US"/>
        </w:rPr>
        <w:t>Help</w:t>
      </w:r>
      <w:bookmarkEnd w:id="48"/>
    </w:p>
    <w:p w14:paraId="219F51D6" w14:textId="218EA4D1" w:rsidR="00362B24" w:rsidRDefault="00362B24" w:rsidP="00362B24">
      <w:pPr>
        <w:pStyle w:val="a2"/>
      </w:pPr>
      <w:r>
        <w:t xml:space="preserve">На данной форме расположен один компонент – </w:t>
      </w:r>
      <w:r>
        <w:rPr>
          <w:lang w:val="en-US"/>
        </w:rPr>
        <w:t>TwebBrowser</w:t>
      </w:r>
      <w:r w:rsidRPr="00362B24">
        <w:t xml:space="preserve">, </w:t>
      </w:r>
      <w:r>
        <w:t xml:space="preserve">который отображает информацию о программном </w:t>
      </w:r>
      <w:r w:rsidR="0062628B">
        <w:t>средстве</w:t>
      </w:r>
      <w:r>
        <w:t>.</w:t>
      </w:r>
    </w:p>
    <w:p w14:paraId="0CF843E0" w14:textId="77777777" w:rsidR="0062628B" w:rsidRDefault="0062628B" w:rsidP="00362B24">
      <w:pPr>
        <w:pStyle w:val="a2"/>
      </w:pPr>
    </w:p>
    <w:p w14:paraId="315FE577" w14:textId="29FE9D68" w:rsidR="0062628B" w:rsidRDefault="0062628B" w:rsidP="0062628B">
      <w:pPr>
        <w:pStyle w:val="8"/>
        <w:keepNext/>
      </w:pPr>
      <w:r>
        <w:rPr>
          <w:noProof/>
        </w:rPr>
        <w:drawing>
          <wp:inline distT="0" distB="0" distL="0" distR="0" wp14:anchorId="29D770AA" wp14:editId="5F4F5396">
            <wp:extent cx="5939790" cy="5755005"/>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5755005"/>
                    </a:xfrm>
                    <a:prstGeom prst="rect">
                      <a:avLst/>
                    </a:prstGeom>
                    <a:noFill/>
                    <a:ln>
                      <a:noFill/>
                    </a:ln>
                  </pic:spPr>
                </pic:pic>
              </a:graphicData>
            </a:graphic>
          </wp:inline>
        </w:drawing>
      </w:r>
    </w:p>
    <w:p w14:paraId="27E96A89" w14:textId="77777777" w:rsidR="00B56B89" w:rsidRDefault="00B56B89" w:rsidP="0062628B">
      <w:pPr>
        <w:pStyle w:val="8"/>
        <w:keepNext/>
      </w:pPr>
    </w:p>
    <w:p w14:paraId="553DF3EC" w14:textId="10097038" w:rsidR="0062628B" w:rsidRPr="00362B24" w:rsidRDefault="0062628B" w:rsidP="0062628B">
      <w:pPr>
        <w:pStyle w:val="ac"/>
      </w:pPr>
      <w:r>
        <w:t xml:space="preserve">Рисунок </w:t>
      </w:r>
      <w:r w:rsidR="00EE414C">
        <w:fldChar w:fldCharType="begin"/>
      </w:r>
      <w:r w:rsidR="00EE414C">
        <w:instrText xml:space="preserve"> SEQ Рисунок \* ARABIC </w:instrText>
      </w:r>
      <w:r w:rsidR="00EE414C">
        <w:fldChar w:fldCharType="separate"/>
      </w:r>
      <w:r w:rsidR="00261789">
        <w:rPr>
          <w:noProof/>
        </w:rPr>
        <w:t>19</w:t>
      </w:r>
      <w:r w:rsidR="00EE414C">
        <w:rPr>
          <w:noProof/>
        </w:rPr>
        <w:fldChar w:fldCharType="end"/>
      </w:r>
      <w:r>
        <w:t xml:space="preserve"> </w:t>
      </w:r>
      <w:r w:rsidR="00B56B89">
        <w:t xml:space="preserve"> - Справка программного средства «Твои корни»</w:t>
      </w:r>
    </w:p>
    <w:p w14:paraId="082F3DEB" w14:textId="7BDE85F5" w:rsidR="00B56B89" w:rsidRPr="00384677" w:rsidRDefault="00B56B89" w:rsidP="00B56B89">
      <w:pPr>
        <w:pStyle w:val="1"/>
        <w:rPr>
          <w:lang w:val="ru-RU"/>
        </w:rPr>
      </w:pPr>
      <w:bookmarkStart w:id="49" w:name="_Toc135732251"/>
      <w:bookmarkStart w:id="50" w:name="_Toc135979273"/>
      <w:r w:rsidRPr="00384677">
        <w:rPr>
          <w:lang w:val="ru-RU"/>
        </w:rPr>
        <w:lastRenderedPageBreak/>
        <w:t>Тестирование и проверка работоспособности программного средства</w:t>
      </w:r>
      <w:bookmarkEnd w:id="49"/>
      <w:bookmarkEnd w:id="50"/>
    </w:p>
    <w:p w14:paraId="7A88EFA4" w14:textId="08967B5B" w:rsidR="00B56B89" w:rsidRDefault="00B56B89" w:rsidP="00B56B89">
      <w:pPr>
        <w:pStyle w:val="2"/>
      </w:pPr>
      <w:bookmarkStart w:id="51" w:name="_Toc135979274"/>
      <w:r w:rsidRPr="00B56B89">
        <w:t>Запуск программы</w:t>
      </w:r>
      <w:bookmarkEnd w:id="51"/>
    </w:p>
    <w:p w14:paraId="1006FF9E" w14:textId="6E243A74" w:rsidR="00B56B89" w:rsidRDefault="00B56B89" w:rsidP="00B56B89">
      <w:pPr>
        <w:pStyle w:val="3"/>
        <w:rPr>
          <w:lang w:val="ru-RU"/>
        </w:rPr>
      </w:pPr>
      <w:bookmarkStart w:id="52" w:name="_Toc135979275"/>
      <w:r>
        <w:rPr>
          <w:lang w:val="ru-RU"/>
        </w:rPr>
        <w:t>Тест 1</w:t>
      </w:r>
      <w:bookmarkEnd w:id="52"/>
    </w:p>
    <w:p w14:paraId="61B7E727" w14:textId="77777777" w:rsidR="00B56B89" w:rsidRDefault="00B56B89" w:rsidP="00B56B89">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w:t>
      </w:r>
      <w:r w:rsidR="00EE414C">
        <w:fldChar w:fldCharType="begin"/>
      </w:r>
      <w:r w:rsidR="00EE414C">
        <w:instrText xml:space="preserve"> SEQ Таблица \* ARABIC \s 1 </w:instrText>
      </w:r>
      <w:r w:rsidR="00EE414C">
        <w:fldChar w:fldCharType="separate"/>
      </w:r>
      <w:r>
        <w:rPr>
          <w:noProof/>
        </w:rPr>
        <w:t>1</w:t>
      </w:r>
      <w:r w:rsidR="00EE414C">
        <w:rPr>
          <w:noProof/>
        </w:rPr>
        <w:fldChar w:fldCharType="end"/>
      </w:r>
      <w:r>
        <w:t xml:space="preserve"> – Тест 1</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B56B89" w14:paraId="1740460B" w14:textId="77777777" w:rsidTr="00B56B89">
        <w:trPr>
          <w:trHeight w:val="648"/>
        </w:trPr>
        <w:tc>
          <w:tcPr>
            <w:tcW w:w="1962" w:type="dxa"/>
            <w:tcBorders>
              <w:top w:val="single" w:sz="4" w:space="0" w:color="auto"/>
              <w:left w:val="single" w:sz="4" w:space="0" w:color="auto"/>
              <w:bottom w:val="single" w:sz="4" w:space="0" w:color="auto"/>
              <w:right w:val="single" w:sz="4" w:space="0" w:color="auto"/>
            </w:tcBorders>
            <w:hideMark/>
          </w:tcPr>
          <w:p w14:paraId="672BB821" w14:textId="77777777" w:rsidR="00B56B89" w:rsidRDefault="00B56B89">
            <w:pPr>
              <w:pStyle w:val="ad"/>
            </w:pPr>
            <w:r>
              <w:t xml:space="preserve">Тестовая </w:t>
            </w:r>
          </w:p>
          <w:p w14:paraId="1343B896" w14:textId="77777777" w:rsidR="00B56B89" w:rsidRDefault="00B56B89">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280D09DE" w14:textId="77777777" w:rsidR="00B56B89" w:rsidRDefault="00B56B89">
            <w:pPr>
              <w:pStyle w:val="ad"/>
            </w:pPr>
            <w:r>
              <w:t>Проверка корректности поведения программы при запуске программы</w:t>
            </w:r>
          </w:p>
        </w:tc>
      </w:tr>
      <w:tr w:rsidR="00B56B89" w14:paraId="6408B55A" w14:textId="77777777" w:rsidTr="00B56B89">
        <w:trPr>
          <w:trHeight w:val="758"/>
        </w:trPr>
        <w:tc>
          <w:tcPr>
            <w:tcW w:w="1962" w:type="dxa"/>
            <w:tcBorders>
              <w:top w:val="single" w:sz="4" w:space="0" w:color="auto"/>
              <w:left w:val="single" w:sz="4" w:space="0" w:color="auto"/>
              <w:bottom w:val="single" w:sz="4" w:space="0" w:color="auto"/>
              <w:right w:val="single" w:sz="4" w:space="0" w:color="auto"/>
            </w:tcBorders>
            <w:hideMark/>
          </w:tcPr>
          <w:p w14:paraId="17CBD6E9" w14:textId="77777777" w:rsidR="00B56B89" w:rsidRDefault="00B56B89">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020063FE" w14:textId="77777777" w:rsidR="00B56B89" w:rsidRDefault="00B56B89">
            <w:pPr>
              <w:ind w:firstLine="0"/>
              <w:rPr>
                <w:noProof/>
                <w:lang w:val="en-US"/>
              </w:rPr>
            </w:pPr>
            <w:r>
              <w:rPr>
                <w:noProof/>
                <w:szCs w:val="28"/>
              </w:rPr>
              <w:t>Запуск программы</w:t>
            </w:r>
          </w:p>
        </w:tc>
      </w:tr>
      <w:tr w:rsidR="00B56B89" w14:paraId="1E7ACB0D" w14:textId="77777777" w:rsidTr="00B56B89">
        <w:trPr>
          <w:trHeight w:val="648"/>
        </w:trPr>
        <w:tc>
          <w:tcPr>
            <w:tcW w:w="1962" w:type="dxa"/>
            <w:tcBorders>
              <w:top w:val="single" w:sz="4" w:space="0" w:color="auto"/>
              <w:left w:val="single" w:sz="4" w:space="0" w:color="auto"/>
              <w:bottom w:val="single" w:sz="4" w:space="0" w:color="auto"/>
              <w:right w:val="single" w:sz="4" w:space="0" w:color="auto"/>
            </w:tcBorders>
            <w:hideMark/>
          </w:tcPr>
          <w:p w14:paraId="3D2232BC" w14:textId="77777777" w:rsidR="00B56B89" w:rsidRDefault="00B56B89">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64013C7F" w14:textId="77777777" w:rsidR="00B56B89" w:rsidRDefault="00B56B89">
            <w:pPr>
              <w:pStyle w:val="ad"/>
            </w:pPr>
            <w:r>
              <w:t>Открытие главной формы</w:t>
            </w:r>
          </w:p>
        </w:tc>
      </w:tr>
      <w:tr w:rsidR="00B56B89" w14:paraId="63358028" w14:textId="77777777" w:rsidTr="00B56B89">
        <w:trPr>
          <w:trHeight w:val="3741"/>
        </w:trPr>
        <w:tc>
          <w:tcPr>
            <w:tcW w:w="1962" w:type="dxa"/>
            <w:tcBorders>
              <w:top w:val="single" w:sz="4" w:space="0" w:color="auto"/>
              <w:left w:val="single" w:sz="4" w:space="0" w:color="auto"/>
              <w:bottom w:val="single" w:sz="4" w:space="0" w:color="auto"/>
              <w:right w:val="single" w:sz="4" w:space="0" w:color="auto"/>
            </w:tcBorders>
            <w:hideMark/>
          </w:tcPr>
          <w:p w14:paraId="67CC6F50" w14:textId="77777777" w:rsidR="00B56B89" w:rsidRDefault="00B56B89">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28D735BE" w14:textId="077691FF" w:rsidR="00B56B89" w:rsidRDefault="00B56B89" w:rsidP="00B56B89">
            <w:pPr>
              <w:pStyle w:val="8"/>
            </w:pPr>
            <w:r>
              <w:rPr>
                <w:noProof/>
              </w:rPr>
              <w:drawing>
                <wp:inline distT="0" distB="0" distL="0" distR="0" wp14:anchorId="631F3661" wp14:editId="49A3E795">
                  <wp:extent cx="3902149" cy="2371874"/>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10629" cy="2377028"/>
                          </a:xfrm>
                          <a:prstGeom prst="rect">
                            <a:avLst/>
                          </a:prstGeom>
                          <a:noFill/>
                          <a:ln>
                            <a:noFill/>
                          </a:ln>
                        </pic:spPr>
                      </pic:pic>
                    </a:graphicData>
                  </a:graphic>
                </wp:inline>
              </w:drawing>
            </w:r>
          </w:p>
        </w:tc>
      </w:tr>
    </w:tbl>
    <w:p w14:paraId="7EE3735E" w14:textId="77777777" w:rsidR="00B56B89" w:rsidRPr="00B56B89" w:rsidRDefault="00B56B89" w:rsidP="00B56B89"/>
    <w:p w14:paraId="4A4D1A87" w14:textId="4A5833F0" w:rsidR="00B56B89" w:rsidRDefault="00B56B89" w:rsidP="00B56B89">
      <w:pPr>
        <w:pStyle w:val="2"/>
        <w:rPr>
          <w:lang w:val="ru-RU"/>
        </w:rPr>
      </w:pPr>
      <w:bookmarkStart w:id="53" w:name="_Toc135732254"/>
      <w:bookmarkStart w:id="54" w:name="_Toc135979276"/>
      <w:r>
        <w:rPr>
          <w:lang w:val="ru-RU"/>
        </w:rPr>
        <w:t xml:space="preserve">Работа </w:t>
      </w:r>
      <w:bookmarkEnd w:id="53"/>
      <w:r>
        <w:rPr>
          <w:lang w:val="ru-RU"/>
        </w:rPr>
        <w:t>с персонами</w:t>
      </w:r>
      <w:bookmarkEnd w:id="54"/>
    </w:p>
    <w:p w14:paraId="34CD66A3" w14:textId="5C6346FC" w:rsidR="00B56B89" w:rsidRDefault="00B56B89" w:rsidP="00B56B89">
      <w:pPr>
        <w:pStyle w:val="3"/>
        <w:rPr>
          <w:lang w:val="ru-RU"/>
        </w:rPr>
      </w:pPr>
      <w:bookmarkStart w:id="55" w:name="_Toc135979277"/>
      <w:r>
        <w:rPr>
          <w:lang w:val="ru-RU"/>
        </w:rPr>
        <w:t>Тест 2</w:t>
      </w:r>
      <w:bookmarkEnd w:id="55"/>
    </w:p>
    <w:p w14:paraId="21D2DDFD" w14:textId="186A64F9" w:rsidR="00B56B89" w:rsidRDefault="00B56B89" w:rsidP="00B56B89">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2 – Тест 2</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B56B89" w14:paraId="67451AED" w14:textId="77777777" w:rsidTr="00B56B89">
        <w:trPr>
          <w:trHeight w:val="648"/>
        </w:trPr>
        <w:tc>
          <w:tcPr>
            <w:tcW w:w="1963" w:type="dxa"/>
            <w:tcBorders>
              <w:top w:val="single" w:sz="4" w:space="0" w:color="auto"/>
              <w:left w:val="single" w:sz="4" w:space="0" w:color="auto"/>
              <w:bottom w:val="single" w:sz="4" w:space="0" w:color="auto"/>
              <w:right w:val="single" w:sz="4" w:space="0" w:color="auto"/>
            </w:tcBorders>
            <w:hideMark/>
          </w:tcPr>
          <w:p w14:paraId="319B06AE" w14:textId="77777777" w:rsidR="00B56B89" w:rsidRDefault="00B56B89" w:rsidP="00106DD8">
            <w:pPr>
              <w:pStyle w:val="ad"/>
            </w:pPr>
            <w:r>
              <w:t xml:space="preserve">Тестовая </w:t>
            </w:r>
          </w:p>
          <w:p w14:paraId="235C1DE6" w14:textId="77777777" w:rsidR="00B56B89" w:rsidRDefault="00B56B89" w:rsidP="00106DD8">
            <w:pPr>
              <w:pStyle w:val="ad"/>
            </w:pPr>
            <w:r>
              <w:t>ситуация:</w:t>
            </w:r>
          </w:p>
        </w:tc>
        <w:tc>
          <w:tcPr>
            <w:tcW w:w="7667" w:type="dxa"/>
            <w:tcBorders>
              <w:top w:val="single" w:sz="4" w:space="0" w:color="auto"/>
              <w:left w:val="single" w:sz="4" w:space="0" w:color="auto"/>
              <w:bottom w:val="single" w:sz="4" w:space="0" w:color="auto"/>
              <w:right w:val="single" w:sz="4" w:space="0" w:color="auto"/>
            </w:tcBorders>
            <w:hideMark/>
          </w:tcPr>
          <w:p w14:paraId="1FF3CE7B" w14:textId="21AB3E7B" w:rsidR="00B56B89" w:rsidRDefault="00B56B89" w:rsidP="00106DD8">
            <w:pPr>
              <w:pStyle w:val="ad"/>
            </w:pPr>
            <w:r>
              <w:t>Проверка возможности добавления персоны</w:t>
            </w:r>
          </w:p>
        </w:tc>
      </w:tr>
      <w:tr w:rsidR="00B56B89" w14:paraId="2C827A7C" w14:textId="77777777" w:rsidTr="00B56B89">
        <w:trPr>
          <w:trHeight w:val="758"/>
        </w:trPr>
        <w:tc>
          <w:tcPr>
            <w:tcW w:w="1963" w:type="dxa"/>
            <w:tcBorders>
              <w:top w:val="single" w:sz="4" w:space="0" w:color="auto"/>
              <w:left w:val="single" w:sz="4" w:space="0" w:color="auto"/>
              <w:bottom w:val="single" w:sz="4" w:space="0" w:color="auto"/>
              <w:right w:val="single" w:sz="4" w:space="0" w:color="auto"/>
            </w:tcBorders>
            <w:hideMark/>
          </w:tcPr>
          <w:p w14:paraId="6126D28F" w14:textId="77777777" w:rsidR="00B56B89" w:rsidRDefault="00B56B89" w:rsidP="00106DD8">
            <w:pPr>
              <w:pStyle w:val="ad"/>
            </w:pPr>
            <w:r>
              <w:t>Исходный набор данных:</w:t>
            </w:r>
          </w:p>
        </w:tc>
        <w:tc>
          <w:tcPr>
            <w:tcW w:w="7667" w:type="dxa"/>
            <w:tcBorders>
              <w:top w:val="single" w:sz="4" w:space="0" w:color="auto"/>
              <w:left w:val="single" w:sz="4" w:space="0" w:color="auto"/>
              <w:bottom w:val="single" w:sz="4" w:space="0" w:color="auto"/>
              <w:right w:val="single" w:sz="4" w:space="0" w:color="auto"/>
            </w:tcBorders>
            <w:hideMark/>
          </w:tcPr>
          <w:p w14:paraId="29689756" w14:textId="51504C27" w:rsidR="00B56B89" w:rsidRPr="00B56B89" w:rsidRDefault="00B56B89" w:rsidP="00106DD8">
            <w:pPr>
              <w:ind w:firstLine="0"/>
              <w:rPr>
                <w:noProof/>
              </w:rPr>
            </w:pPr>
            <w:r>
              <w:rPr>
                <w:noProof/>
                <w:szCs w:val="28"/>
              </w:rPr>
              <w:t>Нажатие на кнопку «Добавить», изменение данных, преход на Вкладку 1</w:t>
            </w:r>
          </w:p>
        </w:tc>
      </w:tr>
      <w:tr w:rsidR="00B56B89" w14:paraId="7A19DBEA" w14:textId="77777777" w:rsidTr="00B56B89">
        <w:trPr>
          <w:trHeight w:val="648"/>
        </w:trPr>
        <w:tc>
          <w:tcPr>
            <w:tcW w:w="1963" w:type="dxa"/>
            <w:tcBorders>
              <w:top w:val="single" w:sz="4" w:space="0" w:color="auto"/>
              <w:left w:val="single" w:sz="4" w:space="0" w:color="auto"/>
              <w:bottom w:val="nil"/>
              <w:right w:val="single" w:sz="4" w:space="0" w:color="auto"/>
            </w:tcBorders>
            <w:hideMark/>
          </w:tcPr>
          <w:p w14:paraId="24A1C263" w14:textId="77777777" w:rsidR="00B56B89" w:rsidRDefault="00B56B89" w:rsidP="00106DD8">
            <w:pPr>
              <w:pStyle w:val="ad"/>
            </w:pPr>
            <w:r>
              <w:t>Ожидаемый результат:</w:t>
            </w:r>
          </w:p>
        </w:tc>
        <w:tc>
          <w:tcPr>
            <w:tcW w:w="7667" w:type="dxa"/>
            <w:tcBorders>
              <w:top w:val="single" w:sz="4" w:space="0" w:color="auto"/>
              <w:left w:val="single" w:sz="4" w:space="0" w:color="auto"/>
              <w:bottom w:val="nil"/>
              <w:right w:val="single" w:sz="4" w:space="0" w:color="auto"/>
            </w:tcBorders>
            <w:hideMark/>
          </w:tcPr>
          <w:p w14:paraId="6CAB138C" w14:textId="7272CBE0" w:rsidR="00B56B89" w:rsidRDefault="00B56B89" w:rsidP="00106DD8">
            <w:pPr>
              <w:pStyle w:val="ad"/>
            </w:pPr>
            <w:r>
              <w:t>Открытие Вкладки 2, возможность добавления информации, появление в списке новой персоны</w:t>
            </w:r>
          </w:p>
        </w:tc>
      </w:tr>
    </w:tbl>
    <w:p w14:paraId="7C0CE343" w14:textId="15777675" w:rsidR="00B56B89" w:rsidRDefault="00B56B89" w:rsidP="00B56B89">
      <w:pPr>
        <w:ind w:firstLine="0"/>
      </w:pPr>
    </w:p>
    <w:p w14:paraId="23081663" w14:textId="084F8A11" w:rsidR="00B56B89" w:rsidRDefault="00B56B89" w:rsidP="00B56B89">
      <w:pPr>
        <w:ind w:firstLine="0"/>
      </w:pPr>
    </w:p>
    <w:p w14:paraId="6E706732" w14:textId="6933CBC4" w:rsidR="00B56B89" w:rsidRDefault="00B56B89" w:rsidP="00B56B89">
      <w:pPr>
        <w:ind w:firstLine="0"/>
      </w:pPr>
    </w:p>
    <w:p w14:paraId="031D1FE8" w14:textId="0F5DCADF" w:rsidR="00B56B89" w:rsidRDefault="00B56B89" w:rsidP="00B56B89">
      <w:pPr>
        <w:ind w:firstLine="0"/>
      </w:pPr>
    </w:p>
    <w:p w14:paraId="1C3C7A59" w14:textId="1CA82EC4" w:rsidR="00B56B89" w:rsidRDefault="00B56B89" w:rsidP="00B56B89">
      <w:pPr>
        <w:ind w:firstLine="0"/>
      </w:pPr>
      <w:r>
        <w:lastRenderedPageBreak/>
        <w:t>Продолжение Таблицы 3.2</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B56B89" w14:paraId="6452BF0C" w14:textId="77777777" w:rsidTr="00B56B89">
        <w:trPr>
          <w:trHeight w:val="3741"/>
        </w:trPr>
        <w:tc>
          <w:tcPr>
            <w:tcW w:w="1963" w:type="dxa"/>
            <w:tcBorders>
              <w:top w:val="single" w:sz="4" w:space="0" w:color="auto"/>
              <w:left w:val="single" w:sz="4" w:space="0" w:color="auto"/>
              <w:bottom w:val="single" w:sz="4" w:space="0" w:color="auto"/>
              <w:right w:val="single" w:sz="4" w:space="0" w:color="auto"/>
            </w:tcBorders>
            <w:hideMark/>
          </w:tcPr>
          <w:p w14:paraId="4D169C2A" w14:textId="77777777" w:rsidR="00B56B89" w:rsidRDefault="00B56B89" w:rsidP="00106DD8">
            <w:pPr>
              <w:pStyle w:val="ad"/>
            </w:pPr>
            <w:r>
              <w:t>Фактический результат:</w:t>
            </w:r>
          </w:p>
        </w:tc>
        <w:tc>
          <w:tcPr>
            <w:tcW w:w="7667" w:type="dxa"/>
            <w:tcBorders>
              <w:top w:val="single" w:sz="4" w:space="0" w:color="auto"/>
              <w:left w:val="single" w:sz="4" w:space="0" w:color="auto"/>
              <w:bottom w:val="single" w:sz="4" w:space="0" w:color="auto"/>
              <w:right w:val="single" w:sz="4" w:space="0" w:color="auto"/>
            </w:tcBorders>
            <w:hideMark/>
          </w:tcPr>
          <w:p w14:paraId="79814C3D" w14:textId="332A537B" w:rsidR="00813C9D" w:rsidRDefault="00813C9D" w:rsidP="00813C9D">
            <w:pPr>
              <w:pStyle w:val="8"/>
              <w:jc w:val="left"/>
            </w:pPr>
            <w:r>
              <w:rPr>
                <w:noProof/>
              </w:rPr>
              <w:drawing>
                <wp:inline distT="0" distB="0" distL="0" distR="0" wp14:anchorId="1C2F2C00" wp14:editId="769CC724">
                  <wp:extent cx="4731385" cy="287591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31385" cy="2875915"/>
                          </a:xfrm>
                          <a:prstGeom prst="rect">
                            <a:avLst/>
                          </a:prstGeom>
                          <a:noFill/>
                          <a:ln>
                            <a:noFill/>
                          </a:ln>
                        </pic:spPr>
                      </pic:pic>
                    </a:graphicData>
                  </a:graphic>
                </wp:inline>
              </w:drawing>
            </w:r>
          </w:p>
          <w:p w14:paraId="7771D058" w14:textId="488F0E74" w:rsidR="00813C9D" w:rsidRDefault="00813C9D" w:rsidP="00813C9D">
            <w:pPr>
              <w:pStyle w:val="8"/>
              <w:jc w:val="left"/>
            </w:pPr>
            <w:r>
              <w:rPr>
                <w:noProof/>
              </w:rPr>
              <w:drawing>
                <wp:inline distT="0" distB="0" distL="0" distR="0" wp14:anchorId="4902D979" wp14:editId="52274BAD">
                  <wp:extent cx="4731385" cy="2875915"/>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31385" cy="2875915"/>
                          </a:xfrm>
                          <a:prstGeom prst="rect">
                            <a:avLst/>
                          </a:prstGeom>
                          <a:noFill/>
                          <a:ln>
                            <a:noFill/>
                          </a:ln>
                        </pic:spPr>
                      </pic:pic>
                    </a:graphicData>
                  </a:graphic>
                </wp:inline>
              </w:drawing>
            </w:r>
          </w:p>
        </w:tc>
      </w:tr>
    </w:tbl>
    <w:p w14:paraId="67A71367" w14:textId="363D03DD" w:rsidR="00B56B89" w:rsidRDefault="00B56B89" w:rsidP="00B56B89"/>
    <w:p w14:paraId="5DCA0A2D" w14:textId="3C23B61B" w:rsidR="00813C9D" w:rsidRDefault="00813C9D" w:rsidP="00813C9D">
      <w:pPr>
        <w:pStyle w:val="3"/>
        <w:rPr>
          <w:lang w:val="ru-RU"/>
        </w:rPr>
      </w:pPr>
      <w:bookmarkStart w:id="56" w:name="_Toc135979278"/>
      <w:r>
        <w:rPr>
          <w:lang w:val="ru-RU"/>
        </w:rPr>
        <w:t>Тест 3</w:t>
      </w:r>
      <w:bookmarkEnd w:id="56"/>
    </w:p>
    <w:p w14:paraId="3B93A954" w14:textId="12CE7458" w:rsidR="00813C9D" w:rsidRDefault="00813C9D" w:rsidP="00813C9D">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3 – Тест 3</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813C9D" w14:paraId="7CB04A77" w14:textId="77777777" w:rsidTr="00813C9D">
        <w:trPr>
          <w:trHeight w:val="648"/>
        </w:trPr>
        <w:tc>
          <w:tcPr>
            <w:tcW w:w="1963" w:type="dxa"/>
            <w:tcBorders>
              <w:top w:val="single" w:sz="4" w:space="0" w:color="auto"/>
              <w:left w:val="single" w:sz="4" w:space="0" w:color="auto"/>
              <w:bottom w:val="single" w:sz="4" w:space="0" w:color="auto"/>
              <w:right w:val="single" w:sz="4" w:space="0" w:color="auto"/>
            </w:tcBorders>
            <w:hideMark/>
          </w:tcPr>
          <w:p w14:paraId="2AD3C22D" w14:textId="77777777" w:rsidR="00813C9D" w:rsidRDefault="00813C9D" w:rsidP="00106DD8">
            <w:pPr>
              <w:pStyle w:val="ad"/>
            </w:pPr>
            <w:r>
              <w:t xml:space="preserve">Тестовая </w:t>
            </w:r>
          </w:p>
          <w:p w14:paraId="18CCF6D7" w14:textId="77777777" w:rsidR="00813C9D" w:rsidRDefault="00813C9D" w:rsidP="00106DD8">
            <w:pPr>
              <w:pStyle w:val="ad"/>
            </w:pPr>
            <w:r>
              <w:t>ситуация:</w:t>
            </w:r>
          </w:p>
        </w:tc>
        <w:tc>
          <w:tcPr>
            <w:tcW w:w="7667" w:type="dxa"/>
            <w:tcBorders>
              <w:top w:val="single" w:sz="4" w:space="0" w:color="auto"/>
              <w:left w:val="single" w:sz="4" w:space="0" w:color="auto"/>
              <w:bottom w:val="single" w:sz="4" w:space="0" w:color="auto"/>
              <w:right w:val="single" w:sz="4" w:space="0" w:color="auto"/>
            </w:tcBorders>
            <w:hideMark/>
          </w:tcPr>
          <w:p w14:paraId="0A265C51" w14:textId="27E41DE3" w:rsidR="00813C9D" w:rsidRDefault="00813C9D" w:rsidP="00106DD8">
            <w:pPr>
              <w:pStyle w:val="ad"/>
            </w:pPr>
            <w:r>
              <w:t>Проверка корректности поиска</w:t>
            </w:r>
          </w:p>
        </w:tc>
      </w:tr>
      <w:tr w:rsidR="00813C9D" w14:paraId="3F668676" w14:textId="77777777" w:rsidTr="00813C9D">
        <w:trPr>
          <w:trHeight w:val="758"/>
        </w:trPr>
        <w:tc>
          <w:tcPr>
            <w:tcW w:w="1963" w:type="dxa"/>
            <w:tcBorders>
              <w:top w:val="single" w:sz="4" w:space="0" w:color="auto"/>
              <w:left w:val="single" w:sz="4" w:space="0" w:color="auto"/>
              <w:bottom w:val="single" w:sz="4" w:space="0" w:color="auto"/>
              <w:right w:val="single" w:sz="4" w:space="0" w:color="auto"/>
            </w:tcBorders>
            <w:hideMark/>
          </w:tcPr>
          <w:p w14:paraId="1225BC88" w14:textId="77777777" w:rsidR="00813C9D" w:rsidRDefault="00813C9D" w:rsidP="00106DD8">
            <w:pPr>
              <w:pStyle w:val="ad"/>
            </w:pPr>
            <w:r>
              <w:t>Исходный набор данных:</w:t>
            </w:r>
          </w:p>
        </w:tc>
        <w:tc>
          <w:tcPr>
            <w:tcW w:w="7667" w:type="dxa"/>
            <w:tcBorders>
              <w:top w:val="single" w:sz="4" w:space="0" w:color="auto"/>
              <w:left w:val="single" w:sz="4" w:space="0" w:color="auto"/>
              <w:bottom w:val="single" w:sz="4" w:space="0" w:color="auto"/>
              <w:right w:val="single" w:sz="4" w:space="0" w:color="auto"/>
            </w:tcBorders>
            <w:hideMark/>
          </w:tcPr>
          <w:p w14:paraId="4CBE6647" w14:textId="3B1C22A7" w:rsidR="00813C9D" w:rsidRPr="00813C9D" w:rsidRDefault="00813C9D" w:rsidP="00106DD8">
            <w:pPr>
              <w:ind w:firstLine="0"/>
              <w:rPr>
                <w:noProof/>
              </w:rPr>
            </w:pPr>
            <w:r>
              <w:rPr>
                <w:noProof/>
                <w:szCs w:val="28"/>
              </w:rPr>
              <w:t>Ввод в поиск в списке персон (Жук Яна, Иванов Петр, Жук Петр) «Ж» и нажатие на параметр «Фамилия»</w:t>
            </w:r>
          </w:p>
        </w:tc>
      </w:tr>
      <w:tr w:rsidR="00813C9D" w14:paraId="7B38E7C5" w14:textId="77777777" w:rsidTr="00813C9D">
        <w:trPr>
          <w:trHeight w:val="648"/>
        </w:trPr>
        <w:tc>
          <w:tcPr>
            <w:tcW w:w="1963" w:type="dxa"/>
            <w:tcBorders>
              <w:top w:val="single" w:sz="4" w:space="0" w:color="auto"/>
              <w:left w:val="single" w:sz="4" w:space="0" w:color="auto"/>
              <w:bottom w:val="nil"/>
              <w:right w:val="single" w:sz="4" w:space="0" w:color="auto"/>
            </w:tcBorders>
            <w:hideMark/>
          </w:tcPr>
          <w:p w14:paraId="5B414072" w14:textId="77777777" w:rsidR="00813C9D" w:rsidRDefault="00813C9D" w:rsidP="00106DD8">
            <w:pPr>
              <w:pStyle w:val="ad"/>
            </w:pPr>
            <w:r>
              <w:t>Ожидаемый результат:</w:t>
            </w:r>
          </w:p>
        </w:tc>
        <w:tc>
          <w:tcPr>
            <w:tcW w:w="7667" w:type="dxa"/>
            <w:tcBorders>
              <w:top w:val="single" w:sz="4" w:space="0" w:color="auto"/>
              <w:left w:val="single" w:sz="4" w:space="0" w:color="auto"/>
              <w:bottom w:val="nil"/>
              <w:right w:val="single" w:sz="4" w:space="0" w:color="auto"/>
            </w:tcBorders>
            <w:hideMark/>
          </w:tcPr>
          <w:p w14:paraId="71523E9C" w14:textId="4B3B0EF9" w:rsidR="00813C9D" w:rsidRDefault="00813C9D" w:rsidP="00106DD8">
            <w:pPr>
              <w:pStyle w:val="ad"/>
            </w:pPr>
            <w:r>
              <w:t>Показ списка персон Жук Яна и Жук Петр</w:t>
            </w:r>
          </w:p>
        </w:tc>
      </w:tr>
    </w:tbl>
    <w:p w14:paraId="6C094C6C" w14:textId="3BC5B841" w:rsidR="00813C9D" w:rsidRDefault="00813C9D" w:rsidP="00813C9D">
      <w:pPr>
        <w:ind w:firstLine="0"/>
      </w:pPr>
    </w:p>
    <w:p w14:paraId="4B605AE2" w14:textId="4A8B6B70" w:rsidR="00813C9D" w:rsidRDefault="00813C9D" w:rsidP="00813C9D">
      <w:pPr>
        <w:ind w:firstLine="0"/>
      </w:pPr>
    </w:p>
    <w:p w14:paraId="61A591A2" w14:textId="72CB9040" w:rsidR="00813C9D" w:rsidRDefault="00813C9D" w:rsidP="00813C9D">
      <w:pPr>
        <w:ind w:firstLine="0"/>
      </w:pPr>
      <w:r>
        <w:lastRenderedPageBreak/>
        <w:t>Продолжение Таблицы 3.3</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813C9D" w14:paraId="1325CA2C" w14:textId="77777777" w:rsidTr="00813C9D">
        <w:trPr>
          <w:trHeight w:val="1227"/>
        </w:trPr>
        <w:tc>
          <w:tcPr>
            <w:tcW w:w="1963" w:type="dxa"/>
            <w:tcBorders>
              <w:top w:val="single" w:sz="4" w:space="0" w:color="auto"/>
              <w:left w:val="single" w:sz="4" w:space="0" w:color="auto"/>
              <w:bottom w:val="single" w:sz="4" w:space="0" w:color="auto"/>
              <w:right w:val="single" w:sz="4" w:space="0" w:color="auto"/>
            </w:tcBorders>
            <w:hideMark/>
          </w:tcPr>
          <w:p w14:paraId="51206F92" w14:textId="77777777" w:rsidR="00813C9D" w:rsidRDefault="00813C9D" w:rsidP="00106DD8">
            <w:pPr>
              <w:pStyle w:val="ad"/>
            </w:pPr>
            <w:r>
              <w:t>Фактический результат:</w:t>
            </w:r>
          </w:p>
        </w:tc>
        <w:tc>
          <w:tcPr>
            <w:tcW w:w="7667" w:type="dxa"/>
            <w:tcBorders>
              <w:top w:val="single" w:sz="4" w:space="0" w:color="auto"/>
              <w:left w:val="single" w:sz="4" w:space="0" w:color="auto"/>
              <w:bottom w:val="single" w:sz="4" w:space="0" w:color="auto"/>
              <w:right w:val="single" w:sz="4" w:space="0" w:color="auto"/>
            </w:tcBorders>
            <w:hideMark/>
          </w:tcPr>
          <w:p w14:paraId="64650961" w14:textId="3835F10D" w:rsidR="00813C9D" w:rsidRDefault="00813C9D" w:rsidP="00106DD8">
            <w:pPr>
              <w:pStyle w:val="8"/>
            </w:pPr>
            <w:r>
              <w:rPr>
                <w:noProof/>
              </w:rPr>
              <w:drawing>
                <wp:inline distT="0" distB="0" distL="0" distR="0" wp14:anchorId="313BC401" wp14:editId="209ED869">
                  <wp:extent cx="4731385" cy="107388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1469" cy="1078446"/>
                          </a:xfrm>
                          <a:prstGeom prst="rect">
                            <a:avLst/>
                          </a:prstGeom>
                          <a:noFill/>
                          <a:ln>
                            <a:noFill/>
                          </a:ln>
                        </pic:spPr>
                      </pic:pic>
                    </a:graphicData>
                  </a:graphic>
                </wp:inline>
              </w:drawing>
            </w:r>
          </w:p>
        </w:tc>
      </w:tr>
    </w:tbl>
    <w:p w14:paraId="410E08E5" w14:textId="0E0A5D3B" w:rsidR="00813C9D" w:rsidRDefault="00813C9D" w:rsidP="00813C9D"/>
    <w:p w14:paraId="3EA75BDB" w14:textId="1AD1E3C6" w:rsidR="00813C9D" w:rsidRDefault="00813C9D" w:rsidP="00813C9D">
      <w:pPr>
        <w:pStyle w:val="3"/>
        <w:rPr>
          <w:lang w:val="ru-RU"/>
        </w:rPr>
      </w:pPr>
      <w:bookmarkStart w:id="57" w:name="_Toc135979279"/>
      <w:r>
        <w:rPr>
          <w:lang w:val="ru-RU"/>
        </w:rPr>
        <w:t>Тест 4</w:t>
      </w:r>
      <w:bookmarkEnd w:id="57"/>
    </w:p>
    <w:p w14:paraId="371CAB37" w14:textId="3DA3F822" w:rsidR="00813C9D" w:rsidRDefault="00813C9D" w:rsidP="00813C9D">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4 – Тест 4</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813C9D" w14:paraId="46399F45"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61E125A9" w14:textId="77777777" w:rsidR="00813C9D" w:rsidRDefault="00813C9D" w:rsidP="00106DD8">
            <w:pPr>
              <w:pStyle w:val="ad"/>
            </w:pPr>
            <w:r>
              <w:t xml:space="preserve">Тестовая </w:t>
            </w:r>
          </w:p>
          <w:p w14:paraId="156EA594" w14:textId="77777777" w:rsidR="00813C9D" w:rsidRDefault="00813C9D"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50D2E8CB" w14:textId="7F27EF79" w:rsidR="00813C9D" w:rsidRDefault="00813C9D" w:rsidP="00106DD8">
            <w:pPr>
              <w:pStyle w:val="ad"/>
            </w:pPr>
            <w:r>
              <w:t>Проверка раскрытия выпадающего списка и автозаполнения при вводе родственника</w:t>
            </w:r>
          </w:p>
        </w:tc>
      </w:tr>
      <w:tr w:rsidR="00813C9D" w14:paraId="70E61F61"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2B9FE6A5" w14:textId="77777777" w:rsidR="00813C9D" w:rsidRDefault="00813C9D"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306013D8" w14:textId="7B999131" w:rsidR="00813C9D" w:rsidRPr="00813C9D" w:rsidRDefault="00813C9D" w:rsidP="00106DD8">
            <w:pPr>
              <w:ind w:firstLine="0"/>
              <w:rPr>
                <w:noProof/>
              </w:rPr>
            </w:pPr>
            <w:r>
              <w:rPr>
                <w:noProof/>
                <w:szCs w:val="28"/>
              </w:rPr>
              <w:t xml:space="preserve">Список персон (Жук Яна), ввод «Ж» в </w:t>
            </w:r>
            <w:r>
              <w:rPr>
                <w:noProof/>
                <w:szCs w:val="28"/>
                <w:lang w:val="en-US"/>
              </w:rPr>
              <w:t>TComboBox</w:t>
            </w:r>
          </w:p>
        </w:tc>
      </w:tr>
      <w:tr w:rsidR="00813C9D" w14:paraId="588DC037"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474ECB3E" w14:textId="77777777" w:rsidR="00813C9D" w:rsidRDefault="00813C9D"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34D7DEDE" w14:textId="507A892F" w:rsidR="00813C9D" w:rsidRPr="00813C9D" w:rsidRDefault="00813C9D" w:rsidP="00106DD8">
            <w:pPr>
              <w:pStyle w:val="ad"/>
            </w:pPr>
            <w:r>
              <w:t>Раскрытие выпадающего списка и автозаполнение при вводе родственника</w:t>
            </w:r>
          </w:p>
        </w:tc>
      </w:tr>
      <w:tr w:rsidR="00813C9D" w14:paraId="657CDE7B" w14:textId="77777777" w:rsidTr="00450C3E">
        <w:trPr>
          <w:trHeight w:val="2114"/>
        </w:trPr>
        <w:tc>
          <w:tcPr>
            <w:tcW w:w="1962" w:type="dxa"/>
            <w:tcBorders>
              <w:top w:val="single" w:sz="4" w:space="0" w:color="auto"/>
              <w:left w:val="single" w:sz="4" w:space="0" w:color="auto"/>
              <w:bottom w:val="single" w:sz="4" w:space="0" w:color="auto"/>
              <w:right w:val="single" w:sz="4" w:space="0" w:color="auto"/>
            </w:tcBorders>
            <w:hideMark/>
          </w:tcPr>
          <w:p w14:paraId="5113E874" w14:textId="77777777" w:rsidR="00813C9D" w:rsidRDefault="00813C9D"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6B571297" w14:textId="77777777" w:rsidR="00813C9D" w:rsidRDefault="00450C3E" w:rsidP="00106DD8">
            <w:pPr>
              <w:pStyle w:val="8"/>
            </w:pPr>
            <w:r>
              <w:rPr>
                <w:noProof/>
              </w:rPr>
              <w:drawing>
                <wp:inline distT="0" distB="0" distL="0" distR="0" wp14:anchorId="15C4154B" wp14:editId="454ECF12">
                  <wp:extent cx="3348990" cy="690880"/>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48990" cy="690880"/>
                          </a:xfrm>
                          <a:prstGeom prst="rect">
                            <a:avLst/>
                          </a:prstGeom>
                          <a:noFill/>
                          <a:ln>
                            <a:noFill/>
                          </a:ln>
                        </pic:spPr>
                      </pic:pic>
                    </a:graphicData>
                  </a:graphic>
                </wp:inline>
              </w:drawing>
            </w:r>
          </w:p>
          <w:p w14:paraId="03C98841" w14:textId="31A844FD" w:rsidR="00450C3E" w:rsidRDefault="00450C3E" w:rsidP="00106DD8">
            <w:pPr>
              <w:pStyle w:val="8"/>
            </w:pPr>
            <w:r>
              <w:rPr>
                <w:noProof/>
              </w:rPr>
              <w:drawing>
                <wp:inline distT="0" distB="0" distL="0" distR="0" wp14:anchorId="715F5219" wp14:editId="3609D11E">
                  <wp:extent cx="3338830" cy="680720"/>
                  <wp:effectExtent l="0" t="0" r="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8830" cy="680720"/>
                          </a:xfrm>
                          <a:prstGeom prst="rect">
                            <a:avLst/>
                          </a:prstGeom>
                          <a:noFill/>
                          <a:ln>
                            <a:noFill/>
                          </a:ln>
                        </pic:spPr>
                      </pic:pic>
                    </a:graphicData>
                  </a:graphic>
                </wp:inline>
              </w:drawing>
            </w:r>
          </w:p>
        </w:tc>
      </w:tr>
    </w:tbl>
    <w:p w14:paraId="011BF103" w14:textId="0B82B246" w:rsidR="00813C9D" w:rsidRDefault="00813C9D" w:rsidP="00813C9D"/>
    <w:p w14:paraId="64F14DD2" w14:textId="184366EE" w:rsidR="00450C3E" w:rsidRDefault="00450C3E" w:rsidP="00450C3E"/>
    <w:p w14:paraId="6CD072AE" w14:textId="77777777" w:rsidR="00450C3E" w:rsidRPr="00450C3E" w:rsidRDefault="00450C3E" w:rsidP="00450C3E"/>
    <w:p w14:paraId="2FFDEDF0" w14:textId="2C274536" w:rsidR="00450C3E" w:rsidRDefault="00450C3E" w:rsidP="00450C3E">
      <w:pPr>
        <w:pStyle w:val="3"/>
        <w:rPr>
          <w:lang w:val="ru-RU"/>
        </w:rPr>
      </w:pPr>
      <w:bookmarkStart w:id="58" w:name="_Toc135979280"/>
      <w:r>
        <w:rPr>
          <w:lang w:val="ru-RU"/>
        </w:rPr>
        <w:t>Тест 5</w:t>
      </w:r>
      <w:bookmarkEnd w:id="58"/>
    </w:p>
    <w:p w14:paraId="79EEA642" w14:textId="57CEA748" w:rsidR="00450C3E" w:rsidRDefault="00450C3E" w:rsidP="00450C3E">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5 – Тест 5</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450C3E" w14:paraId="38B7FB1C" w14:textId="77777777" w:rsidTr="00450C3E">
        <w:trPr>
          <w:trHeight w:val="648"/>
        </w:trPr>
        <w:tc>
          <w:tcPr>
            <w:tcW w:w="1963" w:type="dxa"/>
            <w:tcBorders>
              <w:top w:val="single" w:sz="4" w:space="0" w:color="auto"/>
              <w:left w:val="single" w:sz="4" w:space="0" w:color="auto"/>
              <w:bottom w:val="single" w:sz="4" w:space="0" w:color="auto"/>
              <w:right w:val="single" w:sz="4" w:space="0" w:color="auto"/>
            </w:tcBorders>
            <w:hideMark/>
          </w:tcPr>
          <w:p w14:paraId="536D3866" w14:textId="77777777" w:rsidR="00450C3E" w:rsidRDefault="00450C3E" w:rsidP="00106DD8">
            <w:pPr>
              <w:pStyle w:val="ad"/>
            </w:pPr>
            <w:r>
              <w:t xml:space="preserve">Тестовая </w:t>
            </w:r>
          </w:p>
          <w:p w14:paraId="201975CD" w14:textId="77777777" w:rsidR="00450C3E" w:rsidRDefault="00450C3E" w:rsidP="00106DD8">
            <w:pPr>
              <w:pStyle w:val="ad"/>
            </w:pPr>
            <w:r>
              <w:t>ситуация:</w:t>
            </w:r>
          </w:p>
        </w:tc>
        <w:tc>
          <w:tcPr>
            <w:tcW w:w="7667" w:type="dxa"/>
            <w:tcBorders>
              <w:top w:val="single" w:sz="4" w:space="0" w:color="auto"/>
              <w:left w:val="single" w:sz="4" w:space="0" w:color="auto"/>
              <w:bottom w:val="single" w:sz="4" w:space="0" w:color="auto"/>
              <w:right w:val="single" w:sz="4" w:space="0" w:color="auto"/>
            </w:tcBorders>
            <w:hideMark/>
          </w:tcPr>
          <w:p w14:paraId="0BC8FDA9" w14:textId="2EC82BCD" w:rsidR="00450C3E" w:rsidRDefault="00450C3E" w:rsidP="00106DD8">
            <w:pPr>
              <w:pStyle w:val="ad"/>
            </w:pPr>
            <w:r>
              <w:t>Проверка отображения нескольких детей</w:t>
            </w:r>
          </w:p>
        </w:tc>
      </w:tr>
      <w:tr w:rsidR="00450C3E" w14:paraId="3CAF215F" w14:textId="77777777" w:rsidTr="00450C3E">
        <w:trPr>
          <w:trHeight w:val="758"/>
        </w:trPr>
        <w:tc>
          <w:tcPr>
            <w:tcW w:w="1963" w:type="dxa"/>
            <w:tcBorders>
              <w:top w:val="single" w:sz="4" w:space="0" w:color="auto"/>
              <w:left w:val="single" w:sz="4" w:space="0" w:color="auto"/>
              <w:bottom w:val="single" w:sz="4" w:space="0" w:color="auto"/>
              <w:right w:val="single" w:sz="4" w:space="0" w:color="auto"/>
            </w:tcBorders>
            <w:hideMark/>
          </w:tcPr>
          <w:p w14:paraId="05293C4A" w14:textId="77777777" w:rsidR="00450C3E" w:rsidRDefault="00450C3E" w:rsidP="00106DD8">
            <w:pPr>
              <w:pStyle w:val="ad"/>
            </w:pPr>
            <w:r>
              <w:t>Исходный набор данных:</w:t>
            </w:r>
          </w:p>
        </w:tc>
        <w:tc>
          <w:tcPr>
            <w:tcW w:w="7667" w:type="dxa"/>
            <w:tcBorders>
              <w:top w:val="single" w:sz="4" w:space="0" w:color="auto"/>
              <w:left w:val="single" w:sz="4" w:space="0" w:color="auto"/>
              <w:bottom w:val="single" w:sz="4" w:space="0" w:color="auto"/>
              <w:right w:val="single" w:sz="4" w:space="0" w:color="auto"/>
            </w:tcBorders>
            <w:hideMark/>
          </w:tcPr>
          <w:p w14:paraId="19FA9191" w14:textId="15755A04" w:rsidR="00450C3E" w:rsidRPr="00813C9D" w:rsidRDefault="00450C3E" w:rsidP="00106DD8">
            <w:pPr>
              <w:ind w:firstLine="0"/>
              <w:rPr>
                <w:noProof/>
              </w:rPr>
            </w:pPr>
            <w:r>
              <w:rPr>
                <w:noProof/>
                <w:szCs w:val="28"/>
              </w:rPr>
              <w:t>Список детей</w:t>
            </w:r>
            <w:r w:rsidRPr="00450C3E">
              <w:rPr>
                <w:noProof/>
                <w:szCs w:val="28"/>
              </w:rPr>
              <w:t xml:space="preserve"> (</w:t>
            </w:r>
            <w:r>
              <w:rPr>
                <w:noProof/>
                <w:szCs w:val="28"/>
              </w:rPr>
              <w:t>Ребенок 1, Ребенок 2</w:t>
            </w:r>
            <w:r w:rsidRPr="00450C3E">
              <w:rPr>
                <w:noProof/>
                <w:szCs w:val="28"/>
              </w:rPr>
              <w:t>)</w:t>
            </w:r>
            <w:r>
              <w:rPr>
                <w:noProof/>
                <w:szCs w:val="28"/>
              </w:rPr>
              <w:t xml:space="preserve"> у персоны</w:t>
            </w:r>
          </w:p>
        </w:tc>
      </w:tr>
      <w:tr w:rsidR="00450C3E" w14:paraId="19B23C32" w14:textId="77777777" w:rsidTr="00450C3E">
        <w:trPr>
          <w:trHeight w:val="648"/>
        </w:trPr>
        <w:tc>
          <w:tcPr>
            <w:tcW w:w="1963" w:type="dxa"/>
            <w:tcBorders>
              <w:top w:val="single" w:sz="4" w:space="0" w:color="auto"/>
              <w:left w:val="single" w:sz="4" w:space="0" w:color="auto"/>
              <w:bottom w:val="nil"/>
              <w:right w:val="single" w:sz="4" w:space="0" w:color="auto"/>
            </w:tcBorders>
            <w:hideMark/>
          </w:tcPr>
          <w:p w14:paraId="25A00E1C" w14:textId="77777777" w:rsidR="00450C3E" w:rsidRDefault="00450C3E" w:rsidP="00106DD8">
            <w:pPr>
              <w:pStyle w:val="ad"/>
            </w:pPr>
            <w:r>
              <w:t>Ожидаемый результат:</w:t>
            </w:r>
          </w:p>
        </w:tc>
        <w:tc>
          <w:tcPr>
            <w:tcW w:w="7667" w:type="dxa"/>
            <w:tcBorders>
              <w:top w:val="single" w:sz="4" w:space="0" w:color="auto"/>
              <w:left w:val="single" w:sz="4" w:space="0" w:color="auto"/>
              <w:bottom w:val="nil"/>
              <w:right w:val="single" w:sz="4" w:space="0" w:color="auto"/>
            </w:tcBorders>
            <w:hideMark/>
          </w:tcPr>
          <w:p w14:paraId="0849FE6C" w14:textId="4C18801E" w:rsidR="00450C3E" w:rsidRPr="00450C3E" w:rsidRDefault="00450C3E" w:rsidP="00106DD8">
            <w:pPr>
              <w:pStyle w:val="ad"/>
            </w:pPr>
            <w:r>
              <w:t xml:space="preserve">Отображение всех детей в </w:t>
            </w:r>
            <w:r>
              <w:rPr>
                <w:lang w:val="en-US"/>
              </w:rPr>
              <w:t>TListBox</w:t>
            </w:r>
          </w:p>
        </w:tc>
      </w:tr>
    </w:tbl>
    <w:p w14:paraId="520AF736" w14:textId="09BAAF75" w:rsidR="00450C3E" w:rsidRDefault="00450C3E" w:rsidP="00450C3E">
      <w:pPr>
        <w:ind w:firstLine="0"/>
      </w:pPr>
    </w:p>
    <w:p w14:paraId="59E9D100" w14:textId="7A03E15C" w:rsidR="00450C3E" w:rsidRDefault="00450C3E" w:rsidP="00450C3E">
      <w:pPr>
        <w:ind w:firstLine="0"/>
      </w:pPr>
    </w:p>
    <w:p w14:paraId="01E98A00" w14:textId="13CC5C39" w:rsidR="00450C3E" w:rsidRDefault="00450C3E" w:rsidP="00450C3E">
      <w:pPr>
        <w:ind w:firstLine="0"/>
      </w:pPr>
    </w:p>
    <w:p w14:paraId="21FAB679" w14:textId="2A37098A" w:rsidR="00450C3E" w:rsidRDefault="00450C3E" w:rsidP="00450C3E">
      <w:pPr>
        <w:ind w:firstLine="0"/>
      </w:pPr>
    </w:p>
    <w:p w14:paraId="3253FD95" w14:textId="2DF46C85" w:rsidR="00450C3E" w:rsidRDefault="00450C3E" w:rsidP="00450C3E">
      <w:pPr>
        <w:ind w:firstLine="0"/>
      </w:pPr>
      <w:r>
        <w:lastRenderedPageBreak/>
        <w:t>Продолжение Таблицы 3.5</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450C3E" w14:paraId="0643813A" w14:textId="77777777" w:rsidTr="00450C3E">
        <w:trPr>
          <w:trHeight w:val="2114"/>
        </w:trPr>
        <w:tc>
          <w:tcPr>
            <w:tcW w:w="1963" w:type="dxa"/>
            <w:tcBorders>
              <w:top w:val="single" w:sz="4" w:space="0" w:color="auto"/>
              <w:left w:val="single" w:sz="4" w:space="0" w:color="auto"/>
              <w:bottom w:val="single" w:sz="4" w:space="0" w:color="auto"/>
              <w:right w:val="single" w:sz="4" w:space="0" w:color="auto"/>
            </w:tcBorders>
            <w:hideMark/>
          </w:tcPr>
          <w:p w14:paraId="65BBFE2A" w14:textId="77777777" w:rsidR="00450C3E" w:rsidRDefault="00450C3E" w:rsidP="00106DD8">
            <w:pPr>
              <w:pStyle w:val="ad"/>
            </w:pPr>
            <w:r>
              <w:t>Фактический результат:</w:t>
            </w:r>
          </w:p>
        </w:tc>
        <w:tc>
          <w:tcPr>
            <w:tcW w:w="7667" w:type="dxa"/>
            <w:tcBorders>
              <w:top w:val="single" w:sz="4" w:space="0" w:color="auto"/>
              <w:left w:val="single" w:sz="4" w:space="0" w:color="auto"/>
              <w:bottom w:val="single" w:sz="4" w:space="0" w:color="auto"/>
              <w:right w:val="single" w:sz="4" w:space="0" w:color="auto"/>
            </w:tcBorders>
            <w:hideMark/>
          </w:tcPr>
          <w:p w14:paraId="75F9ABDF" w14:textId="4B044D05" w:rsidR="00450C3E" w:rsidRDefault="00450C3E" w:rsidP="00106DD8">
            <w:pPr>
              <w:pStyle w:val="8"/>
            </w:pPr>
            <w:r>
              <w:rPr>
                <w:noProof/>
              </w:rPr>
              <w:drawing>
                <wp:inline distT="0" distB="0" distL="0" distR="0" wp14:anchorId="6B7CDD6A" wp14:editId="1BF2C1DF">
                  <wp:extent cx="3285490" cy="13182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85490" cy="1318260"/>
                          </a:xfrm>
                          <a:prstGeom prst="rect">
                            <a:avLst/>
                          </a:prstGeom>
                          <a:noFill/>
                          <a:ln>
                            <a:noFill/>
                          </a:ln>
                        </pic:spPr>
                      </pic:pic>
                    </a:graphicData>
                  </a:graphic>
                </wp:inline>
              </w:drawing>
            </w:r>
          </w:p>
        </w:tc>
      </w:tr>
    </w:tbl>
    <w:p w14:paraId="2C3930FB" w14:textId="77777777" w:rsidR="00450C3E" w:rsidRPr="00450C3E" w:rsidRDefault="00450C3E" w:rsidP="00450C3E"/>
    <w:p w14:paraId="22C60F40" w14:textId="7F0B9DD1" w:rsidR="00B56B89" w:rsidRDefault="00B56B89" w:rsidP="00B56B89">
      <w:pPr>
        <w:pStyle w:val="2"/>
        <w:rPr>
          <w:lang w:val="ru-RU"/>
        </w:rPr>
      </w:pPr>
      <w:bookmarkStart w:id="59" w:name="_Toc135979281"/>
      <w:r>
        <w:rPr>
          <w:lang w:val="ru-RU"/>
        </w:rPr>
        <w:t>Отрисовка дерева</w:t>
      </w:r>
      <w:bookmarkEnd w:id="59"/>
    </w:p>
    <w:p w14:paraId="7BB2556E" w14:textId="5C3B30F9" w:rsidR="00450C3E" w:rsidRDefault="00450C3E" w:rsidP="00450C3E">
      <w:pPr>
        <w:pStyle w:val="3"/>
        <w:rPr>
          <w:lang w:val="ru-RU"/>
        </w:rPr>
      </w:pPr>
      <w:bookmarkStart w:id="60" w:name="_Toc135979282"/>
      <w:r>
        <w:rPr>
          <w:lang w:val="ru-RU"/>
        </w:rPr>
        <w:t>Тест 6</w:t>
      </w:r>
      <w:bookmarkEnd w:id="60"/>
    </w:p>
    <w:p w14:paraId="202776A5" w14:textId="0B59E346" w:rsidR="00450C3E" w:rsidRDefault="00450C3E" w:rsidP="00450C3E">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6 – Тест 6</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450C3E" w14:paraId="5A9B5EA5"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24FF5DDA" w14:textId="77777777" w:rsidR="00450C3E" w:rsidRDefault="00450C3E" w:rsidP="00106DD8">
            <w:pPr>
              <w:pStyle w:val="ad"/>
            </w:pPr>
            <w:r>
              <w:t xml:space="preserve">Тестовая </w:t>
            </w:r>
          </w:p>
          <w:p w14:paraId="73C039BA" w14:textId="77777777" w:rsidR="00450C3E" w:rsidRDefault="00450C3E"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307383FD" w14:textId="6284115E" w:rsidR="00450C3E" w:rsidRDefault="00450C3E" w:rsidP="00106DD8">
            <w:pPr>
              <w:pStyle w:val="ad"/>
            </w:pPr>
            <w:r>
              <w:t>Проверка отрисовки 1-го поколения в двух масштабах</w:t>
            </w:r>
          </w:p>
        </w:tc>
      </w:tr>
      <w:tr w:rsidR="00450C3E" w14:paraId="71DC4BE4"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158AC2B3" w14:textId="77777777" w:rsidR="00450C3E" w:rsidRDefault="00450C3E"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075C0FF1" w14:textId="131B325E" w:rsidR="00450C3E" w:rsidRPr="00813C9D" w:rsidRDefault="00450C3E" w:rsidP="00106DD8">
            <w:pPr>
              <w:ind w:firstLine="0"/>
              <w:rPr>
                <w:noProof/>
              </w:rPr>
            </w:pPr>
            <w:r>
              <w:rPr>
                <w:noProof/>
                <w:szCs w:val="28"/>
              </w:rPr>
              <w:t>Список персон (Жук Яна, Иванов Петр, Жук Петр), нажатие на 100% и на 50% масштаба</w:t>
            </w:r>
          </w:p>
        </w:tc>
      </w:tr>
      <w:tr w:rsidR="00450C3E" w14:paraId="64B4CCE5"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2B5864A3" w14:textId="77777777" w:rsidR="00450C3E" w:rsidRDefault="00450C3E"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79198FF6" w14:textId="471A4EDE" w:rsidR="00450C3E" w:rsidRPr="00813C9D" w:rsidRDefault="00450C3E" w:rsidP="00106DD8">
            <w:pPr>
              <w:pStyle w:val="ad"/>
            </w:pPr>
            <w:r>
              <w:t>Отрисовка 1-го поколения сперва в 100% масштабе, после – в 50%</w:t>
            </w:r>
          </w:p>
        </w:tc>
      </w:tr>
      <w:tr w:rsidR="00450C3E" w14:paraId="64ECBB37" w14:textId="77777777" w:rsidTr="00106DD8">
        <w:trPr>
          <w:trHeight w:val="2114"/>
        </w:trPr>
        <w:tc>
          <w:tcPr>
            <w:tcW w:w="1962" w:type="dxa"/>
            <w:tcBorders>
              <w:top w:val="single" w:sz="4" w:space="0" w:color="auto"/>
              <w:left w:val="single" w:sz="4" w:space="0" w:color="auto"/>
              <w:bottom w:val="single" w:sz="4" w:space="0" w:color="auto"/>
              <w:right w:val="single" w:sz="4" w:space="0" w:color="auto"/>
            </w:tcBorders>
            <w:hideMark/>
          </w:tcPr>
          <w:p w14:paraId="07256934" w14:textId="77777777" w:rsidR="00450C3E" w:rsidRDefault="00450C3E"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4141949B" w14:textId="5718BA2D" w:rsidR="00450C3E" w:rsidRDefault="00450C3E" w:rsidP="00106DD8">
            <w:pPr>
              <w:pStyle w:val="8"/>
            </w:pPr>
            <w:r>
              <w:rPr>
                <w:noProof/>
              </w:rPr>
              <w:drawing>
                <wp:inline distT="0" distB="0" distL="0" distR="0" wp14:anchorId="705455C7" wp14:editId="540D5292">
                  <wp:extent cx="3625425" cy="2203183"/>
                  <wp:effectExtent l="0" t="0" r="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35089" cy="2209056"/>
                          </a:xfrm>
                          <a:prstGeom prst="rect">
                            <a:avLst/>
                          </a:prstGeom>
                          <a:noFill/>
                          <a:ln>
                            <a:noFill/>
                          </a:ln>
                        </pic:spPr>
                      </pic:pic>
                    </a:graphicData>
                  </a:graphic>
                </wp:inline>
              </w:drawing>
            </w:r>
          </w:p>
          <w:p w14:paraId="0BEED84D" w14:textId="38698CE6" w:rsidR="00450C3E" w:rsidRDefault="00450C3E" w:rsidP="00106DD8">
            <w:pPr>
              <w:pStyle w:val="8"/>
            </w:pPr>
            <w:r>
              <w:rPr>
                <w:noProof/>
              </w:rPr>
              <w:drawing>
                <wp:inline distT="0" distB="0" distL="0" distR="0" wp14:anchorId="2BA29E38" wp14:editId="308A3BC4">
                  <wp:extent cx="3689498" cy="2242617"/>
                  <wp:effectExtent l="0" t="0" r="6350"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97758" cy="2247638"/>
                          </a:xfrm>
                          <a:prstGeom prst="rect">
                            <a:avLst/>
                          </a:prstGeom>
                          <a:noFill/>
                          <a:ln>
                            <a:noFill/>
                          </a:ln>
                        </pic:spPr>
                      </pic:pic>
                    </a:graphicData>
                  </a:graphic>
                </wp:inline>
              </w:drawing>
            </w:r>
          </w:p>
        </w:tc>
      </w:tr>
    </w:tbl>
    <w:p w14:paraId="662B2496" w14:textId="6A3F131C" w:rsidR="00450C3E" w:rsidRDefault="00450C3E" w:rsidP="00450C3E">
      <w:pPr>
        <w:pStyle w:val="3"/>
        <w:rPr>
          <w:lang w:val="ru-RU"/>
        </w:rPr>
      </w:pPr>
      <w:bookmarkStart w:id="61" w:name="_Toc135979283"/>
      <w:r>
        <w:rPr>
          <w:lang w:val="ru-RU"/>
        </w:rPr>
        <w:lastRenderedPageBreak/>
        <w:t>Тест 7</w:t>
      </w:r>
      <w:bookmarkEnd w:id="61"/>
    </w:p>
    <w:p w14:paraId="7F376F50" w14:textId="33874A31" w:rsidR="00450C3E" w:rsidRDefault="00450C3E" w:rsidP="00450C3E">
      <w:pPr>
        <w:pStyle w:val="ae"/>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7 – Тест 7</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450C3E" w14:paraId="6CFFE8A9"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0CB656DD" w14:textId="77777777" w:rsidR="00450C3E" w:rsidRDefault="00450C3E" w:rsidP="00106DD8">
            <w:pPr>
              <w:pStyle w:val="ad"/>
            </w:pPr>
            <w:r>
              <w:t xml:space="preserve">Тестовая </w:t>
            </w:r>
          </w:p>
          <w:p w14:paraId="4A2F0712" w14:textId="77777777" w:rsidR="00450C3E" w:rsidRDefault="00450C3E"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092F0C84" w14:textId="326F89F9" w:rsidR="00450C3E" w:rsidRDefault="00450C3E" w:rsidP="00106DD8">
            <w:pPr>
              <w:pStyle w:val="ad"/>
            </w:pPr>
            <w:r>
              <w:t>Проверка отрисовки 2-го поколения</w:t>
            </w:r>
          </w:p>
        </w:tc>
      </w:tr>
      <w:tr w:rsidR="00450C3E" w14:paraId="05B46F64"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308D8AE4" w14:textId="77777777" w:rsidR="00450C3E" w:rsidRDefault="00450C3E"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41160B18" w14:textId="59088573" w:rsidR="00450C3E" w:rsidRPr="00813C9D" w:rsidRDefault="00450C3E" w:rsidP="00106DD8">
            <w:pPr>
              <w:ind w:firstLine="0"/>
              <w:rPr>
                <w:noProof/>
              </w:rPr>
            </w:pPr>
            <w:r>
              <w:rPr>
                <w:noProof/>
                <w:szCs w:val="28"/>
              </w:rPr>
              <w:t>Список персон (Жук Яна, Иванов Петр, Жук Петр), нажатие на 100% и на значения 2-го поколения</w:t>
            </w:r>
          </w:p>
        </w:tc>
      </w:tr>
      <w:tr w:rsidR="00450C3E" w14:paraId="58A31583"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7621F05E" w14:textId="77777777" w:rsidR="00450C3E" w:rsidRDefault="00450C3E"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0F0F4A53" w14:textId="48A54372" w:rsidR="00450C3E" w:rsidRPr="00813C9D" w:rsidRDefault="00450C3E" w:rsidP="00106DD8">
            <w:pPr>
              <w:pStyle w:val="ad"/>
            </w:pPr>
            <w:r>
              <w:t>Отрисовка 2-го поколения в 100% масштабе</w:t>
            </w:r>
          </w:p>
        </w:tc>
      </w:tr>
      <w:tr w:rsidR="00450C3E" w14:paraId="2E82085E" w14:textId="77777777" w:rsidTr="00106DD8">
        <w:trPr>
          <w:trHeight w:val="2114"/>
        </w:trPr>
        <w:tc>
          <w:tcPr>
            <w:tcW w:w="1962" w:type="dxa"/>
            <w:tcBorders>
              <w:top w:val="single" w:sz="4" w:space="0" w:color="auto"/>
              <w:left w:val="single" w:sz="4" w:space="0" w:color="auto"/>
              <w:bottom w:val="single" w:sz="4" w:space="0" w:color="auto"/>
              <w:right w:val="single" w:sz="4" w:space="0" w:color="auto"/>
            </w:tcBorders>
            <w:hideMark/>
          </w:tcPr>
          <w:p w14:paraId="037D27BF" w14:textId="77777777" w:rsidR="00450C3E" w:rsidRDefault="00450C3E"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58A78ABB" w14:textId="414F33DE" w:rsidR="00450C3E" w:rsidRDefault="00450C3E" w:rsidP="00106DD8">
            <w:pPr>
              <w:pStyle w:val="8"/>
            </w:pPr>
            <w:r>
              <w:rPr>
                <w:noProof/>
              </w:rPr>
              <w:drawing>
                <wp:inline distT="0" distB="0" distL="0" distR="0" wp14:anchorId="25902AC7" wp14:editId="6D71C994">
                  <wp:extent cx="4731385" cy="2875915"/>
                  <wp:effectExtent l="0" t="0" r="0" b="63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31385" cy="2875915"/>
                          </a:xfrm>
                          <a:prstGeom prst="rect">
                            <a:avLst/>
                          </a:prstGeom>
                          <a:noFill/>
                          <a:ln>
                            <a:noFill/>
                          </a:ln>
                        </pic:spPr>
                      </pic:pic>
                    </a:graphicData>
                  </a:graphic>
                </wp:inline>
              </w:drawing>
            </w:r>
          </w:p>
        </w:tc>
      </w:tr>
    </w:tbl>
    <w:p w14:paraId="7A21D6B9" w14:textId="77777777" w:rsidR="00450C3E" w:rsidRPr="00450C3E" w:rsidRDefault="00450C3E" w:rsidP="00450C3E"/>
    <w:p w14:paraId="5AF70EC4" w14:textId="77777777" w:rsidR="00450C3E" w:rsidRPr="00450C3E" w:rsidRDefault="00450C3E" w:rsidP="00450C3E"/>
    <w:p w14:paraId="09934EA6" w14:textId="05183ED9" w:rsidR="00B56B89" w:rsidRDefault="00B56B89" w:rsidP="00B56B89">
      <w:pPr>
        <w:pStyle w:val="2"/>
        <w:rPr>
          <w:lang w:val="ru-RU"/>
        </w:rPr>
      </w:pPr>
      <w:bookmarkStart w:id="62" w:name="_Toc135979284"/>
      <w:r>
        <w:rPr>
          <w:lang w:val="ru-RU"/>
        </w:rPr>
        <w:t>Экспорт дерева</w:t>
      </w:r>
      <w:bookmarkEnd w:id="62"/>
    </w:p>
    <w:p w14:paraId="0E2FC73A" w14:textId="6BC88E28" w:rsidR="00450C3E" w:rsidRDefault="00450C3E" w:rsidP="00450C3E">
      <w:pPr>
        <w:pStyle w:val="3"/>
        <w:rPr>
          <w:lang w:val="ru-RU"/>
        </w:rPr>
      </w:pPr>
      <w:bookmarkStart w:id="63" w:name="_Toc135979285"/>
      <w:r>
        <w:rPr>
          <w:lang w:val="ru-RU"/>
        </w:rPr>
        <w:t>Тест 8</w:t>
      </w:r>
      <w:bookmarkEnd w:id="63"/>
    </w:p>
    <w:p w14:paraId="4E4810F5" w14:textId="7D998156" w:rsidR="00DF4CC2" w:rsidRPr="00DF4CC2" w:rsidRDefault="00DF4CC2" w:rsidP="00DF4CC2">
      <w:pPr>
        <w:pStyle w:val="ae"/>
        <w:rPr>
          <w:lang w:val="en-US"/>
        </w:rPr>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w:t>
      </w:r>
      <w:r>
        <w:rPr>
          <w:lang w:val="en-US"/>
        </w:rPr>
        <w:t>8</w:t>
      </w:r>
      <w:r>
        <w:t xml:space="preserve"> – Тест </w:t>
      </w:r>
      <w:r>
        <w:rPr>
          <w:lang w:val="en-US"/>
        </w:rPr>
        <w:t>8</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DF4CC2" w14:paraId="161A3040"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3DBF7898" w14:textId="77777777" w:rsidR="00DF4CC2" w:rsidRDefault="00DF4CC2" w:rsidP="00106DD8">
            <w:pPr>
              <w:pStyle w:val="ad"/>
            </w:pPr>
            <w:r>
              <w:t xml:space="preserve">Тестовая </w:t>
            </w:r>
          </w:p>
          <w:p w14:paraId="75824724" w14:textId="77777777" w:rsidR="00DF4CC2" w:rsidRDefault="00DF4CC2"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21F02DCF" w14:textId="29710230" w:rsidR="00DF4CC2" w:rsidRPr="00DF4CC2" w:rsidRDefault="00DF4CC2" w:rsidP="00106DD8">
            <w:pPr>
              <w:pStyle w:val="ad"/>
            </w:pPr>
            <w:r>
              <w:t xml:space="preserve">Проверка экспорта дерева в </w:t>
            </w:r>
            <w:r>
              <w:rPr>
                <w:lang w:val="en-US"/>
              </w:rPr>
              <w:t>PNG</w:t>
            </w:r>
          </w:p>
        </w:tc>
      </w:tr>
      <w:tr w:rsidR="00DF4CC2" w14:paraId="11B58EB6"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05B9B6C2" w14:textId="77777777" w:rsidR="00DF4CC2" w:rsidRDefault="00DF4CC2"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40A4EA19" w14:textId="13064D6A" w:rsidR="00DF4CC2" w:rsidRPr="00813C9D" w:rsidRDefault="00DF4CC2" w:rsidP="00106DD8">
            <w:pPr>
              <w:ind w:firstLine="0"/>
              <w:rPr>
                <w:noProof/>
              </w:rPr>
            </w:pPr>
            <w:r>
              <w:rPr>
                <w:noProof/>
                <w:szCs w:val="28"/>
              </w:rPr>
              <w:t>Графическое предствление дерева в программном средстве</w:t>
            </w:r>
          </w:p>
        </w:tc>
      </w:tr>
      <w:tr w:rsidR="00DF4CC2" w14:paraId="36AE914F"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7D30967C" w14:textId="77777777" w:rsidR="00DF4CC2" w:rsidRDefault="00DF4CC2"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4C09FFFE" w14:textId="59571242" w:rsidR="00DF4CC2" w:rsidRPr="00DF4CC2" w:rsidRDefault="00DF4CC2" w:rsidP="00106DD8">
            <w:pPr>
              <w:pStyle w:val="ad"/>
            </w:pPr>
            <w:r>
              <w:t xml:space="preserve">Сохраненный файл с расширением </w:t>
            </w:r>
            <w:r>
              <w:rPr>
                <w:lang w:val="en-US"/>
              </w:rPr>
              <w:t>PNG</w:t>
            </w:r>
          </w:p>
        </w:tc>
      </w:tr>
      <w:tr w:rsidR="00DF4CC2" w14:paraId="296D3086" w14:textId="77777777" w:rsidTr="00DF4CC2">
        <w:trPr>
          <w:trHeight w:val="956"/>
        </w:trPr>
        <w:tc>
          <w:tcPr>
            <w:tcW w:w="1962" w:type="dxa"/>
            <w:tcBorders>
              <w:top w:val="single" w:sz="4" w:space="0" w:color="auto"/>
              <w:left w:val="single" w:sz="4" w:space="0" w:color="auto"/>
              <w:bottom w:val="single" w:sz="4" w:space="0" w:color="auto"/>
              <w:right w:val="single" w:sz="4" w:space="0" w:color="auto"/>
            </w:tcBorders>
            <w:hideMark/>
          </w:tcPr>
          <w:p w14:paraId="62095BF7" w14:textId="77777777" w:rsidR="00DF4CC2" w:rsidRDefault="00DF4CC2"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1C19EB86" w14:textId="508F4E1E" w:rsidR="00DF4CC2" w:rsidRDefault="00DF4CC2" w:rsidP="00106DD8">
            <w:pPr>
              <w:pStyle w:val="8"/>
            </w:pPr>
            <w:r w:rsidRPr="00DF4CC2">
              <w:rPr>
                <w:noProof/>
              </w:rPr>
              <w:drawing>
                <wp:inline distT="0" distB="0" distL="0" distR="0" wp14:anchorId="24B4A406" wp14:editId="41054CD3">
                  <wp:extent cx="3238952" cy="47631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38952" cy="476316"/>
                          </a:xfrm>
                          <a:prstGeom prst="rect">
                            <a:avLst/>
                          </a:prstGeom>
                        </pic:spPr>
                      </pic:pic>
                    </a:graphicData>
                  </a:graphic>
                </wp:inline>
              </w:drawing>
            </w:r>
          </w:p>
        </w:tc>
      </w:tr>
    </w:tbl>
    <w:p w14:paraId="080286CD" w14:textId="63FA1A19" w:rsidR="00DF4CC2" w:rsidRDefault="00DF4CC2" w:rsidP="00DF4CC2"/>
    <w:p w14:paraId="0CC810B2" w14:textId="79481334" w:rsidR="00DF4CC2" w:rsidRPr="00DF4CC2" w:rsidRDefault="00DF4CC2" w:rsidP="00DF4CC2"/>
    <w:p w14:paraId="1DAA00D2" w14:textId="7C6461E3" w:rsidR="00B56B89" w:rsidRDefault="00B56B89" w:rsidP="00B56B89">
      <w:pPr>
        <w:pStyle w:val="2"/>
        <w:rPr>
          <w:lang w:val="ru-RU"/>
        </w:rPr>
      </w:pPr>
      <w:bookmarkStart w:id="64" w:name="_Toc135979286"/>
      <w:r>
        <w:rPr>
          <w:lang w:val="ru-RU"/>
        </w:rPr>
        <w:lastRenderedPageBreak/>
        <w:t>Создание и открытие типизированных файлов</w:t>
      </w:r>
      <w:bookmarkEnd w:id="64"/>
    </w:p>
    <w:p w14:paraId="320C4198" w14:textId="0FE35A39" w:rsidR="00DF4CC2" w:rsidRDefault="00DF4CC2" w:rsidP="00DF4CC2">
      <w:pPr>
        <w:pStyle w:val="3"/>
        <w:rPr>
          <w:lang w:val="ru-RU"/>
        </w:rPr>
      </w:pPr>
      <w:bookmarkStart w:id="65" w:name="_Toc135979287"/>
      <w:r>
        <w:rPr>
          <w:lang w:val="ru-RU"/>
        </w:rPr>
        <w:t>Тест 9</w:t>
      </w:r>
      <w:bookmarkEnd w:id="65"/>
    </w:p>
    <w:p w14:paraId="158AE35D" w14:textId="290BECD2" w:rsidR="00DF4CC2" w:rsidRPr="00DF4CC2" w:rsidRDefault="00DF4CC2" w:rsidP="00DF4CC2">
      <w:pPr>
        <w:pStyle w:val="ae"/>
        <w:rPr>
          <w:lang w:val="en-US"/>
        </w:rPr>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w:t>
      </w:r>
      <w:r>
        <w:rPr>
          <w:lang w:val="en-US"/>
        </w:rPr>
        <w:t>9</w:t>
      </w:r>
      <w:r>
        <w:t xml:space="preserve"> – Тест </w:t>
      </w:r>
      <w:r>
        <w:rPr>
          <w:lang w:val="en-US"/>
        </w:rPr>
        <w:t>9</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DF4CC2" w14:paraId="44CA7694"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0C4131CB" w14:textId="77777777" w:rsidR="00DF4CC2" w:rsidRDefault="00DF4CC2" w:rsidP="00106DD8">
            <w:pPr>
              <w:pStyle w:val="ad"/>
            </w:pPr>
            <w:r>
              <w:t xml:space="preserve">Тестовая </w:t>
            </w:r>
          </w:p>
          <w:p w14:paraId="3C1FE567" w14:textId="77777777" w:rsidR="00DF4CC2" w:rsidRDefault="00DF4CC2"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2EB08426" w14:textId="21BFFD36" w:rsidR="00DF4CC2" w:rsidRPr="00DF4CC2" w:rsidRDefault="00DF4CC2" w:rsidP="00106DD8">
            <w:pPr>
              <w:pStyle w:val="ad"/>
            </w:pPr>
            <w:r>
              <w:t>Проверка создания файла</w:t>
            </w:r>
          </w:p>
        </w:tc>
      </w:tr>
      <w:tr w:rsidR="00DF4CC2" w14:paraId="43C7B94A"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2633DE43" w14:textId="77777777" w:rsidR="00DF4CC2" w:rsidRDefault="00DF4CC2"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2EE289A8" w14:textId="0ACB2CC4" w:rsidR="00DF4CC2" w:rsidRPr="00813C9D" w:rsidRDefault="00DF4CC2" w:rsidP="00106DD8">
            <w:pPr>
              <w:ind w:firstLine="0"/>
              <w:rPr>
                <w:noProof/>
              </w:rPr>
            </w:pPr>
            <w:r>
              <w:rPr>
                <w:noProof/>
                <w:szCs w:val="28"/>
              </w:rPr>
              <w:t>Нажатие на кнопку меню «Создать»</w:t>
            </w:r>
          </w:p>
        </w:tc>
      </w:tr>
      <w:tr w:rsidR="00DF4CC2" w14:paraId="0B39BCAC"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601C1BC1" w14:textId="77777777" w:rsidR="00DF4CC2" w:rsidRDefault="00DF4CC2"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3161AD15" w14:textId="61CEF47F" w:rsidR="00DF4CC2" w:rsidRPr="00DF4CC2" w:rsidRDefault="00DF4CC2" w:rsidP="00106DD8">
            <w:pPr>
              <w:pStyle w:val="ad"/>
            </w:pPr>
            <w:r>
              <w:t xml:space="preserve">Сохраненный файл с расширением </w:t>
            </w:r>
            <w:r>
              <w:rPr>
                <w:lang w:val="en-US"/>
              </w:rPr>
              <w:t>GED</w:t>
            </w:r>
          </w:p>
        </w:tc>
      </w:tr>
      <w:tr w:rsidR="00DF4CC2" w14:paraId="02BBFAB9" w14:textId="77777777" w:rsidTr="00106DD8">
        <w:trPr>
          <w:trHeight w:val="956"/>
        </w:trPr>
        <w:tc>
          <w:tcPr>
            <w:tcW w:w="1962" w:type="dxa"/>
            <w:tcBorders>
              <w:top w:val="single" w:sz="4" w:space="0" w:color="auto"/>
              <w:left w:val="single" w:sz="4" w:space="0" w:color="auto"/>
              <w:bottom w:val="single" w:sz="4" w:space="0" w:color="auto"/>
              <w:right w:val="single" w:sz="4" w:space="0" w:color="auto"/>
            </w:tcBorders>
            <w:hideMark/>
          </w:tcPr>
          <w:p w14:paraId="4107D53F" w14:textId="77777777" w:rsidR="00DF4CC2" w:rsidRDefault="00DF4CC2"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648CA5A8" w14:textId="505E3E12" w:rsidR="00DF4CC2" w:rsidRDefault="00DF4CC2" w:rsidP="00106DD8">
            <w:pPr>
              <w:pStyle w:val="8"/>
            </w:pPr>
            <w:r w:rsidRPr="00DF4CC2">
              <w:rPr>
                <w:noProof/>
              </w:rPr>
              <w:drawing>
                <wp:inline distT="0" distB="0" distL="0" distR="0" wp14:anchorId="4A8015F9" wp14:editId="2ED7DEB4">
                  <wp:extent cx="3581900" cy="30484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81900" cy="304843"/>
                          </a:xfrm>
                          <a:prstGeom prst="rect">
                            <a:avLst/>
                          </a:prstGeom>
                        </pic:spPr>
                      </pic:pic>
                    </a:graphicData>
                  </a:graphic>
                </wp:inline>
              </w:drawing>
            </w:r>
          </w:p>
        </w:tc>
      </w:tr>
    </w:tbl>
    <w:p w14:paraId="20090829" w14:textId="77777777" w:rsidR="00DF4CC2" w:rsidRPr="00DF4CC2" w:rsidRDefault="00DF4CC2" w:rsidP="00DF4CC2"/>
    <w:p w14:paraId="06BC9BF1" w14:textId="5BAA471F" w:rsidR="00DF4CC2" w:rsidRDefault="00DF4CC2" w:rsidP="00DF4CC2">
      <w:pPr>
        <w:pStyle w:val="3"/>
        <w:rPr>
          <w:lang w:val="ru-RU"/>
        </w:rPr>
      </w:pPr>
      <w:bookmarkStart w:id="66" w:name="_Toc135979288"/>
      <w:r>
        <w:rPr>
          <w:lang w:val="ru-RU"/>
        </w:rPr>
        <w:t>Тест 10</w:t>
      </w:r>
      <w:bookmarkEnd w:id="66"/>
    </w:p>
    <w:p w14:paraId="34427803" w14:textId="37797724" w:rsidR="00DF4CC2" w:rsidRPr="00DF4CC2" w:rsidRDefault="00DF4CC2" w:rsidP="00DF4CC2">
      <w:pPr>
        <w:pStyle w:val="ae"/>
        <w:rPr>
          <w:lang w:val="en-US"/>
        </w:rPr>
      </w:pPr>
      <w:r>
        <w:t xml:space="preserve">Таблица </w:t>
      </w:r>
      <w:r w:rsidR="00EE414C">
        <w:fldChar w:fldCharType="begin"/>
      </w:r>
      <w:r w:rsidR="00EE414C">
        <w:instrText xml:space="preserve"> STYLEREF 1 \s </w:instrText>
      </w:r>
      <w:r w:rsidR="00EE414C">
        <w:fldChar w:fldCharType="separate"/>
      </w:r>
      <w:r>
        <w:rPr>
          <w:noProof/>
        </w:rPr>
        <w:t>3</w:t>
      </w:r>
      <w:r w:rsidR="00EE414C">
        <w:rPr>
          <w:noProof/>
        </w:rPr>
        <w:fldChar w:fldCharType="end"/>
      </w:r>
      <w:r>
        <w:t>.</w:t>
      </w:r>
      <w:r>
        <w:rPr>
          <w:lang w:val="en-US"/>
        </w:rPr>
        <w:t>10</w:t>
      </w:r>
      <w:r>
        <w:t xml:space="preserve"> – Тест </w:t>
      </w:r>
      <w:r>
        <w:rPr>
          <w:lang w:val="en-US"/>
        </w:rPr>
        <w:t>10</w:t>
      </w:r>
    </w:p>
    <w:tbl>
      <w:tblPr>
        <w:tblW w:w="963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7667"/>
      </w:tblGrid>
      <w:tr w:rsidR="00DF4CC2" w14:paraId="5A258F1F"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7502D14B" w14:textId="77777777" w:rsidR="00DF4CC2" w:rsidRDefault="00DF4CC2" w:rsidP="00106DD8">
            <w:pPr>
              <w:pStyle w:val="ad"/>
            </w:pPr>
            <w:r>
              <w:t xml:space="preserve">Тестовая </w:t>
            </w:r>
          </w:p>
          <w:p w14:paraId="08243205" w14:textId="77777777" w:rsidR="00DF4CC2" w:rsidRDefault="00DF4CC2" w:rsidP="00106DD8">
            <w:pPr>
              <w:pStyle w:val="ad"/>
            </w:pPr>
            <w:r>
              <w:t>ситуация:</w:t>
            </w:r>
          </w:p>
        </w:tc>
        <w:tc>
          <w:tcPr>
            <w:tcW w:w="7664" w:type="dxa"/>
            <w:tcBorders>
              <w:top w:val="single" w:sz="4" w:space="0" w:color="auto"/>
              <w:left w:val="single" w:sz="4" w:space="0" w:color="auto"/>
              <w:bottom w:val="single" w:sz="4" w:space="0" w:color="auto"/>
              <w:right w:val="single" w:sz="4" w:space="0" w:color="auto"/>
            </w:tcBorders>
            <w:hideMark/>
          </w:tcPr>
          <w:p w14:paraId="6F9FA262" w14:textId="72737E8E" w:rsidR="00DF4CC2" w:rsidRPr="00DF4CC2" w:rsidRDefault="00DF4CC2" w:rsidP="00106DD8">
            <w:pPr>
              <w:pStyle w:val="ad"/>
              <w:rPr>
                <w:lang w:val="en-US"/>
              </w:rPr>
            </w:pPr>
            <w:r>
              <w:t xml:space="preserve">Проверка открытия файла </w:t>
            </w:r>
            <w:r>
              <w:rPr>
                <w:lang w:val="en-US"/>
              </w:rPr>
              <w:t>GED</w:t>
            </w:r>
          </w:p>
        </w:tc>
      </w:tr>
      <w:tr w:rsidR="00DF4CC2" w14:paraId="7012EEF3" w14:textId="77777777" w:rsidTr="00106DD8">
        <w:trPr>
          <w:trHeight w:val="758"/>
        </w:trPr>
        <w:tc>
          <w:tcPr>
            <w:tcW w:w="1962" w:type="dxa"/>
            <w:tcBorders>
              <w:top w:val="single" w:sz="4" w:space="0" w:color="auto"/>
              <w:left w:val="single" w:sz="4" w:space="0" w:color="auto"/>
              <w:bottom w:val="single" w:sz="4" w:space="0" w:color="auto"/>
              <w:right w:val="single" w:sz="4" w:space="0" w:color="auto"/>
            </w:tcBorders>
            <w:hideMark/>
          </w:tcPr>
          <w:p w14:paraId="6DF08C79" w14:textId="77777777" w:rsidR="00DF4CC2" w:rsidRDefault="00DF4CC2" w:rsidP="00106DD8">
            <w:pPr>
              <w:pStyle w:val="ad"/>
            </w:pPr>
            <w:r>
              <w:t>Исходный набор данных:</w:t>
            </w:r>
          </w:p>
        </w:tc>
        <w:tc>
          <w:tcPr>
            <w:tcW w:w="7664" w:type="dxa"/>
            <w:tcBorders>
              <w:top w:val="single" w:sz="4" w:space="0" w:color="auto"/>
              <w:left w:val="single" w:sz="4" w:space="0" w:color="auto"/>
              <w:bottom w:val="single" w:sz="4" w:space="0" w:color="auto"/>
              <w:right w:val="single" w:sz="4" w:space="0" w:color="auto"/>
            </w:tcBorders>
            <w:hideMark/>
          </w:tcPr>
          <w:p w14:paraId="4049F398" w14:textId="505A211D" w:rsidR="00DF4CC2" w:rsidRPr="00813C9D" w:rsidRDefault="00DF4CC2" w:rsidP="00106DD8">
            <w:pPr>
              <w:ind w:firstLine="0"/>
              <w:rPr>
                <w:noProof/>
              </w:rPr>
            </w:pPr>
            <w:r>
              <w:rPr>
                <w:noProof/>
                <w:szCs w:val="28"/>
              </w:rPr>
              <w:t xml:space="preserve">Нажатие на кнопку меню «Открыть» и выбор файла с расширением </w:t>
            </w:r>
            <w:r>
              <w:rPr>
                <w:lang w:val="en-US"/>
              </w:rPr>
              <w:t>GED</w:t>
            </w:r>
          </w:p>
        </w:tc>
      </w:tr>
      <w:tr w:rsidR="00DF4CC2" w14:paraId="73A70E49" w14:textId="77777777" w:rsidTr="00106DD8">
        <w:trPr>
          <w:trHeight w:val="648"/>
        </w:trPr>
        <w:tc>
          <w:tcPr>
            <w:tcW w:w="1962" w:type="dxa"/>
            <w:tcBorders>
              <w:top w:val="single" w:sz="4" w:space="0" w:color="auto"/>
              <w:left w:val="single" w:sz="4" w:space="0" w:color="auto"/>
              <w:bottom w:val="single" w:sz="4" w:space="0" w:color="auto"/>
              <w:right w:val="single" w:sz="4" w:space="0" w:color="auto"/>
            </w:tcBorders>
            <w:hideMark/>
          </w:tcPr>
          <w:p w14:paraId="2165CD3A" w14:textId="77777777" w:rsidR="00DF4CC2" w:rsidRDefault="00DF4CC2" w:rsidP="00106DD8">
            <w:pPr>
              <w:pStyle w:val="ad"/>
            </w:pPr>
            <w:r>
              <w:t>Ожидаемы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597EE1BE" w14:textId="6D3ACE6C" w:rsidR="00DF4CC2" w:rsidRPr="00DF4CC2" w:rsidRDefault="00DF4CC2" w:rsidP="00106DD8">
            <w:pPr>
              <w:pStyle w:val="ad"/>
            </w:pPr>
            <w:r>
              <w:t xml:space="preserve">Заполненный список из файла </w:t>
            </w:r>
            <w:r>
              <w:rPr>
                <w:lang w:val="en-US"/>
              </w:rPr>
              <w:t>GED</w:t>
            </w:r>
          </w:p>
        </w:tc>
      </w:tr>
      <w:tr w:rsidR="00DF4CC2" w14:paraId="46BC7E9B" w14:textId="77777777" w:rsidTr="00106DD8">
        <w:trPr>
          <w:trHeight w:val="956"/>
        </w:trPr>
        <w:tc>
          <w:tcPr>
            <w:tcW w:w="1962" w:type="dxa"/>
            <w:tcBorders>
              <w:top w:val="single" w:sz="4" w:space="0" w:color="auto"/>
              <w:left w:val="single" w:sz="4" w:space="0" w:color="auto"/>
              <w:bottom w:val="single" w:sz="4" w:space="0" w:color="auto"/>
              <w:right w:val="single" w:sz="4" w:space="0" w:color="auto"/>
            </w:tcBorders>
            <w:hideMark/>
          </w:tcPr>
          <w:p w14:paraId="6ADC05AC" w14:textId="77777777" w:rsidR="00DF4CC2" w:rsidRDefault="00DF4CC2" w:rsidP="00106DD8">
            <w:pPr>
              <w:pStyle w:val="ad"/>
            </w:pPr>
            <w:r>
              <w:t>Фактический результат:</w:t>
            </w:r>
          </w:p>
        </w:tc>
        <w:tc>
          <w:tcPr>
            <w:tcW w:w="7664" w:type="dxa"/>
            <w:tcBorders>
              <w:top w:val="single" w:sz="4" w:space="0" w:color="auto"/>
              <w:left w:val="single" w:sz="4" w:space="0" w:color="auto"/>
              <w:bottom w:val="single" w:sz="4" w:space="0" w:color="auto"/>
              <w:right w:val="single" w:sz="4" w:space="0" w:color="auto"/>
            </w:tcBorders>
            <w:hideMark/>
          </w:tcPr>
          <w:p w14:paraId="15D27AC4" w14:textId="175E4152" w:rsidR="00DF4CC2" w:rsidRDefault="00DF4CC2" w:rsidP="00106DD8">
            <w:pPr>
              <w:pStyle w:val="8"/>
            </w:pPr>
            <w:r>
              <w:rPr>
                <w:noProof/>
              </w:rPr>
              <w:drawing>
                <wp:inline distT="0" distB="0" distL="0" distR="0" wp14:anchorId="6D8CAB21" wp14:editId="4458A27C">
                  <wp:extent cx="4731385" cy="2875915"/>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731385" cy="2875915"/>
                          </a:xfrm>
                          <a:prstGeom prst="rect">
                            <a:avLst/>
                          </a:prstGeom>
                          <a:noFill/>
                          <a:ln>
                            <a:noFill/>
                          </a:ln>
                        </pic:spPr>
                      </pic:pic>
                    </a:graphicData>
                  </a:graphic>
                </wp:inline>
              </w:drawing>
            </w:r>
          </w:p>
        </w:tc>
      </w:tr>
    </w:tbl>
    <w:p w14:paraId="2E775D49" w14:textId="77777777" w:rsidR="00DF4CC2" w:rsidRPr="00DF4CC2" w:rsidRDefault="00DF4CC2" w:rsidP="00DF4CC2"/>
    <w:p w14:paraId="6DE95FA9" w14:textId="48DF14C5" w:rsidR="00B56B89" w:rsidRDefault="00D82ED0" w:rsidP="00D82ED0">
      <w:pPr>
        <w:pStyle w:val="1"/>
        <w:rPr>
          <w:lang w:val="ru-RU"/>
        </w:rPr>
      </w:pPr>
      <w:bookmarkStart w:id="67" w:name="_Toc135979289"/>
      <w:r>
        <w:rPr>
          <w:lang w:val="ru-RU"/>
        </w:rPr>
        <w:lastRenderedPageBreak/>
        <w:t>Руководство по установке</w:t>
      </w:r>
      <w:bookmarkEnd w:id="67"/>
    </w:p>
    <w:p w14:paraId="312C92C6" w14:textId="195152A6" w:rsidR="00D82ED0" w:rsidRDefault="00D82ED0" w:rsidP="00D82ED0">
      <w:pPr>
        <w:pStyle w:val="2"/>
        <w:rPr>
          <w:lang w:val="ru-RU"/>
        </w:rPr>
      </w:pPr>
      <w:bookmarkStart w:id="68" w:name="_Toc135979290"/>
      <w:r>
        <w:rPr>
          <w:lang w:val="ru-RU"/>
        </w:rPr>
        <w:t>Минимальные системные требования</w:t>
      </w:r>
      <w:bookmarkEnd w:id="68"/>
    </w:p>
    <w:p w14:paraId="1C924819" w14:textId="77777777" w:rsidR="00D82ED0" w:rsidRDefault="00D82ED0" w:rsidP="00D82ED0">
      <w:pPr>
        <w:pStyle w:val="a2"/>
      </w:pPr>
      <w:r>
        <w:t>Для успешного запуска данного программного средства и комфортной работы с ним необходимо соответствие минимальным системным требованиям:</w:t>
      </w:r>
    </w:p>
    <w:p w14:paraId="32E4B010" w14:textId="77777777" w:rsidR="00D82ED0" w:rsidRDefault="00D82ED0" w:rsidP="00D82ED0">
      <w:pPr>
        <w:pStyle w:val="a2"/>
      </w:pPr>
      <w:r>
        <w:t>– процессор 1000 МГц или выше;</w:t>
      </w:r>
    </w:p>
    <w:p w14:paraId="0A432C82" w14:textId="77777777" w:rsidR="00D82ED0" w:rsidRDefault="00D82ED0" w:rsidP="00D82ED0">
      <w:pPr>
        <w:pStyle w:val="a2"/>
      </w:pPr>
      <w:r>
        <w:t>– объем оперативной памяти не менее 512 МБ;</w:t>
      </w:r>
    </w:p>
    <w:p w14:paraId="4E0F30C5" w14:textId="406F1611" w:rsidR="00D82ED0" w:rsidRDefault="00D82ED0" w:rsidP="00D82ED0">
      <w:pPr>
        <w:pStyle w:val="a2"/>
      </w:pPr>
      <w:r>
        <w:t>– свободное место на диске не менее 20.0 МБ;</w:t>
      </w:r>
    </w:p>
    <w:p w14:paraId="5FDC7229" w14:textId="00AE569B" w:rsidR="00D82ED0" w:rsidRDefault="00D82ED0" w:rsidP="00D82ED0">
      <w:pPr>
        <w:pStyle w:val="a2"/>
      </w:pPr>
      <w:r>
        <w:t>– операционная система Windows 7 и выше.</w:t>
      </w:r>
    </w:p>
    <w:p w14:paraId="3B3D3646" w14:textId="3657FD96" w:rsidR="00D82ED0" w:rsidRDefault="00D82ED0" w:rsidP="00D82ED0">
      <w:pPr>
        <w:pStyle w:val="a2"/>
      </w:pPr>
    </w:p>
    <w:p w14:paraId="68A846D8" w14:textId="0936B0C9" w:rsidR="00D82ED0" w:rsidRDefault="00D82ED0" w:rsidP="00D82ED0">
      <w:pPr>
        <w:pStyle w:val="2"/>
        <w:rPr>
          <w:lang w:val="ru-RU"/>
        </w:rPr>
      </w:pPr>
      <w:bookmarkStart w:id="69" w:name="_Toc135979291"/>
      <w:r>
        <w:rPr>
          <w:lang w:val="ru-RU"/>
        </w:rPr>
        <w:t>Установка</w:t>
      </w:r>
      <w:bookmarkEnd w:id="69"/>
    </w:p>
    <w:p w14:paraId="1228C5A5" w14:textId="2986FEA5" w:rsidR="00D82ED0" w:rsidRDefault="00D82ED0" w:rsidP="00D82ED0">
      <w:pPr>
        <w:pStyle w:val="a2"/>
      </w:pPr>
      <w:r w:rsidRPr="00D82ED0">
        <w:t xml:space="preserve">На установочном диске находится установочный файл с программным средством. После открытия данного пакета на экране появляется окно, представленное на рисунке </w:t>
      </w:r>
      <w:r>
        <w:t>20</w:t>
      </w:r>
      <w:r w:rsidRPr="00D82ED0">
        <w:t>. В данном окне у пользователя есть возможность</w:t>
      </w:r>
      <w:r>
        <w:t xml:space="preserve"> выбрать</w:t>
      </w:r>
      <w:r w:rsidRPr="00D82ED0">
        <w:t xml:space="preserve"> путь для установки</w:t>
      </w:r>
      <w:r>
        <w:t xml:space="preserve">, </w:t>
      </w:r>
      <w:r w:rsidRPr="00D82ED0">
        <w:t xml:space="preserve">а также пользователь может заметить, что для загрузки приложения на диск требуется как минимум </w:t>
      </w:r>
      <w:r>
        <w:t>20.0</w:t>
      </w:r>
      <w:r w:rsidRPr="00D82ED0">
        <w:t xml:space="preserve"> МБ свободного дискового пространства для продолжения установки программного средства.</w:t>
      </w:r>
    </w:p>
    <w:p w14:paraId="00F48883" w14:textId="77777777" w:rsidR="00D82ED0" w:rsidRPr="00D82ED0" w:rsidRDefault="00D82ED0" w:rsidP="00D82ED0">
      <w:pPr>
        <w:pStyle w:val="a2"/>
      </w:pPr>
    </w:p>
    <w:p w14:paraId="3E5E1AD8" w14:textId="4CB2B55F" w:rsidR="00D82ED0" w:rsidRDefault="00D82ED0" w:rsidP="00D82ED0">
      <w:pPr>
        <w:pStyle w:val="ab"/>
      </w:pPr>
      <w:r>
        <w:rPr>
          <w:noProof/>
        </w:rPr>
        <w:drawing>
          <wp:inline distT="0" distB="0" distL="0" distR="0" wp14:anchorId="0D6477BF" wp14:editId="3D9E0D15">
            <wp:extent cx="4279185" cy="3359889"/>
            <wp:effectExtent l="0" t="0" r="762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81375" cy="3361609"/>
                    </a:xfrm>
                    <a:prstGeom prst="rect">
                      <a:avLst/>
                    </a:prstGeom>
                    <a:noFill/>
                    <a:ln>
                      <a:noFill/>
                    </a:ln>
                  </pic:spPr>
                </pic:pic>
              </a:graphicData>
            </a:graphic>
          </wp:inline>
        </w:drawing>
      </w:r>
    </w:p>
    <w:p w14:paraId="7EE4D4CD" w14:textId="77777777" w:rsidR="00D82ED0" w:rsidRDefault="00D82ED0" w:rsidP="00D82ED0">
      <w:pPr>
        <w:keepNext/>
      </w:pPr>
    </w:p>
    <w:p w14:paraId="3B3896C1" w14:textId="2E34227B" w:rsidR="00D82ED0" w:rsidRDefault="00D82ED0" w:rsidP="00D82ED0">
      <w:pPr>
        <w:pStyle w:val="ac"/>
      </w:pPr>
      <w:r w:rsidRPr="00D82ED0">
        <w:t xml:space="preserve">Рисунок </w:t>
      </w:r>
      <w:r w:rsidR="00EE414C">
        <w:fldChar w:fldCharType="begin"/>
      </w:r>
      <w:r w:rsidR="00EE414C">
        <w:instrText xml:space="preserve"> SEQ Рисунок \* ARABIC </w:instrText>
      </w:r>
      <w:r w:rsidR="00EE414C">
        <w:fldChar w:fldCharType="separate"/>
      </w:r>
      <w:r w:rsidR="00261789">
        <w:rPr>
          <w:noProof/>
        </w:rPr>
        <w:t>20</w:t>
      </w:r>
      <w:r w:rsidR="00EE414C">
        <w:rPr>
          <w:noProof/>
        </w:rPr>
        <w:fldChar w:fldCharType="end"/>
      </w:r>
      <w:r w:rsidRPr="00D82ED0">
        <w:t xml:space="preserve"> – Установка (Этап 1)</w:t>
      </w:r>
    </w:p>
    <w:p w14:paraId="11E177A2" w14:textId="3AE3C2B4" w:rsidR="00D82ED0" w:rsidRDefault="00D82ED0" w:rsidP="00D82ED0"/>
    <w:p w14:paraId="4EB14729" w14:textId="09EF1AE9" w:rsidR="00D82ED0" w:rsidRDefault="00D82ED0" w:rsidP="00D82ED0">
      <w:pPr>
        <w:pStyle w:val="a2"/>
      </w:pPr>
      <w:r w:rsidRPr="00D82ED0">
        <w:t xml:space="preserve">После этого этапа у пользователя есть возможность выбрать дополнительные параметры загрузки. У установщика данного программного </w:t>
      </w:r>
      <w:r w:rsidRPr="00D82ED0">
        <w:lastRenderedPageBreak/>
        <w:t xml:space="preserve">средства этой задачей является добавление значка на Рабочий стол. Данное Окно имеет вид, представленный на рисунке </w:t>
      </w:r>
      <w:r>
        <w:t>21</w:t>
      </w:r>
      <w:r w:rsidRPr="00D82ED0">
        <w:t>.</w:t>
      </w:r>
    </w:p>
    <w:p w14:paraId="34E806D5" w14:textId="77777777" w:rsidR="00D82ED0" w:rsidRPr="00D82ED0" w:rsidRDefault="00D82ED0" w:rsidP="00D82ED0">
      <w:pPr>
        <w:pStyle w:val="a2"/>
      </w:pPr>
    </w:p>
    <w:p w14:paraId="75BD9F3F" w14:textId="74D8293B" w:rsidR="00D82ED0" w:rsidRDefault="00D82ED0" w:rsidP="00D82ED0">
      <w:pPr>
        <w:pStyle w:val="8"/>
        <w:keepNext/>
      </w:pPr>
      <w:r w:rsidRPr="00D82ED0">
        <w:t xml:space="preserve"> </w:t>
      </w:r>
      <w:r>
        <w:rPr>
          <w:noProof/>
        </w:rPr>
        <w:drawing>
          <wp:inline distT="0" distB="0" distL="0" distR="0" wp14:anchorId="62FEBD5E" wp14:editId="59F45E65">
            <wp:extent cx="4752975" cy="3731895"/>
            <wp:effectExtent l="0" t="0" r="9525"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52975" cy="3731895"/>
                    </a:xfrm>
                    <a:prstGeom prst="rect">
                      <a:avLst/>
                    </a:prstGeom>
                    <a:noFill/>
                    <a:ln>
                      <a:noFill/>
                    </a:ln>
                  </pic:spPr>
                </pic:pic>
              </a:graphicData>
            </a:graphic>
          </wp:inline>
        </w:drawing>
      </w:r>
    </w:p>
    <w:p w14:paraId="23B2B8E4" w14:textId="77777777" w:rsidR="00D82ED0" w:rsidRDefault="00D82ED0" w:rsidP="00D82ED0">
      <w:pPr>
        <w:pStyle w:val="8"/>
        <w:keepNext/>
      </w:pPr>
    </w:p>
    <w:p w14:paraId="06933D4F" w14:textId="278E55C9" w:rsidR="00D82ED0" w:rsidRPr="00D82ED0" w:rsidRDefault="00D82ED0" w:rsidP="00D82ED0">
      <w:pPr>
        <w:pStyle w:val="ac"/>
      </w:pPr>
      <w:r w:rsidRPr="00D82ED0">
        <w:t xml:space="preserve">Рисунок </w:t>
      </w:r>
      <w:r w:rsidR="00EE414C">
        <w:fldChar w:fldCharType="begin"/>
      </w:r>
      <w:r w:rsidR="00EE414C">
        <w:instrText xml:space="preserve"> SEQ Рисунок \* ARABIC </w:instrText>
      </w:r>
      <w:r w:rsidR="00EE414C">
        <w:fldChar w:fldCharType="separate"/>
      </w:r>
      <w:r w:rsidR="00261789">
        <w:rPr>
          <w:noProof/>
        </w:rPr>
        <w:t>21</w:t>
      </w:r>
      <w:r w:rsidR="00EE414C">
        <w:rPr>
          <w:noProof/>
        </w:rPr>
        <w:fldChar w:fldCharType="end"/>
      </w:r>
      <w:r w:rsidRPr="00D82ED0">
        <w:t xml:space="preserve"> – Установка (Этап 2)</w:t>
      </w:r>
    </w:p>
    <w:p w14:paraId="142FD445" w14:textId="04939F5A" w:rsidR="00D82ED0" w:rsidRDefault="00D82ED0" w:rsidP="00D82ED0">
      <w:pPr>
        <w:pStyle w:val="8"/>
      </w:pPr>
      <w:r w:rsidRPr="00D82ED0">
        <w:t xml:space="preserve"> </w:t>
      </w:r>
    </w:p>
    <w:p w14:paraId="2E54EDC7" w14:textId="4D79A53A" w:rsidR="00D82ED0" w:rsidRDefault="00D82ED0" w:rsidP="00D82ED0">
      <w:pPr>
        <w:pStyle w:val="a2"/>
      </w:pPr>
      <w:r w:rsidRPr="00D82ED0">
        <w:t xml:space="preserve">После этого этапа подготовка к установке завершается и пользователю отображается предложение установить программное средство на компьютер, показанное на рисунке </w:t>
      </w:r>
      <w:r>
        <w:t>22</w:t>
      </w:r>
      <w:r w:rsidRPr="00D82ED0">
        <w:t>.</w:t>
      </w:r>
    </w:p>
    <w:p w14:paraId="165B40FD" w14:textId="4307D214" w:rsidR="00D82ED0" w:rsidRDefault="00D82ED0" w:rsidP="00D82ED0">
      <w:pPr>
        <w:pStyle w:val="ab"/>
      </w:pPr>
      <w:r>
        <w:rPr>
          <w:noProof/>
        </w:rPr>
        <w:lastRenderedPageBreak/>
        <w:drawing>
          <wp:inline distT="0" distB="0" distL="0" distR="0" wp14:anchorId="1666337F" wp14:editId="18979718">
            <wp:extent cx="4486940" cy="3523012"/>
            <wp:effectExtent l="0" t="0" r="8890" b="127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90178" cy="3525554"/>
                    </a:xfrm>
                    <a:prstGeom prst="rect">
                      <a:avLst/>
                    </a:prstGeom>
                    <a:noFill/>
                    <a:ln>
                      <a:noFill/>
                    </a:ln>
                  </pic:spPr>
                </pic:pic>
              </a:graphicData>
            </a:graphic>
          </wp:inline>
        </w:drawing>
      </w:r>
    </w:p>
    <w:p w14:paraId="1E13256E" w14:textId="77777777" w:rsidR="00D82ED0" w:rsidRDefault="00D82ED0" w:rsidP="00D82ED0">
      <w:pPr>
        <w:pStyle w:val="ab"/>
      </w:pPr>
    </w:p>
    <w:p w14:paraId="45D8D811" w14:textId="4C9FC152" w:rsidR="00D82ED0" w:rsidRPr="00D82ED0" w:rsidRDefault="00D82ED0" w:rsidP="00D82ED0">
      <w:pPr>
        <w:pStyle w:val="ac"/>
      </w:pPr>
      <w:r w:rsidRPr="00D82ED0">
        <w:t xml:space="preserve">Рисунок </w:t>
      </w:r>
      <w:r w:rsidR="00EE414C">
        <w:fldChar w:fldCharType="begin"/>
      </w:r>
      <w:r w:rsidR="00EE414C">
        <w:instrText xml:space="preserve"> SEQ Рисунок \* ARABIC </w:instrText>
      </w:r>
      <w:r w:rsidR="00EE414C">
        <w:fldChar w:fldCharType="separate"/>
      </w:r>
      <w:r w:rsidR="00261789">
        <w:rPr>
          <w:noProof/>
        </w:rPr>
        <w:t>22</w:t>
      </w:r>
      <w:r w:rsidR="00EE414C">
        <w:rPr>
          <w:noProof/>
        </w:rPr>
        <w:fldChar w:fldCharType="end"/>
      </w:r>
      <w:r w:rsidRPr="00D82ED0">
        <w:t xml:space="preserve">  -Установка (Этап 3)</w:t>
      </w:r>
    </w:p>
    <w:p w14:paraId="62DDEACC" w14:textId="50C76A69" w:rsidR="00D82ED0" w:rsidRDefault="00D82ED0" w:rsidP="00D82ED0">
      <w:r w:rsidRPr="00D82ED0">
        <w:t xml:space="preserve"> </w:t>
      </w:r>
    </w:p>
    <w:p w14:paraId="0D4A2806" w14:textId="0EB58E4A" w:rsidR="00D82ED0" w:rsidRDefault="00D82ED0" w:rsidP="00D82ED0">
      <w:r w:rsidRPr="00D82ED0">
        <w:t xml:space="preserve">Об успешном завершении установки пользователя информирует окно, представленное на рисунке </w:t>
      </w:r>
      <w:r>
        <w:t>23</w:t>
      </w:r>
      <w:r w:rsidRPr="00D82ED0">
        <w:t>.</w:t>
      </w:r>
    </w:p>
    <w:p w14:paraId="7B0DEFF5" w14:textId="77777777" w:rsidR="00D82ED0" w:rsidRDefault="00D82ED0" w:rsidP="00D82ED0"/>
    <w:p w14:paraId="32EB927C" w14:textId="143D550A" w:rsidR="00D82ED0" w:rsidRDefault="00D82ED0" w:rsidP="00D82ED0">
      <w:pPr>
        <w:pStyle w:val="ab"/>
      </w:pPr>
      <w:r>
        <w:rPr>
          <w:noProof/>
        </w:rPr>
        <w:drawing>
          <wp:inline distT="0" distB="0" distL="0" distR="0" wp14:anchorId="5A767A39" wp14:editId="185F9508">
            <wp:extent cx="4423144" cy="3472921"/>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2527" cy="3480288"/>
                    </a:xfrm>
                    <a:prstGeom prst="rect">
                      <a:avLst/>
                    </a:prstGeom>
                    <a:noFill/>
                    <a:ln>
                      <a:noFill/>
                    </a:ln>
                  </pic:spPr>
                </pic:pic>
              </a:graphicData>
            </a:graphic>
          </wp:inline>
        </w:drawing>
      </w:r>
    </w:p>
    <w:p w14:paraId="0FF421E6" w14:textId="77777777" w:rsidR="00D82ED0" w:rsidRDefault="00D82ED0" w:rsidP="00D82ED0">
      <w:pPr>
        <w:pStyle w:val="ab"/>
      </w:pPr>
    </w:p>
    <w:p w14:paraId="30F6D5EC" w14:textId="262A12EA" w:rsidR="00D82ED0" w:rsidRDefault="00D82ED0" w:rsidP="00D82ED0">
      <w:pPr>
        <w:pStyle w:val="ac"/>
      </w:pPr>
      <w:r w:rsidRPr="00D82ED0">
        <w:t xml:space="preserve">Рисунок </w:t>
      </w:r>
      <w:r w:rsidR="00EE414C">
        <w:fldChar w:fldCharType="begin"/>
      </w:r>
      <w:r w:rsidR="00EE414C">
        <w:instrText xml:space="preserve"> SEQ Рисунок \* ARABIC </w:instrText>
      </w:r>
      <w:r w:rsidR="00EE414C">
        <w:fldChar w:fldCharType="separate"/>
      </w:r>
      <w:r w:rsidR="00261789">
        <w:rPr>
          <w:noProof/>
        </w:rPr>
        <w:t>23</w:t>
      </w:r>
      <w:r w:rsidR="00EE414C">
        <w:rPr>
          <w:noProof/>
        </w:rPr>
        <w:fldChar w:fldCharType="end"/>
      </w:r>
      <w:r w:rsidRPr="00D82ED0">
        <w:t xml:space="preserve"> – Установка (Этап 4)</w:t>
      </w:r>
    </w:p>
    <w:p w14:paraId="3AFAE7CE" w14:textId="469BAFF7" w:rsidR="00261789" w:rsidRDefault="00261789" w:rsidP="00261789"/>
    <w:p w14:paraId="5DBA604F" w14:textId="520D9EC6" w:rsidR="00261789" w:rsidRDefault="00261789" w:rsidP="00261789"/>
    <w:p w14:paraId="6F90F73B" w14:textId="4B6C521D" w:rsidR="00261789" w:rsidRDefault="00261789" w:rsidP="00261789">
      <w:pPr>
        <w:pStyle w:val="2"/>
        <w:rPr>
          <w:lang w:val="ru-RU"/>
        </w:rPr>
      </w:pPr>
      <w:bookmarkStart w:id="70" w:name="_Toc135979292"/>
      <w:r>
        <w:rPr>
          <w:lang w:val="ru-RU"/>
        </w:rPr>
        <w:lastRenderedPageBreak/>
        <w:t>Работа с приложением</w:t>
      </w:r>
      <w:bookmarkEnd w:id="70"/>
    </w:p>
    <w:p w14:paraId="6BB47456" w14:textId="384A87E6" w:rsidR="00261789" w:rsidRDefault="00261789" w:rsidP="00261789">
      <w:pPr>
        <w:pStyle w:val="a2"/>
      </w:pPr>
      <w:r>
        <w:t>После установки и открытия программного средства «Твои корни» на экране появляется окно для работы, представленное на рисунке 24.</w:t>
      </w:r>
    </w:p>
    <w:p w14:paraId="1E4C5EDE" w14:textId="72E03C18" w:rsidR="00261789" w:rsidRDefault="00261789" w:rsidP="00261789">
      <w:pPr>
        <w:pStyle w:val="a2"/>
      </w:pPr>
    </w:p>
    <w:p w14:paraId="51759DFB" w14:textId="5810FDEA" w:rsidR="00261789" w:rsidRDefault="00261789" w:rsidP="00261789">
      <w:pPr>
        <w:pStyle w:val="8"/>
        <w:keepNext/>
      </w:pPr>
      <w:r>
        <w:rPr>
          <w:noProof/>
        </w:rPr>
        <w:drawing>
          <wp:inline distT="0" distB="0" distL="0" distR="0" wp14:anchorId="21491E34" wp14:editId="1D81C194">
            <wp:extent cx="5939790" cy="3610610"/>
            <wp:effectExtent l="0" t="0" r="381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3610610"/>
                    </a:xfrm>
                    <a:prstGeom prst="rect">
                      <a:avLst/>
                    </a:prstGeom>
                    <a:noFill/>
                    <a:ln>
                      <a:noFill/>
                    </a:ln>
                  </pic:spPr>
                </pic:pic>
              </a:graphicData>
            </a:graphic>
          </wp:inline>
        </w:drawing>
      </w:r>
    </w:p>
    <w:p w14:paraId="1EE9D679" w14:textId="77777777" w:rsidR="00261789" w:rsidRDefault="00261789" w:rsidP="00261789">
      <w:pPr>
        <w:pStyle w:val="8"/>
        <w:keepNext/>
      </w:pPr>
    </w:p>
    <w:p w14:paraId="3C84BE97" w14:textId="5A0EFE74" w:rsidR="00FB5135" w:rsidRPr="005054AF" w:rsidRDefault="00261789" w:rsidP="00FB5135">
      <w:pPr>
        <w:pStyle w:val="ac"/>
      </w:pPr>
      <w:r>
        <w:t xml:space="preserve">Рисунок </w:t>
      </w:r>
      <w:r w:rsidR="00EE414C">
        <w:fldChar w:fldCharType="begin"/>
      </w:r>
      <w:r w:rsidR="00EE414C">
        <w:instrText xml:space="preserve"> SEQ Рисунок \* ARABIC </w:instrText>
      </w:r>
      <w:r w:rsidR="00EE414C">
        <w:fldChar w:fldCharType="separate"/>
      </w:r>
      <w:r>
        <w:rPr>
          <w:noProof/>
        </w:rPr>
        <w:t>24</w:t>
      </w:r>
      <w:r w:rsidR="00EE414C">
        <w:rPr>
          <w:noProof/>
        </w:rPr>
        <w:fldChar w:fldCharType="end"/>
      </w:r>
      <w:r>
        <w:t xml:space="preserve"> – Начальный экран</w:t>
      </w:r>
    </w:p>
    <w:p w14:paraId="4B90729C" w14:textId="77777777" w:rsidR="00FB5135" w:rsidRDefault="00FB5135" w:rsidP="00FB5135">
      <w:pPr>
        <w:pStyle w:val="a2"/>
      </w:pPr>
    </w:p>
    <w:p w14:paraId="7F8996A5" w14:textId="43125D80" w:rsidR="00FB5135" w:rsidRPr="00362B24" w:rsidRDefault="00FB5135" w:rsidP="00FB5135">
      <w:pPr>
        <w:pStyle w:val="a2"/>
      </w:pPr>
      <w:r>
        <w:t>Вкладка</w:t>
      </w:r>
      <w:r w:rsidRPr="007F7D7F">
        <w:t xml:space="preserve"> 1: Персоны. Окно разделено на две части: левую, на которой отображено изображение выбранной персоны и её ФИО; на второй </w:t>
      </w:r>
      <w:r>
        <w:t>–</w:t>
      </w:r>
      <w:r w:rsidRPr="007F7D7F">
        <w:t xml:space="preserve"> список</w:t>
      </w:r>
      <w:r>
        <w:t xml:space="preserve"> </w:t>
      </w:r>
      <w:r w:rsidRPr="007F7D7F">
        <w:t>всех персон и инструменты взаимодействия с ними</w:t>
      </w:r>
      <w:r>
        <w:t>:</w:t>
      </w:r>
      <w:r w:rsidRPr="007F7D7F">
        <w:t xml:space="preserve"> </w:t>
      </w:r>
    </w:p>
    <w:p w14:paraId="5C653F30" w14:textId="77777777" w:rsidR="00FB5135" w:rsidRDefault="00FB5135" w:rsidP="00FB5135">
      <w:pPr>
        <w:pStyle w:val="a"/>
      </w:pPr>
      <w:r w:rsidRPr="007F7D7F">
        <w:t xml:space="preserve">добавить персону (открывает </w:t>
      </w:r>
      <w:r>
        <w:t>Вкладку</w:t>
      </w:r>
      <w:r w:rsidRPr="007F7D7F">
        <w:t xml:space="preserve"> 2 для добавления информации о новой персоне)</w:t>
      </w:r>
      <w:r>
        <w:t>;</w:t>
      </w:r>
      <w:r w:rsidRPr="007F7D7F">
        <w:t xml:space="preserve"> </w:t>
      </w:r>
    </w:p>
    <w:p w14:paraId="3335E908" w14:textId="77777777" w:rsidR="00FB5135" w:rsidRDefault="00FB5135" w:rsidP="00FB5135">
      <w:pPr>
        <w:pStyle w:val="a"/>
      </w:pPr>
      <w:r w:rsidRPr="007F7D7F">
        <w:t>удалить персону (недоступно, пока не выбрана персона в списке; удаляет выбранную персону с предварительным уточнением выбора</w:t>
      </w:r>
      <w:r>
        <w:t>, если персона – родитель-одиночка</w:t>
      </w:r>
      <w:r w:rsidRPr="007F7D7F">
        <w:t>)</w:t>
      </w:r>
      <w:r>
        <w:t>;</w:t>
      </w:r>
      <w:r w:rsidRPr="007F7D7F">
        <w:t xml:space="preserve"> </w:t>
      </w:r>
    </w:p>
    <w:p w14:paraId="3639B485" w14:textId="77777777" w:rsidR="00FB5135" w:rsidRDefault="00FB5135" w:rsidP="00FB5135">
      <w:pPr>
        <w:pStyle w:val="a"/>
      </w:pPr>
      <w:r w:rsidRPr="007F7D7F">
        <w:t>поиск персоны по параметрам и параметры поиска (параметры, в которых производить поиск; например, слово Марина может быть фамилией и именем; необходимо кликнуть два раза на квадрат рядом с необходимым названием параметра, чтобы его использовать, третий клик отменяет выбор).</w:t>
      </w:r>
    </w:p>
    <w:p w14:paraId="5ECF1946" w14:textId="77777777" w:rsidR="00FB5135" w:rsidRDefault="00FB5135" w:rsidP="00FB5135">
      <w:pPr>
        <w:pStyle w:val="a2"/>
      </w:pPr>
    </w:p>
    <w:p w14:paraId="4A096CCB" w14:textId="77777777" w:rsidR="00FB5135" w:rsidRDefault="00FB5135" w:rsidP="00FB5135">
      <w:pPr>
        <w:pStyle w:val="a2"/>
      </w:pPr>
    </w:p>
    <w:p w14:paraId="669F83D5" w14:textId="77777777" w:rsidR="00FB5135" w:rsidRDefault="00FB5135" w:rsidP="00FB5135">
      <w:pPr>
        <w:pStyle w:val="8"/>
        <w:keepNext/>
      </w:pPr>
      <w:r>
        <w:rPr>
          <w:noProof/>
        </w:rPr>
        <w:lastRenderedPageBreak/>
        <w:drawing>
          <wp:inline distT="0" distB="0" distL="0" distR="0" wp14:anchorId="417D9DA7" wp14:editId="0B15D548">
            <wp:extent cx="5807196" cy="353001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21664" cy="3538805"/>
                    </a:xfrm>
                    <a:prstGeom prst="rect">
                      <a:avLst/>
                    </a:prstGeom>
                    <a:noFill/>
                    <a:ln>
                      <a:noFill/>
                    </a:ln>
                  </pic:spPr>
                </pic:pic>
              </a:graphicData>
            </a:graphic>
          </wp:inline>
        </w:drawing>
      </w:r>
    </w:p>
    <w:p w14:paraId="1091654A" w14:textId="77777777" w:rsidR="00FB5135" w:rsidRDefault="00FB5135" w:rsidP="00FB5135">
      <w:pPr>
        <w:pStyle w:val="8"/>
        <w:keepNext/>
      </w:pPr>
    </w:p>
    <w:p w14:paraId="34E7725E" w14:textId="4EED2BB6" w:rsidR="00FB5135" w:rsidRDefault="00FB5135" w:rsidP="00FB5135">
      <w:pPr>
        <w:pStyle w:val="ac"/>
      </w:pPr>
      <w:r>
        <w:t xml:space="preserve">Рисунок </w:t>
      </w:r>
      <w:r w:rsidR="00EE414C">
        <w:fldChar w:fldCharType="begin"/>
      </w:r>
      <w:r w:rsidR="00EE414C">
        <w:instrText xml:space="preserve"> SEQ Рисунок \* ARABIC </w:instrText>
      </w:r>
      <w:r w:rsidR="00EE414C">
        <w:fldChar w:fldCharType="separate"/>
      </w:r>
      <w:r>
        <w:rPr>
          <w:noProof/>
        </w:rPr>
        <w:t>25</w:t>
      </w:r>
      <w:r w:rsidR="00EE414C">
        <w:rPr>
          <w:noProof/>
        </w:rPr>
        <w:fldChar w:fldCharType="end"/>
      </w:r>
      <w:r>
        <w:t xml:space="preserve"> – Вторая вкладка компонента </w:t>
      </w:r>
      <w:r>
        <w:rPr>
          <w:lang w:val="en-US"/>
        </w:rPr>
        <w:t>PageControl</w:t>
      </w:r>
      <w:r>
        <w:t xml:space="preserve"> </w:t>
      </w:r>
    </w:p>
    <w:p w14:paraId="2E1B599D" w14:textId="77777777" w:rsidR="00FB5135" w:rsidRDefault="00FB5135" w:rsidP="00FB5135">
      <w:pPr>
        <w:pStyle w:val="a2"/>
      </w:pPr>
    </w:p>
    <w:p w14:paraId="6A49B13A" w14:textId="489CDC8F" w:rsidR="00FB5135" w:rsidRDefault="00FB5135" w:rsidP="00FB5135">
      <w:pPr>
        <w:pStyle w:val="a2"/>
      </w:pPr>
      <w:r w:rsidRPr="007A1D7E">
        <w:t>Вкладка 2: Карточка персоны. В этом окне можно добавить/удалить/изменить информацию о выбранной персоне. Добавить связь с добавленными ранее персонами</w:t>
      </w:r>
      <w:r>
        <w:t xml:space="preserve"> с помощью различных компонентов, которые являются выпадающими списками и п</w:t>
      </w:r>
      <w:r w:rsidRPr="007A1D7E">
        <w:t xml:space="preserve">ри вводе какого-либо параметра ФИО в поле добавления родственника автоматически будет открыт выпадающих список с подходящими персонами. </w:t>
      </w:r>
      <w:r>
        <w:t>Для удобства добавление детей происходит также, однако их отображение имеет другой вид: все дети персоны будут отображены в небольшом списке</w:t>
      </w:r>
      <w:r w:rsidRPr="007A1D7E">
        <w:t xml:space="preserve">, </w:t>
      </w:r>
      <w:r>
        <w:t>который удобен в данной ситуации. Также рядом расположена кнопка удаления, которая станет активной после того, как будет выбран нужный ребенок. Для выбора пола персоны в правом верхнем углу находится группа радио кнопок</w:t>
      </w:r>
      <w:r w:rsidRPr="007A1D7E">
        <w:t xml:space="preserve">, </w:t>
      </w:r>
      <w:r>
        <w:t>что позволяет выбрать только лишь одно значение пола.</w:t>
      </w:r>
      <w:r w:rsidRPr="007A1D7E">
        <w:t xml:space="preserve"> В верхнем левом угле </w:t>
      </w:r>
      <w:r>
        <w:t xml:space="preserve">отображено </w:t>
      </w:r>
      <w:r w:rsidRPr="007A1D7E">
        <w:t>изображение персоны, при двойном клике на которую можно загрузить новое фото.</w:t>
      </w:r>
      <w:r>
        <w:t xml:space="preserve"> При удалении родителя-одиночки решением может стать усыновление его детей вместо их удаления. В таком случае у усыновленных персон будут приемные родители, поменять/присвоить которых можно при нажатии на кнопку «Дополнительные поле». </w:t>
      </w:r>
    </w:p>
    <w:p w14:paraId="2820EC11" w14:textId="77777777" w:rsidR="00FB5135" w:rsidRDefault="00FB5135" w:rsidP="00FB5135">
      <w:pPr>
        <w:pStyle w:val="a2"/>
      </w:pPr>
    </w:p>
    <w:p w14:paraId="120D1488" w14:textId="77777777" w:rsidR="00FB5135" w:rsidRDefault="00FB5135" w:rsidP="00FB5135">
      <w:pPr>
        <w:pStyle w:val="8"/>
        <w:keepNext/>
      </w:pPr>
      <w:r>
        <w:rPr>
          <w:noProof/>
        </w:rPr>
        <w:lastRenderedPageBreak/>
        <w:drawing>
          <wp:inline distT="0" distB="0" distL="0" distR="0" wp14:anchorId="5FA3D4D1" wp14:editId="2B282F77">
            <wp:extent cx="5939790" cy="3610610"/>
            <wp:effectExtent l="0" t="0" r="3810" b="889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3610610"/>
                    </a:xfrm>
                    <a:prstGeom prst="rect">
                      <a:avLst/>
                    </a:prstGeom>
                    <a:noFill/>
                    <a:ln>
                      <a:noFill/>
                    </a:ln>
                  </pic:spPr>
                </pic:pic>
              </a:graphicData>
            </a:graphic>
          </wp:inline>
        </w:drawing>
      </w:r>
    </w:p>
    <w:p w14:paraId="1AD95C68" w14:textId="77777777" w:rsidR="00FB5135" w:rsidRDefault="00FB5135" w:rsidP="00FB5135">
      <w:pPr>
        <w:pStyle w:val="8"/>
        <w:keepNext/>
      </w:pPr>
    </w:p>
    <w:p w14:paraId="1FBAC1B3" w14:textId="02555BB1" w:rsidR="00FB5135" w:rsidRPr="0062628B" w:rsidRDefault="00FB5135" w:rsidP="00FB5135">
      <w:pPr>
        <w:pStyle w:val="ac"/>
      </w:pPr>
      <w:r>
        <w:t xml:space="preserve">Рисунок </w:t>
      </w:r>
      <w:fldSimple w:instr=" SEQ Рисунок \* ARABIC ">
        <w:r w:rsidR="003E3025" w:rsidRPr="00FB250B">
          <w:rPr>
            <w:noProof/>
          </w:rPr>
          <w:t>2</w:t>
        </w:r>
        <w:r>
          <w:rPr>
            <w:noProof/>
          </w:rPr>
          <w:t>6</w:t>
        </w:r>
      </w:fldSimple>
      <w:r>
        <w:t xml:space="preserve"> – Третья вкладка компонента </w:t>
      </w:r>
      <w:r>
        <w:rPr>
          <w:lang w:val="en-US"/>
        </w:rPr>
        <w:t>PageControl</w:t>
      </w:r>
    </w:p>
    <w:p w14:paraId="5AA5A12E" w14:textId="77777777" w:rsidR="00FB5135" w:rsidRDefault="00FB5135" w:rsidP="00FB5135">
      <w:pPr>
        <w:pStyle w:val="a2"/>
      </w:pPr>
    </w:p>
    <w:p w14:paraId="1F25418C" w14:textId="77777777" w:rsidR="00FB5135" w:rsidRDefault="00FB5135" w:rsidP="00FB5135">
      <w:pPr>
        <w:pStyle w:val="a2"/>
      </w:pPr>
      <w:r>
        <w:t>Вкладка</w:t>
      </w:r>
      <w:r w:rsidRPr="00821340">
        <w:t xml:space="preserve"> 3: Дерево. Здесь можно получить графическое отображение созданного древа, корнем которого будет выбранная персона в списке </w:t>
      </w:r>
      <w:r>
        <w:t>Вкладка</w:t>
      </w:r>
      <w:r w:rsidRPr="00821340">
        <w:t xml:space="preserve"> 1. </w:t>
      </w:r>
      <w:r>
        <w:t>Есть возможность</w:t>
      </w:r>
      <w:r w:rsidRPr="00821340">
        <w:t xml:space="preserve"> настроить масштаб и количество отображаемых поколений</w:t>
      </w:r>
      <w:r>
        <w:t xml:space="preserve"> вниз относительно корня древа. Кроме того, при отображении вместо подписи, указывающей на пол персоны, фон её прямоугольника имеет цвет, зависящий от пола.</w:t>
      </w:r>
    </w:p>
    <w:p w14:paraId="1596F0B0" w14:textId="58F7FD98" w:rsidR="00261789" w:rsidRDefault="00261789" w:rsidP="00261789">
      <w:pPr>
        <w:pStyle w:val="a2"/>
      </w:pPr>
    </w:p>
    <w:p w14:paraId="3CC89346" w14:textId="75C6C336" w:rsidR="00FB5135" w:rsidRDefault="00FB5135" w:rsidP="00261789">
      <w:pPr>
        <w:pStyle w:val="a2"/>
      </w:pPr>
    </w:p>
    <w:p w14:paraId="653BE633" w14:textId="52A4A0F7" w:rsidR="00FB5135" w:rsidRDefault="00FB5135" w:rsidP="00FB5135">
      <w:pPr>
        <w:pStyle w:val="aa"/>
      </w:pPr>
      <w:bookmarkStart w:id="71" w:name="_Toc135979293"/>
      <w:r>
        <w:lastRenderedPageBreak/>
        <w:t>Заключение</w:t>
      </w:r>
      <w:bookmarkEnd w:id="71"/>
    </w:p>
    <w:p w14:paraId="773AB030" w14:textId="77777777" w:rsidR="00FB5135" w:rsidRDefault="00FB5135" w:rsidP="00FB5135">
      <w:pPr>
        <w:pStyle w:val="a2"/>
      </w:pPr>
      <w:r>
        <w:t>По итогу работы над курсовым проектом было разработано программное средство "Создание генеалогических деревьев", обладающее графическим интерфейсом для взаимодействия с пользователем.</w:t>
      </w:r>
    </w:p>
    <w:p w14:paraId="218617AD" w14:textId="77777777" w:rsidR="00FB5135" w:rsidRDefault="00FB5135" w:rsidP="00FB5135">
      <w:pPr>
        <w:pStyle w:val="a2"/>
      </w:pPr>
      <w:r>
        <w:t>Приложение прошло все этапы тестирования и продемонстрировало корректную и удобную работу, обработав исключительные ситуации и предоставив возможность создавать генеалогические деревья. Также был проверен вспомогательный функционал, позволяющий сохранять и загружать созданные деревья, добавлять, удалять и редактировать данные о родственниках.</w:t>
      </w:r>
    </w:p>
    <w:p w14:paraId="3047139A" w14:textId="77777777" w:rsidR="00FB5135" w:rsidRDefault="00FB5135" w:rsidP="00FB5135">
      <w:pPr>
        <w:pStyle w:val="a2"/>
      </w:pPr>
      <w:r>
        <w:t>Данное программное средство обладает всеми необходимыми функциями для создания и визуализации генеалогических деревьев. Использование приложения в повседневной жизни позволит легко и удобно вести генеалогические исследования, сохранять информацию о родственниках и визуализировать их связи.</w:t>
      </w:r>
    </w:p>
    <w:p w14:paraId="31C7C6EC" w14:textId="77777777" w:rsidR="00FB5135" w:rsidRDefault="00FB5135" w:rsidP="00FB5135">
      <w:pPr>
        <w:pStyle w:val="a2"/>
      </w:pPr>
      <w:r>
        <w:t>Бесценным результатом курсового проектирования является полученный опыт работы с графическим интерфейсом пользователя (изучение компонентов форм, свойств и методов объектов, событий), а также с работой с данными, сохранением и загрузкой из файлов. Был получен опыт работы с динамическими структурами данных, обобщены и применены все ранее полученные знания.</w:t>
      </w:r>
    </w:p>
    <w:p w14:paraId="10C00CDC" w14:textId="59203E53" w:rsidR="00384677" w:rsidRDefault="00FB5135" w:rsidP="00FB5135">
      <w:pPr>
        <w:pStyle w:val="a2"/>
      </w:pPr>
      <w:r>
        <w:t>В перспективе данное программное средство может быть усовершенствовано (оптимизация кода, добавление новых функций, улучшение визуального оформления и т. д.), чтобы обеспечить еще большую удобство и функциональность при работе с генеалогическими данными.</w:t>
      </w:r>
    </w:p>
    <w:p w14:paraId="4503CCFF" w14:textId="77777777" w:rsidR="00384677" w:rsidRDefault="00384677">
      <w:pPr>
        <w:ind w:firstLine="0"/>
        <w:rPr>
          <w:szCs w:val="28"/>
        </w:rPr>
      </w:pPr>
      <w:r>
        <w:br w:type="page"/>
      </w:r>
    </w:p>
    <w:p w14:paraId="25982716" w14:textId="651FB393" w:rsidR="00FB5135" w:rsidRDefault="00384677" w:rsidP="00384677">
      <w:pPr>
        <w:pStyle w:val="aa"/>
      </w:pPr>
      <w:bookmarkStart w:id="72" w:name="_Toc135979294"/>
      <w:r>
        <w:lastRenderedPageBreak/>
        <w:t>Список литературы</w:t>
      </w:r>
      <w:bookmarkEnd w:id="72"/>
    </w:p>
    <w:p w14:paraId="0179BE70" w14:textId="77777777" w:rsidR="00384677" w:rsidRPr="00AD1BAB" w:rsidRDefault="00384677" w:rsidP="00384677">
      <w:pPr>
        <w:pStyle w:val="a2"/>
      </w:pPr>
      <w:r w:rsidRPr="00AD1BAB">
        <w:t>[1]</w:t>
      </w:r>
      <w:r>
        <w:t xml:space="preserve"> </w:t>
      </w:r>
      <w:r>
        <w:rPr>
          <w:color w:val="000000"/>
        </w:rPr>
        <w:t>Кнут Д.Э. Искусство программирования: Учеб. пособие. Т. 1. Основные алгоритмы. – М.: Вильямс, 2000.</w:t>
      </w:r>
      <w:r w:rsidRPr="00AD1BAB">
        <w:rPr>
          <w:color w:val="000000"/>
        </w:rPr>
        <w:t xml:space="preserve"> – </w:t>
      </w:r>
      <w:r>
        <w:rPr>
          <w:color w:val="000000"/>
        </w:rPr>
        <w:t>722 с.</w:t>
      </w:r>
      <w:r w:rsidRPr="00AD1BAB">
        <w:rPr>
          <w:color w:val="000000"/>
        </w:rPr>
        <w:t xml:space="preserve">: </w:t>
      </w:r>
      <w:r>
        <w:rPr>
          <w:color w:val="000000"/>
        </w:rPr>
        <w:t>ил.</w:t>
      </w:r>
    </w:p>
    <w:p w14:paraId="368B73A1" w14:textId="77777777" w:rsidR="00384677" w:rsidRPr="000235FE" w:rsidRDefault="00384677" w:rsidP="00384677">
      <w:pPr>
        <w:pStyle w:val="a2"/>
      </w:pPr>
      <w:r w:rsidRPr="00AD1BAB">
        <w:rPr>
          <w:color w:val="000000"/>
        </w:rPr>
        <w:t xml:space="preserve">[2] </w:t>
      </w:r>
      <w:r w:rsidRPr="00AD1BAB">
        <w:t>Вирт</w:t>
      </w:r>
      <w:r>
        <w:t>, Н</w:t>
      </w:r>
      <w:r w:rsidRPr="00AD1BAB">
        <w:t>. </w:t>
      </w:r>
      <w:r>
        <w:t>Алгоритмы и структуры данных</w:t>
      </w:r>
      <w:r w:rsidRPr="00AD1BAB">
        <w:t xml:space="preserve">. </w:t>
      </w:r>
      <w:r>
        <w:t xml:space="preserve">– </w:t>
      </w:r>
      <w:r w:rsidRPr="00AD1BAB">
        <w:t>М.: Мир, 1989</w:t>
      </w:r>
      <w:r>
        <w:t xml:space="preserve">. – </w:t>
      </w:r>
      <w:r w:rsidRPr="00AD1BAB">
        <w:t xml:space="preserve">360 с.: </w:t>
      </w:r>
      <w:r>
        <w:t>ил.</w:t>
      </w:r>
    </w:p>
    <w:p w14:paraId="1EDFB006" w14:textId="77777777" w:rsidR="00384677" w:rsidRDefault="00384677" w:rsidP="00384677">
      <w:pPr>
        <w:pStyle w:val="a2"/>
        <w:rPr>
          <w:color w:val="000000"/>
        </w:rPr>
      </w:pPr>
      <w:r w:rsidRPr="00BD204C">
        <w:t>[</w:t>
      </w:r>
      <w:r w:rsidRPr="00AD1BAB">
        <w:t>3</w:t>
      </w:r>
      <w:r w:rsidRPr="00BD204C">
        <w:t>]</w:t>
      </w:r>
      <w:r w:rsidRPr="005C3D44">
        <w:t xml:space="preserve"> </w:t>
      </w:r>
      <w:r>
        <w:t>Серебряная</w:t>
      </w:r>
      <w:r w:rsidRPr="005C3D44">
        <w:t xml:space="preserve">, </w:t>
      </w:r>
      <w:r>
        <w:t xml:space="preserve">Л.В. </w:t>
      </w:r>
      <w:r>
        <w:rPr>
          <w:color w:val="000000"/>
        </w:rPr>
        <w:t xml:space="preserve">Электронный учебно-методический комплекс по дисциплине «Структуры и алгоритмы обработки данных» </w:t>
      </w:r>
      <w:r w:rsidRPr="00222362">
        <w:rPr>
          <w:color w:val="000000"/>
        </w:rPr>
        <w:t>[</w:t>
      </w:r>
      <w:r>
        <w:rPr>
          <w:color w:val="000000"/>
        </w:rPr>
        <w:t>Электронный ресурс</w:t>
      </w:r>
      <w:r w:rsidRPr="00222362">
        <w:rPr>
          <w:color w:val="000000"/>
        </w:rPr>
        <w:t>]</w:t>
      </w:r>
      <w:r>
        <w:rPr>
          <w:color w:val="000000"/>
        </w:rPr>
        <w:t>. Режим доступа</w:t>
      </w:r>
      <w:r w:rsidRPr="00222362">
        <w:rPr>
          <w:color w:val="000000"/>
        </w:rPr>
        <w:t xml:space="preserve">: </w:t>
      </w:r>
      <w:hyperlink r:id="rId61" w:history="1">
        <w:r w:rsidRPr="008807B3">
          <w:rPr>
            <w:rStyle w:val="af"/>
          </w:rPr>
          <w:t>https://erud.bsuir.by/</w:t>
        </w:r>
      </w:hyperlink>
      <w:r w:rsidRPr="00222362">
        <w:rPr>
          <w:color w:val="000000"/>
        </w:rPr>
        <w:t xml:space="preserve">. </w:t>
      </w:r>
      <w:r>
        <w:rPr>
          <w:color w:val="000000"/>
        </w:rPr>
        <w:t>–</w:t>
      </w:r>
      <w:r w:rsidRPr="00222362">
        <w:rPr>
          <w:color w:val="000000"/>
        </w:rPr>
        <w:t xml:space="preserve"> </w:t>
      </w:r>
      <w:r>
        <w:rPr>
          <w:color w:val="000000"/>
        </w:rPr>
        <w:t>Дата доступа</w:t>
      </w:r>
      <w:r w:rsidRPr="00222362">
        <w:rPr>
          <w:color w:val="000000"/>
        </w:rPr>
        <w:t>: 15.03.2023</w:t>
      </w:r>
      <w:r w:rsidRPr="00F36A80">
        <w:rPr>
          <w:color w:val="000000"/>
        </w:rPr>
        <w:t>.</w:t>
      </w:r>
      <w:r>
        <w:rPr>
          <w:color w:val="000000"/>
        </w:rPr>
        <w:t xml:space="preserve"> </w:t>
      </w:r>
    </w:p>
    <w:p w14:paraId="06708E88" w14:textId="77777777" w:rsidR="00384677" w:rsidRDefault="00384677" w:rsidP="00384677">
      <w:pPr>
        <w:pStyle w:val="a2"/>
        <w:rPr>
          <w:color w:val="000000"/>
        </w:rPr>
      </w:pPr>
      <w:r w:rsidRPr="00222362">
        <w:rPr>
          <w:color w:val="000000"/>
        </w:rPr>
        <w:t>[</w:t>
      </w:r>
      <w:r w:rsidRPr="00AD1BAB">
        <w:rPr>
          <w:color w:val="000000"/>
        </w:rPr>
        <w:t>4</w:t>
      </w:r>
      <w:r w:rsidRPr="00222362">
        <w:rPr>
          <w:color w:val="000000"/>
        </w:rPr>
        <w:t>]</w:t>
      </w:r>
      <w:r>
        <w:rPr>
          <w:color w:val="000000"/>
        </w:rPr>
        <w:t xml:space="preserve"> </w:t>
      </w:r>
      <w:r>
        <w:t>Серебряная</w:t>
      </w:r>
      <w:r w:rsidRPr="005C3D44">
        <w:t xml:space="preserve">, </w:t>
      </w:r>
      <w:r>
        <w:t xml:space="preserve">Л.В. </w:t>
      </w:r>
      <w:r>
        <w:rPr>
          <w:color w:val="000000"/>
        </w:rPr>
        <w:t xml:space="preserve">Структуры и алгоритмы обработки данных </w:t>
      </w:r>
      <w:r w:rsidRPr="00222362">
        <w:rPr>
          <w:color w:val="000000"/>
        </w:rPr>
        <w:t xml:space="preserve">:  </w:t>
      </w:r>
      <w:r>
        <w:rPr>
          <w:color w:val="000000"/>
        </w:rPr>
        <w:t xml:space="preserve">учеб.-метод. Пособие </w:t>
      </w:r>
      <w:r w:rsidRPr="00222362">
        <w:rPr>
          <w:color w:val="000000"/>
        </w:rPr>
        <w:t xml:space="preserve">/ </w:t>
      </w:r>
      <w:r>
        <w:rPr>
          <w:color w:val="000000"/>
        </w:rPr>
        <w:t xml:space="preserve">Л. В. Серебряная, И. М. Марина. – Минск </w:t>
      </w:r>
      <w:r w:rsidRPr="00222362">
        <w:rPr>
          <w:color w:val="000000"/>
        </w:rPr>
        <w:t xml:space="preserve">: </w:t>
      </w:r>
      <w:r>
        <w:rPr>
          <w:color w:val="000000"/>
        </w:rPr>
        <w:t>БГУИР,  2013 – 51 с.</w:t>
      </w:r>
    </w:p>
    <w:p w14:paraId="27189B4C" w14:textId="77777777" w:rsidR="00384677" w:rsidRPr="00A1088B" w:rsidRDefault="00384677" w:rsidP="00384677">
      <w:pPr>
        <w:pStyle w:val="a2"/>
        <w:rPr>
          <w:color w:val="000000"/>
        </w:rPr>
      </w:pPr>
      <w:r w:rsidRPr="005C3D44">
        <w:rPr>
          <w:color w:val="000000"/>
        </w:rPr>
        <w:t>[</w:t>
      </w:r>
      <w:r w:rsidRPr="00B406EB">
        <w:rPr>
          <w:color w:val="000000"/>
        </w:rPr>
        <w:t>5</w:t>
      </w:r>
      <w:r w:rsidRPr="005C3D44">
        <w:rPr>
          <w:color w:val="000000"/>
        </w:rPr>
        <w:t xml:space="preserve">] Фленов, М. Е. Библия </w:t>
      </w:r>
      <w:r w:rsidRPr="005C3D44">
        <w:rPr>
          <w:color w:val="000000"/>
          <w:lang w:val="en-US"/>
        </w:rPr>
        <w:t>Delphi</w:t>
      </w:r>
      <w:r w:rsidRPr="005C3D44">
        <w:rPr>
          <w:color w:val="000000"/>
        </w:rPr>
        <w:t>. – 3-е изд., перераб. и доп. – СПб.: БХВ-Петербург, 2011. – 688 с.</w:t>
      </w:r>
      <w:r w:rsidRPr="00A1088B">
        <w:rPr>
          <w:color w:val="000000"/>
        </w:rPr>
        <w:t xml:space="preserve">: </w:t>
      </w:r>
      <w:r>
        <w:rPr>
          <w:color w:val="000000"/>
        </w:rPr>
        <w:t>ил.</w:t>
      </w:r>
    </w:p>
    <w:p w14:paraId="760A8CAC" w14:textId="77777777" w:rsidR="00384677" w:rsidRPr="00591403" w:rsidRDefault="00384677" w:rsidP="00384677">
      <w:pPr>
        <w:pStyle w:val="a2"/>
        <w:rPr>
          <w:color w:val="000000"/>
        </w:rPr>
      </w:pPr>
      <w:r w:rsidRPr="00F36A80">
        <w:rPr>
          <w:color w:val="000000"/>
        </w:rPr>
        <w:t>[</w:t>
      </w:r>
      <w:r w:rsidRPr="00B406EB">
        <w:rPr>
          <w:color w:val="000000"/>
        </w:rPr>
        <w:t>6</w:t>
      </w:r>
      <w:r w:rsidRPr="00F36A80">
        <w:rPr>
          <w:color w:val="000000"/>
        </w:rPr>
        <w:t xml:space="preserve">] </w:t>
      </w:r>
      <w:r>
        <w:rPr>
          <w:color w:val="000000"/>
        </w:rPr>
        <w:t>Глухова</w:t>
      </w:r>
      <w:r w:rsidRPr="005C3D44">
        <w:rPr>
          <w:color w:val="000000"/>
        </w:rPr>
        <w:t>,</w:t>
      </w:r>
      <w:r>
        <w:rPr>
          <w:color w:val="000000"/>
        </w:rPr>
        <w:t xml:space="preserve"> Л. А. Электронный учебно-методический комплекс по дисциплине «Основы алгоритмизации и программирования». Часть 1. </w:t>
      </w:r>
      <w:r w:rsidRPr="00F36A80">
        <w:rPr>
          <w:color w:val="000000"/>
        </w:rPr>
        <w:t>[</w:t>
      </w:r>
      <w:r>
        <w:rPr>
          <w:color w:val="000000"/>
        </w:rPr>
        <w:t>Электронный ресурс</w:t>
      </w:r>
      <w:r w:rsidRPr="00F36A80">
        <w:rPr>
          <w:color w:val="000000"/>
        </w:rPr>
        <w:t>]</w:t>
      </w:r>
      <w:r>
        <w:rPr>
          <w:color w:val="000000"/>
        </w:rPr>
        <w:t>. Режим доступа</w:t>
      </w:r>
      <w:r w:rsidRPr="00F36A80">
        <w:rPr>
          <w:color w:val="000000"/>
        </w:rPr>
        <w:t xml:space="preserve">: </w:t>
      </w:r>
      <w:hyperlink r:id="rId62" w:history="1">
        <w:r w:rsidRPr="008807B3">
          <w:rPr>
            <w:rStyle w:val="af"/>
          </w:rPr>
          <w:t>https://erud.bsuir.by/</w:t>
        </w:r>
      </w:hyperlink>
      <w:r w:rsidRPr="00222362">
        <w:rPr>
          <w:color w:val="000000"/>
        </w:rPr>
        <w:t>.</w:t>
      </w:r>
      <w:r w:rsidRPr="00F36A80">
        <w:rPr>
          <w:color w:val="000000"/>
        </w:rPr>
        <w:t xml:space="preserve"> </w:t>
      </w:r>
      <w:r>
        <w:rPr>
          <w:color w:val="000000"/>
        </w:rPr>
        <w:t>–</w:t>
      </w:r>
      <w:r w:rsidRPr="00F36A80">
        <w:rPr>
          <w:color w:val="000000"/>
        </w:rPr>
        <w:t xml:space="preserve"> </w:t>
      </w:r>
      <w:r>
        <w:rPr>
          <w:color w:val="000000"/>
        </w:rPr>
        <w:t>Дата доступа</w:t>
      </w:r>
      <w:r w:rsidRPr="00591403">
        <w:rPr>
          <w:color w:val="000000"/>
        </w:rPr>
        <w:t>: 15.03.2023.</w:t>
      </w:r>
    </w:p>
    <w:p w14:paraId="035C5871" w14:textId="77777777" w:rsidR="009E38C1" w:rsidRPr="00591403" w:rsidRDefault="00384677" w:rsidP="009E38C1">
      <w:pPr>
        <w:pStyle w:val="a2"/>
        <w:rPr>
          <w:color w:val="000000"/>
        </w:rPr>
      </w:pPr>
      <w:r w:rsidRPr="000235FE">
        <w:t>[</w:t>
      </w:r>
      <w:r w:rsidRPr="00793793">
        <w:t>7</w:t>
      </w:r>
      <w:r w:rsidRPr="000235FE">
        <w:t>]</w:t>
      </w:r>
      <w:r>
        <w:t xml:space="preserve"> </w:t>
      </w:r>
      <w:r w:rsidR="009E38C1" w:rsidRPr="009E38C1">
        <w:t xml:space="preserve">The GEDCOM Standard, Release 5.5.1. [Электронный ресурс]. - Режим доступа: https://gedcom.io/specifications/ged551.pdf </w:t>
      </w:r>
      <w:r w:rsidR="009E38C1">
        <w:rPr>
          <w:color w:val="000000"/>
        </w:rPr>
        <w:t>–</w:t>
      </w:r>
      <w:r w:rsidR="009E38C1" w:rsidRPr="00F36A80">
        <w:rPr>
          <w:color w:val="000000"/>
        </w:rPr>
        <w:t xml:space="preserve"> </w:t>
      </w:r>
      <w:r w:rsidR="009E38C1">
        <w:rPr>
          <w:color w:val="000000"/>
        </w:rPr>
        <w:t>Дата доступа</w:t>
      </w:r>
      <w:r w:rsidR="009E38C1" w:rsidRPr="00591403">
        <w:rPr>
          <w:color w:val="000000"/>
        </w:rPr>
        <w:t>: 15.03.2023.</w:t>
      </w:r>
    </w:p>
    <w:p w14:paraId="216DF7EA" w14:textId="08B98BB2" w:rsidR="00384677" w:rsidRDefault="00384677" w:rsidP="00384677">
      <w:pPr>
        <w:pStyle w:val="a2"/>
      </w:pPr>
      <w:r w:rsidRPr="000235FE">
        <w:t>[</w:t>
      </w:r>
      <w:r w:rsidRPr="00B406EB">
        <w:t>8</w:t>
      </w:r>
      <w:r w:rsidRPr="000235FE">
        <w:t>]</w:t>
      </w:r>
      <w:r>
        <w:t xml:space="preserve"> </w:t>
      </w:r>
      <w:r w:rsidR="009E38C1" w:rsidRPr="009E38C1">
        <w:t>Объектно-ориентированное программирование на языках Delphi и C++ : учебное пособие для студентов [Электронный ресурс] / А. Н. Вальвачев, К. А. Сурков, Д. А. Сурков, Ю. М. Четырько. – БГУИР, 2016 . – 432 с.</w:t>
      </w:r>
    </w:p>
    <w:p w14:paraId="0C38FE20" w14:textId="36446A9E" w:rsidR="00384677" w:rsidRDefault="00384677" w:rsidP="00384677">
      <w:pPr>
        <w:pStyle w:val="a2"/>
      </w:pPr>
    </w:p>
    <w:p w14:paraId="79BB081C" w14:textId="17331CC6" w:rsidR="009E38C1" w:rsidRDefault="009E38C1" w:rsidP="00384677">
      <w:pPr>
        <w:pStyle w:val="a2"/>
      </w:pPr>
    </w:p>
    <w:p w14:paraId="1EE3A27C" w14:textId="31768136" w:rsidR="009E38C1" w:rsidRDefault="009E38C1">
      <w:pPr>
        <w:ind w:firstLine="0"/>
        <w:rPr>
          <w:szCs w:val="28"/>
        </w:rPr>
      </w:pPr>
      <w:r>
        <w:br w:type="page"/>
      </w:r>
    </w:p>
    <w:p w14:paraId="3DABCDB0" w14:textId="77777777" w:rsidR="009E38C1" w:rsidRDefault="009E38C1" w:rsidP="009E38C1">
      <w:pPr>
        <w:pStyle w:val="aa"/>
      </w:pPr>
      <w:bookmarkStart w:id="73" w:name="_Toc135979295"/>
      <w:r>
        <w:lastRenderedPageBreak/>
        <w:t>Приложение А</w:t>
      </w:r>
      <w:bookmarkEnd w:id="73"/>
    </w:p>
    <w:p w14:paraId="31FA10E6" w14:textId="644705E8" w:rsidR="009E38C1" w:rsidRPr="009E38C1" w:rsidRDefault="009E38C1" w:rsidP="009E38C1">
      <w:pPr>
        <w:pStyle w:val="ab"/>
      </w:pPr>
      <w:r>
        <w:t>(</w:t>
      </w:r>
      <w:r w:rsidRPr="009E38C1">
        <w:t>обязательное)</w:t>
      </w:r>
    </w:p>
    <w:p w14:paraId="5CE3F0B2" w14:textId="0A3B1603" w:rsidR="009E38C1" w:rsidRPr="009E38C1" w:rsidRDefault="009E38C1" w:rsidP="009E38C1">
      <w:pPr>
        <w:pStyle w:val="ab"/>
      </w:pPr>
      <w:r>
        <w:t xml:space="preserve">Исходный код программы (модуль </w:t>
      </w:r>
      <w:r>
        <w:rPr>
          <w:lang w:val="en-US"/>
        </w:rPr>
        <w:t>Work</w:t>
      </w:r>
      <w:r>
        <w:t>)</w:t>
      </w:r>
    </w:p>
    <w:p w14:paraId="2F95D59A" w14:textId="77777777" w:rsidR="009E38C1" w:rsidRPr="003E3025"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interface</w:t>
      </w:r>
    </w:p>
    <w:p w14:paraId="22302EDE" w14:textId="77777777" w:rsidR="009E38C1" w:rsidRPr="003E3025" w:rsidRDefault="009E38C1" w:rsidP="009E38C1">
      <w:pPr>
        <w:widowControl w:val="0"/>
        <w:ind w:firstLine="0"/>
        <w:jc w:val="both"/>
        <w:rPr>
          <w:rFonts w:ascii="Courier New" w:hAnsi="Courier New" w:cs="Courier New"/>
          <w:sz w:val="26"/>
          <w:szCs w:val="26"/>
        </w:rPr>
      </w:pPr>
    </w:p>
    <w:p w14:paraId="2D82BDC9" w14:textId="77777777" w:rsidR="009E38C1" w:rsidRPr="003E3025"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uses</w:t>
      </w:r>
    </w:p>
    <w:p w14:paraId="0C734814" w14:textId="5EEAFFD9" w:rsidR="009E38C1" w:rsidRPr="003E3025" w:rsidRDefault="009E38C1" w:rsidP="009E38C1">
      <w:pPr>
        <w:widowControl w:val="0"/>
        <w:ind w:firstLine="0"/>
        <w:jc w:val="both"/>
        <w:rPr>
          <w:rFonts w:ascii="Courier New" w:hAnsi="Courier New" w:cs="Courier New"/>
          <w:sz w:val="26"/>
          <w:szCs w:val="26"/>
        </w:rPr>
      </w:pPr>
      <w:r w:rsidRPr="003E3025">
        <w:rPr>
          <w:rFonts w:ascii="Courier New" w:hAnsi="Courier New" w:cs="Courier New"/>
          <w:sz w:val="26"/>
          <w:szCs w:val="26"/>
        </w:rPr>
        <w:t xml:space="preserve">  </w:t>
      </w:r>
      <w:r w:rsidRPr="009E38C1">
        <w:rPr>
          <w:rFonts w:ascii="Courier New" w:hAnsi="Courier New" w:cs="Courier New"/>
          <w:sz w:val="26"/>
          <w:szCs w:val="26"/>
          <w:lang w:val="en-US"/>
        </w:rPr>
        <w:t>Winapi</w:t>
      </w:r>
      <w:r w:rsidRPr="003E3025">
        <w:rPr>
          <w:rFonts w:ascii="Courier New" w:hAnsi="Courier New" w:cs="Courier New"/>
          <w:sz w:val="26"/>
          <w:szCs w:val="26"/>
        </w:rPr>
        <w:t>.</w:t>
      </w:r>
      <w:r w:rsidRPr="009E38C1">
        <w:rPr>
          <w:rFonts w:ascii="Courier New" w:hAnsi="Courier New" w:cs="Courier New"/>
          <w:sz w:val="26"/>
          <w:szCs w:val="26"/>
          <w:lang w:val="en-US"/>
        </w:rPr>
        <w:t>Windows</w:t>
      </w:r>
      <w:r w:rsidRPr="003E3025">
        <w:rPr>
          <w:rFonts w:ascii="Courier New" w:hAnsi="Courier New" w:cs="Courier New"/>
          <w:sz w:val="26"/>
          <w:szCs w:val="26"/>
        </w:rPr>
        <w:t xml:space="preserve">, </w:t>
      </w:r>
      <w:r w:rsidRPr="009E38C1">
        <w:rPr>
          <w:rFonts w:ascii="Courier New" w:hAnsi="Courier New" w:cs="Courier New"/>
          <w:sz w:val="26"/>
          <w:szCs w:val="26"/>
          <w:lang w:val="en-US"/>
        </w:rPr>
        <w:t>Winapi</w:t>
      </w:r>
      <w:r w:rsidRPr="003E3025">
        <w:rPr>
          <w:rFonts w:ascii="Courier New" w:hAnsi="Courier New" w:cs="Courier New"/>
          <w:sz w:val="26"/>
          <w:szCs w:val="26"/>
        </w:rPr>
        <w:t>.</w:t>
      </w:r>
      <w:r w:rsidRPr="009E38C1">
        <w:rPr>
          <w:rFonts w:ascii="Courier New" w:hAnsi="Courier New" w:cs="Courier New"/>
          <w:sz w:val="26"/>
          <w:szCs w:val="26"/>
          <w:lang w:val="en-US"/>
        </w:rPr>
        <w:t>Messages</w:t>
      </w:r>
      <w:r w:rsidRPr="003E3025">
        <w:rPr>
          <w:rFonts w:ascii="Courier New" w:hAnsi="Courier New" w:cs="Courier New"/>
          <w:sz w:val="26"/>
          <w:szCs w:val="26"/>
        </w:rPr>
        <w:t xml:space="preserve">, </w:t>
      </w:r>
      <w:r w:rsidRPr="009E38C1">
        <w:rPr>
          <w:rFonts w:ascii="Courier New" w:hAnsi="Courier New" w:cs="Courier New"/>
          <w:sz w:val="26"/>
          <w:szCs w:val="26"/>
          <w:lang w:val="en-US"/>
        </w:rPr>
        <w:t>System</w:t>
      </w:r>
      <w:r w:rsidRPr="003E3025">
        <w:rPr>
          <w:rFonts w:ascii="Courier New" w:hAnsi="Courier New" w:cs="Courier New"/>
          <w:sz w:val="26"/>
          <w:szCs w:val="26"/>
        </w:rPr>
        <w:t>.</w:t>
      </w:r>
      <w:r w:rsidRPr="009E38C1">
        <w:rPr>
          <w:rFonts w:ascii="Courier New" w:hAnsi="Courier New" w:cs="Courier New"/>
          <w:sz w:val="26"/>
          <w:szCs w:val="26"/>
          <w:lang w:val="en-US"/>
        </w:rPr>
        <w:t>SysUtils</w:t>
      </w:r>
      <w:r w:rsidRPr="003E3025">
        <w:rPr>
          <w:rFonts w:ascii="Courier New" w:hAnsi="Courier New" w:cs="Courier New"/>
          <w:sz w:val="26"/>
          <w:szCs w:val="26"/>
        </w:rPr>
        <w:t xml:space="preserve">, </w:t>
      </w:r>
      <w:r w:rsidRPr="009E38C1">
        <w:rPr>
          <w:rFonts w:ascii="Courier New" w:hAnsi="Courier New" w:cs="Courier New"/>
          <w:sz w:val="26"/>
          <w:szCs w:val="26"/>
          <w:lang w:val="en-US"/>
        </w:rPr>
        <w:t>System</w:t>
      </w:r>
      <w:r w:rsidRPr="003E3025">
        <w:rPr>
          <w:rFonts w:ascii="Courier New" w:hAnsi="Courier New" w:cs="Courier New"/>
          <w:sz w:val="26"/>
          <w:szCs w:val="26"/>
        </w:rPr>
        <w:t>.</w:t>
      </w:r>
      <w:r w:rsidRPr="009E38C1">
        <w:rPr>
          <w:rFonts w:ascii="Courier New" w:hAnsi="Courier New" w:cs="Courier New"/>
          <w:sz w:val="26"/>
          <w:szCs w:val="26"/>
          <w:lang w:val="en-US"/>
        </w:rPr>
        <w:t>Variants</w:t>
      </w:r>
      <w:r w:rsidRPr="003E3025">
        <w:rPr>
          <w:rFonts w:ascii="Courier New" w:hAnsi="Courier New" w:cs="Courier New"/>
          <w:sz w:val="26"/>
          <w:szCs w:val="26"/>
        </w:rPr>
        <w:t xml:space="preserve">, </w:t>
      </w:r>
      <w:r w:rsidRPr="009E38C1">
        <w:rPr>
          <w:rFonts w:ascii="Courier New" w:hAnsi="Courier New" w:cs="Courier New"/>
          <w:sz w:val="26"/>
          <w:szCs w:val="26"/>
          <w:lang w:val="en-US"/>
        </w:rPr>
        <w:t>System</w:t>
      </w:r>
      <w:r w:rsidRPr="003E3025">
        <w:rPr>
          <w:rFonts w:ascii="Courier New" w:hAnsi="Courier New" w:cs="Courier New"/>
          <w:sz w:val="26"/>
          <w:szCs w:val="26"/>
        </w:rPr>
        <w:t>.</w:t>
      </w:r>
      <w:r w:rsidRPr="009E38C1">
        <w:rPr>
          <w:rFonts w:ascii="Courier New" w:hAnsi="Courier New" w:cs="Courier New"/>
          <w:sz w:val="26"/>
          <w:szCs w:val="26"/>
          <w:lang w:val="en-US"/>
        </w:rPr>
        <w:t>Classe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Graphics</w:t>
      </w:r>
      <w:r w:rsidRPr="003E3025">
        <w:rPr>
          <w:rFonts w:ascii="Courier New" w:hAnsi="Courier New" w:cs="Courier New"/>
          <w:sz w:val="26"/>
          <w:szCs w:val="26"/>
        </w:rPr>
        <w:t xml:space="preserve">, </w:t>
      </w:r>
      <w:r w:rsidRPr="009E38C1">
        <w:rPr>
          <w:rFonts w:ascii="Courier New" w:hAnsi="Courier New" w:cs="Courier New"/>
          <w:sz w:val="26"/>
          <w:szCs w:val="26"/>
          <w:lang w:val="en-US"/>
        </w:rPr>
        <w:t>uManipulWithPerson</w:t>
      </w:r>
      <w:r w:rsidRPr="003E3025">
        <w:rPr>
          <w:rFonts w:ascii="Courier New" w:hAnsi="Courier New" w:cs="Courier New"/>
          <w:sz w:val="26"/>
          <w:szCs w:val="26"/>
        </w:rPr>
        <w:t xml:space="preserve">, </w:t>
      </w:r>
      <w:r w:rsidRPr="009E38C1">
        <w:rPr>
          <w:rFonts w:ascii="Courier New" w:hAnsi="Courier New" w:cs="Courier New"/>
          <w:sz w:val="26"/>
          <w:szCs w:val="26"/>
          <w:lang w:val="en-US"/>
        </w:rPr>
        <w:t>uForFiles</w:t>
      </w:r>
      <w:r w:rsidRPr="003E3025">
        <w:rPr>
          <w:rFonts w:ascii="Courier New" w:hAnsi="Courier New" w:cs="Courier New"/>
          <w:sz w:val="26"/>
          <w:szCs w:val="26"/>
        </w:rPr>
        <w:t xml:space="preserve">, </w:t>
      </w:r>
      <w:r w:rsidRPr="009E38C1">
        <w:rPr>
          <w:rFonts w:ascii="Courier New" w:hAnsi="Courier New" w:cs="Courier New"/>
          <w:sz w:val="26"/>
          <w:szCs w:val="26"/>
          <w:lang w:val="en-US"/>
        </w:rPr>
        <w:t>uhelp</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Control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Form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Dialog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ComCtrl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Menu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ExtCtrl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ToolWin</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StdCtrl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WinXCtrl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Mask</w:t>
      </w:r>
      <w:r w:rsidRPr="003E3025">
        <w:rPr>
          <w:rFonts w:ascii="Courier New" w:hAnsi="Courier New" w:cs="Courier New"/>
          <w:sz w:val="26"/>
          <w:szCs w:val="26"/>
        </w:rPr>
        <w:t xml:space="preserve">, </w:t>
      </w:r>
      <w:r w:rsidRPr="009E38C1">
        <w:rPr>
          <w:rFonts w:ascii="Courier New" w:hAnsi="Courier New" w:cs="Courier New"/>
          <w:sz w:val="26"/>
          <w:szCs w:val="26"/>
          <w:lang w:val="en-US"/>
        </w:rPr>
        <w:t>System</w:t>
      </w:r>
      <w:r w:rsidRPr="003E3025">
        <w:rPr>
          <w:rFonts w:ascii="Courier New" w:hAnsi="Courier New" w:cs="Courier New"/>
          <w:sz w:val="26"/>
          <w:szCs w:val="26"/>
        </w:rPr>
        <w:t>.</w:t>
      </w:r>
      <w:r w:rsidRPr="009E38C1">
        <w:rPr>
          <w:rFonts w:ascii="Courier New" w:hAnsi="Courier New" w:cs="Courier New"/>
          <w:sz w:val="26"/>
          <w:szCs w:val="26"/>
          <w:lang w:val="en-US"/>
        </w:rPr>
        <w:t>Actions</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ActnList</w:t>
      </w:r>
      <w:r w:rsidRPr="003E3025">
        <w:rPr>
          <w:rFonts w:ascii="Courier New" w:hAnsi="Courier New" w:cs="Courier New"/>
          <w:sz w:val="26"/>
          <w:szCs w:val="26"/>
        </w:rPr>
        <w:t xml:space="preserve">, </w:t>
      </w:r>
      <w:r w:rsidRPr="009E38C1">
        <w:rPr>
          <w:rFonts w:ascii="Courier New" w:hAnsi="Courier New" w:cs="Courier New"/>
          <w:sz w:val="26"/>
          <w:szCs w:val="26"/>
          <w:lang w:val="en-US"/>
        </w:rPr>
        <w:t>Jpeg</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ExtDlgs</w:t>
      </w:r>
      <w:r w:rsidRPr="003E3025">
        <w:rPr>
          <w:rFonts w:ascii="Courier New" w:hAnsi="Courier New" w:cs="Courier New"/>
          <w:sz w:val="26"/>
          <w:szCs w:val="26"/>
        </w:rPr>
        <w:t xml:space="preserve">, </w:t>
      </w:r>
      <w:r w:rsidRPr="009E38C1">
        <w:rPr>
          <w:rFonts w:ascii="Courier New" w:hAnsi="Courier New" w:cs="Courier New"/>
          <w:sz w:val="26"/>
          <w:szCs w:val="26"/>
          <w:lang w:val="en-US"/>
        </w:rPr>
        <w:t>uDeletePerson</w:t>
      </w:r>
      <w:r w:rsidRPr="003E3025">
        <w:rPr>
          <w:rFonts w:ascii="Courier New" w:hAnsi="Courier New" w:cs="Courier New"/>
          <w:sz w:val="26"/>
          <w:szCs w:val="26"/>
        </w:rPr>
        <w:t xml:space="preserve">, </w:t>
      </w:r>
      <w:r w:rsidRPr="009E38C1">
        <w:rPr>
          <w:rFonts w:ascii="Courier New" w:hAnsi="Courier New" w:cs="Courier New"/>
          <w:sz w:val="26"/>
          <w:szCs w:val="26"/>
          <w:lang w:val="en-US"/>
        </w:rPr>
        <w:t>Vcl</w:t>
      </w:r>
      <w:r w:rsidRPr="003E3025">
        <w:rPr>
          <w:rFonts w:ascii="Courier New" w:hAnsi="Courier New" w:cs="Courier New"/>
          <w:sz w:val="26"/>
          <w:szCs w:val="26"/>
        </w:rPr>
        <w:t>.</w:t>
      </w:r>
      <w:r w:rsidRPr="009E38C1">
        <w:rPr>
          <w:rFonts w:ascii="Courier New" w:hAnsi="Courier New" w:cs="Courier New"/>
          <w:sz w:val="26"/>
          <w:szCs w:val="26"/>
          <w:lang w:val="en-US"/>
        </w:rPr>
        <w:t>CheckLst</w:t>
      </w:r>
      <w:r w:rsidRPr="003E3025">
        <w:rPr>
          <w:rFonts w:ascii="Courier New" w:hAnsi="Courier New" w:cs="Courier New"/>
          <w:sz w:val="26"/>
          <w:szCs w:val="26"/>
        </w:rPr>
        <w:t>;</w:t>
      </w:r>
    </w:p>
    <w:p w14:paraId="3DA0E9A7" w14:textId="77777777" w:rsidR="009E38C1" w:rsidRPr="003E3025" w:rsidRDefault="009E38C1" w:rsidP="009E38C1">
      <w:pPr>
        <w:widowControl w:val="0"/>
        <w:ind w:firstLine="0"/>
        <w:jc w:val="both"/>
        <w:rPr>
          <w:rFonts w:ascii="Courier New" w:hAnsi="Courier New" w:cs="Courier New"/>
          <w:sz w:val="26"/>
          <w:szCs w:val="26"/>
        </w:rPr>
      </w:pPr>
    </w:p>
    <w:p w14:paraId="613082F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type</w:t>
      </w:r>
    </w:p>
    <w:p w14:paraId="1D1CE24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rrOfPersons = array of PPerson;</w:t>
      </w:r>
    </w:p>
    <w:p w14:paraId="782249A9" w14:textId="77777777" w:rsidR="009E38C1" w:rsidRPr="009E38C1" w:rsidRDefault="009E38C1" w:rsidP="009E38C1">
      <w:pPr>
        <w:widowControl w:val="0"/>
        <w:ind w:firstLine="0"/>
        <w:jc w:val="both"/>
        <w:rPr>
          <w:rFonts w:ascii="Courier New" w:hAnsi="Courier New" w:cs="Courier New"/>
          <w:sz w:val="26"/>
          <w:szCs w:val="26"/>
          <w:lang w:val="en-US"/>
        </w:rPr>
      </w:pPr>
    </w:p>
    <w:p w14:paraId="5670C0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Fwork = class(TForm)</w:t>
      </w:r>
    </w:p>
    <w:p w14:paraId="3E8C016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inMenu: TMainMenu;</w:t>
      </w:r>
    </w:p>
    <w:p w14:paraId="1C1FE34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1: TMenuItem;</w:t>
      </w:r>
    </w:p>
    <w:p w14:paraId="0E5F007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2: TMenuItem;</w:t>
      </w:r>
    </w:p>
    <w:p w14:paraId="6DA1E81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3: TMenuItem;</w:t>
      </w:r>
    </w:p>
    <w:p w14:paraId="775194C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4: TMenuItem;</w:t>
      </w:r>
    </w:p>
    <w:p w14:paraId="0FC612E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6: TMenuItem;</w:t>
      </w:r>
    </w:p>
    <w:p w14:paraId="3CCF01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7: TMenuItem;</w:t>
      </w:r>
    </w:p>
    <w:p w14:paraId="6C6DFBF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9: TMenuItem;</w:t>
      </w:r>
    </w:p>
    <w:p w14:paraId="5267DE9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11: TMenuItem;</w:t>
      </w:r>
    </w:p>
    <w:p w14:paraId="75D21E3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geControl: TPageControl;</w:t>
      </w:r>
    </w:p>
    <w:p w14:paraId="18DD1C8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SPersons: TTabSheet;</w:t>
      </w:r>
    </w:p>
    <w:p w14:paraId="759B97D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STree: TTabSheet;</w:t>
      </w:r>
    </w:p>
    <w:p w14:paraId="6D1D138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SPersonCard: TTabSheet;</w:t>
      </w:r>
    </w:p>
    <w:p w14:paraId="0F832F2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ListOfPersons: TPanel;</w:t>
      </w:r>
    </w:p>
    <w:p w14:paraId="36B4066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BPersons: TSearchBox;</w:t>
      </w:r>
    </w:p>
    <w:p w14:paraId="3365F86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ForList: TToolBar;</w:t>
      </w:r>
    </w:p>
    <w:p w14:paraId="69F76B9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 TListView;</w:t>
      </w:r>
    </w:p>
    <w:p w14:paraId="53E7A0C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InfoShort: TPanel;</w:t>
      </w:r>
    </w:p>
    <w:p w14:paraId="7810B8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plitter1: TSplitter;</w:t>
      </w:r>
    </w:p>
    <w:p w14:paraId="3486EDD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Short: TImage;</w:t>
      </w:r>
    </w:p>
    <w:p w14:paraId="37605C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ParentsShort: TLabel;</w:t>
      </w:r>
    </w:p>
    <w:p w14:paraId="06CF47F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pouseShort: TLabel;</w:t>
      </w:r>
    </w:p>
    <w:p w14:paraId="590790C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ChildrenShort: TLabel;</w:t>
      </w:r>
    </w:p>
    <w:p w14:paraId="124A5D9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Info: TPanel;</w:t>
      </w:r>
    </w:p>
    <w:p w14:paraId="49F62DC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Full: TImage;</w:t>
      </w:r>
    </w:p>
    <w:p w14:paraId="0446C15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LastName: TLabel;</w:t>
      </w:r>
    </w:p>
    <w:p w14:paraId="297350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FirstName: TLabel;</w:t>
      </w:r>
    </w:p>
    <w:p w14:paraId="47D3578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tnAddPerson: TToolButton;</w:t>
      </w:r>
    </w:p>
    <w:p w14:paraId="11D15DC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tnDelete: TToolButton;</w:t>
      </w:r>
    </w:p>
    <w:p w14:paraId="2806D08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Mother: TLabel;</w:t>
      </w:r>
    </w:p>
    <w:p w14:paraId="287A272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LSpousesFull: TLabel;</w:t>
      </w:r>
    </w:p>
    <w:p w14:paraId="713CDC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BirthDate: TLabel;</w:t>
      </w:r>
    </w:p>
    <w:p w14:paraId="46EEC7C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DeathDate: TLabel;</w:t>
      </w:r>
    </w:p>
    <w:p w14:paraId="51734FD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BirthPlace: TLabel;</w:t>
      </w:r>
    </w:p>
    <w:p w14:paraId="4FCB0BE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DeathPlace: TLabel;</w:t>
      </w:r>
    </w:p>
    <w:p w14:paraId="3B946F1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Notes: TLabel;</w:t>
      </w:r>
    </w:p>
    <w:p w14:paraId="48778F5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ContactInfo: TLabel;</w:t>
      </w:r>
    </w:p>
    <w:p w14:paraId="2DC2D45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LastName: TMaskEdit;</w:t>
      </w:r>
    </w:p>
    <w:p w14:paraId="265928B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FirstName: TMaskEdit;</w:t>
      </w:r>
    </w:p>
    <w:p w14:paraId="457B817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Mother: TComboBox;</w:t>
      </w:r>
    </w:p>
    <w:p w14:paraId="2E21B62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pouse: TComboBox;</w:t>
      </w:r>
    </w:p>
    <w:p w14:paraId="5E55B16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Father: TComboBox;</w:t>
      </w:r>
    </w:p>
    <w:p w14:paraId="1884E32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Father: TLabel;</w:t>
      </w:r>
    </w:p>
    <w:p w14:paraId="3D0B95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Mother: TLabel;</w:t>
      </w:r>
    </w:p>
    <w:p w14:paraId="006208E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Father: TLabel;</w:t>
      </w:r>
    </w:p>
    <w:p w14:paraId="4BFCAF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Mother: TComboBox;</w:t>
      </w:r>
    </w:p>
    <w:p w14:paraId="37F05D0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Father: TComboBox;</w:t>
      </w:r>
    </w:p>
    <w:p w14:paraId="1B2DC7D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Childrens: TLabel;</w:t>
      </w:r>
    </w:p>
    <w:p w14:paraId="46572A1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Child: TComboBox;</w:t>
      </w:r>
    </w:p>
    <w:p w14:paraId="18F7732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Additional: TButton;</w:t>
      </w:r>
    </w:p>
    <w:p w14:paraId="680A5A9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BirthDate: TMaskEdit;</w:t>
      </w:r>
    </w:p>
    <w:p w14:paraId="70432DF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DeathDate: TMaskEdit;</w:t>
      </w:r>
    </w:p>
    <w:p w14:paraId="5C487E3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BirthPlace: TMaskEdit;</w:t>
      </w:r>
    </w:p>
    <w:p w14:paraId="641F7B2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DeathPlace: TMaskEdit;</w:t>
      </w:r>
    </w:p>
    <w:p w14:paraId="26C5036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Notes: TMemo;</w:t>
      </w:r>
    </w:p>
    <w:p w14:paraId="6F1F632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ContactInfo: TMemo;</w:t>
      </w:r>
    </w:p>
    <w:p w14:paraId="222B8A8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FullName: TLabel;</w:t>
      </w:r>
    </w:p>
    <w:p w14:paraId="7B6D980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TreeSettings: TPanel;</w:t>
      </w:r>
    </w:p>
    <w:p w14:paraId="366E5FF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TreeView: TPanel;</w:t>
      </w:r>
    </w:p>
    <w:p w14:paraId="436396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 TPaintBox;</w:t>
      </w:r>
    </w:p>
    <w:p w14:paraId="5E886FE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ctionList: TActionList;</w:t>
      </w:r>
    </w:p>
    <w:p w14:paraId="333958B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ctOpenPersonCard: TAction;</w:t>
      </w:r>
    </w:p>
    <w:p w14:paraId="3A0D4AF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ckBGenerations: TTrackBar;</w:t>
      </w:r>
    </w:p>
    <w:p w14:paraId="2B026B9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Generations: TLabel;</w:t>
      </w:r>
    </w:p>
    <w:p w14:paraId="16E6EC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ctDrawTree: TAction;</w:t>
      </w:r>
    </w:p>
    <w:p w14:paraId="3416757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GScale: TRadioGroup;</w:t>
      </w:r>
    </w:p>
    <w:p w14:paraId="5CA55B0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GSex: TRadioGroup;</w:t>
      </w:r>
    </w:p>
    <w:p w14:paraId="4EA10A1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ctLoadPicture: TAction;</w:t>
      </w:r>
    </w:p>
    <w:p w14:paraId="130D985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BChildren: TListBox;</w:t>
      </w:r>
    </w:p>
    <w:p w14:paraId="0B9AC02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DeleteChild: TButton;</w:t>
      </w:r>
    </w:p>
    <w:p w14:paraId="4AC9D9D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search: TListView;</w:t>
      </w:r>
    </w:p>
    <w:p w14:paraId="3CB66F0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ckL: TCheckListBox;</w:t>
      </w:r>
    </w:p>
    <w:p w14:paraId="3DCF72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PageControlChange(Sender: TObject);</w:t>
      </w:r>
    </w:p>
    <w:p w14:paraId="5A68B9D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procedure LVPersonsColumnClick(Sender: TObject; Column: TListColumn);</w:t>
      </w:r>
    </w:p>
    <w:p w14:paraId="7EAD89E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ActDrawTreeExecute(Sender: TObject);</w:t>
      </w:r>
    </w:p>
    <w:p w14:paraId="629029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ActOpenPersonCardExecute(Sender: TObject);</w:t>
      </w:r>
    </w:p>
    <w:p w14:paraId="4FA350D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FormActivate(Sender: TObject);</w:t>
      </w:r>
    </w:p>
    <w:p w14:paraId="47601E9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procedure AddToTheList(const Person: PPerson; NeededList: TListView = nil);</w:t>
      </w:r>
    </w:p>
    <w:p w14:paraId="4D83722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ShowInfoInCard(Person: PPerson = nil);</w:t>
      </w:r>
    </w:p>
    <w:p w14:paraId="46C0464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AddToTheCombos(Person: PPerson);</w:t>
      </w:r>
    </w:p>
    <w:p w14:paraId="5955A78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unction AmountOfBlocks(var WHeight: word; WWidth, CWidth, CHeight: word;</w:t>
      </w:r>
    </w:p>
    <w:p w14:paraId="4609B32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byte): byte;</w:t>
      </w:r>
    </w:p>
    <w:p w14:paraId="7D2B8ED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PageControlChanging(Sender: TObject; var AllowChange: Boolean);</w:t>
      </w:r>
    </w:p>
    <w:p w14:paraId="0B14224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LVPersonsSelectItem(Sender: TObject; Item: TListItem;</w:t>
      </w:r>
    </w:p>
    <w:p w14:paraId="1E74CD6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lected: Boolean);</w:t>
      </w:r>
    </w:p>
    <w:p w14:paraId="01F88B5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BAdditionalClick(Sender: TObject);</w:t>
      </w:r>
    </w:p>
    <w:p w14:paraId="37062E7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ActLoadPictureExecute(Sender: TObject);</w:t>
      </w:r>
    </w:p>
    <w:p w14:paraId="03309AD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LstBChildrenClick(Sender: TObject);</w:t>
      </w:r>
    </w:p>
    <w:p w14:paraId="7AB109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CBChildSelect(Sender: TObject);</w:t>
      </w:r>
    </w:p>
    <w:p w14:paraId="74BD436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ChangeValueInCombos(Value: PPerson; Delete: Boolean = False);</w:t>
      </w:r>
    </w:p>
    <w:p w14:paraId="1BCFC5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TBtnDeleteClick(Sender: TObject);</w:t>
      </w:r>
    </w:p>
    <w:p w14:paraId="0CCA161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SBPersonsFind(Sender: TObject);</w:t>
      </w:r>
    </w:p>
    <w:p w14:paraId="3FBE7CC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N9Click(Sender: TObject);</w:t>
      </w:r>
    </w:p>
    <w:p w14:paraId="09C57A8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N2Click(Sender: TObject);</w:t>
      </w:r>
    </w:p>
    <w:p w14:paraId="77FAEC5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N3Click(Sender: TObject);</w:t>
      </w:r>
    </w:p>
    <w:p w14:paraId="7049377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FormClose(Sender: TObject; var Action: TCloseAction);</w:t>
      </w:r>
    </w:p>
    <w:p w14:paraId="43E0DDA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N11Click(Sender: TObject);</w:t>
      </w:r>
    </w:p>
    <w:p w14:paraId="24A4A71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rocedure N6Click(Sender: TObject);</w:t>
      </w:r>
    </w:p>
    <w:p w14:paraId="5BAAD92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4595EB2" w14:textId="77777777" w:rsidR="009E38C1" w:rsidRPr="009E38C1" w:rsidRDefault="009E38C1" w:rsidP="009E38C1">
      <w:pPr>
        <w:widowControl w:val="0"/>
        <w:ind w:firstLine="0"/>
        <w:jc w:val="both"/>
        <w:rPr>
          <w:rFonts w:ascii="Courier New" w:hAnsi="Courier New" w:cs="Courier New"/>
          <w:sz w:val="26"/>
          <w:szCs w:val="26"/>
          <w:lang w:val="en-US"/>
        </w:rPr>
      </w:pPr>
    </w:p>
    <w:p w14:paraId="3392AEF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1D4F7E4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work: TFwork;</w:t>
      </w:r>
    </w:p>
    <w:p w14:paraId="0DABE18E" w14:textId="77777777" w:rsidR="009E38C1" w:rsidRPr="009E38C1" w:rsidRDefault="009E38C1" w:rsidP="009E38C1">
      <w:pPr>
        <w:widowControl w:val="0"/>
        <w:ind w:firstLine="0"/>
        <w:jc w:val="both"/>
        <w:rPr>
          <w:rFonts w:ascii="Courier New" w:hAnsi="Courier New" w:cs="Courier New"/>
          <w:sz w:val="26"/>
          <w:szCs w:val="26"/>
          <w:lang w:val="en-US"/>
        </w:rPr>
      </w:pPr>
    </w:p>
    <w:p w14:paraId="15F8B8D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implementation</w:t>
      </w:r>
    </w:p>
    <w:p w14:paraId="01D6CE32" w14:textId="77777777" w:rsidR="009E38C1" w:rsidRPr="009E38C1" w:rsidRDefault="009E38C1" w:rsidP="009E38C1">
      <w:pPr>
        <w:widowControl w:val="0"/>
        <w:ind w:firstLine="0"/>
        <w:jc w:val="both"/>
        <w:rPr>
          <w:rFonts w:ascii="Courier New" w:hAnsi="Courier New" w:cs="Courier New"/>
          <w:sz w:val="26"/>
          <w:szCs w:val="26"/>
          <w:lang w:val="en-US"/>
        </w:rPr>
      </w:pPr>
    </w:p>
    <w:p w14:paraId="28B1045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2A0075F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 real = 1;</w:t>
      </w:r>
    </w:p>
    <w:p w14:paraId="6EB9847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PPerson = nil;</w:t>
      </w:r>
    </w:p>
    <w:p w14:paraId="5E1B312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wPerson: Boolean = False;</w:t>
      </w:r>
    </w:p>
    <w:p w14:paraId="543A7FD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Child: PPerson = nil;</w:t>
      </w:r>
    </w:p>
    <w:p w14:paraId="634806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PIndex: integer;</w:t>
      </w:r>
    </w:p>
    <w:p w14:paraId="5D1DB0A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FileS, PathForFileR: string;</w:t>
      </w:r>
    </w:p>
    <w:p w14:paraId="570E3DB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opicture: string = 'D:\Универ\Курсач\Иконки\No Picture.jpg';</w:t>
      </w:r>
    </w:p>
    <w:p w14:paraId="5862BA3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Pictures: string = 'D:\Универ\Курсач\Картинки\';</w:t>
      </w:r>
    </w:p>
    <w:p w14:paraId="5E8FED2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File: string = 'D:\Универ\Курсач\Файлики';</w:t>
      </w:r>
    </w:p>
    <w:p w14:paraId="528920EB" w14:textId="77777777" w:rsidR="009E38C1" w:rsidRPr="009E38C1" w:rsidRDefault="009E38C1" w:rsidP="009E38C1">
      <w:pPr>
        <w:widowControl w:val="0"/>
        <w:ind w:firstLine="0"/>
        <w:jc w:val="both"/>
        <w:rPr>
          <w:rFonts w:ascii="Courier New" w:hAnsi="Courier New" w:cs="Courier New"/>
          <w:sz w:val="26"/>
          <w:szCs w:val="26"/>
          <w:lang w:val="en-US"/>
        </w:rPr>
      </w:pPr>
    </w:p>
    <w:p w14:paraId="71C0C2F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R *.dfm}</w:t>
      </w:r>
    </w:p>
    <w:p w14:paraId="0B0477A4" w14:textId="77777777" w:rsidR="009E38C1" w:rsidRPr="009E38C1" w:rsidRDefault="009E38C1" w:rsidP="009E38C1">
      <w:pPr>
        <w:widowControl w:val="0"/>
        <w:ind w:firstLine="0"/>
        <w:jc w:val="both"/>
        <w:rPr>
          <w:rFonts w:ascii="Courier New" w:hAnsi="Courier New" w:cs="Courier New"/>
          <w:sz w:val="26"/>
          <w:szCs w:val="26"/>
          <w:lang w:val="en-US"/>
        </w:rPr>
      </w:pPr>
    </w:p>
    <w:p w14:paraId="456E966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procedure ResetControls(AContainer: TWinControl);</w:t>
      </w:r>
    </w:p>
    <w:p w14:paraId="3E8E019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68DF82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 integer;</w:t>
      </w:r>
    </w:p>
    <w:p w14:paraId="618FED0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6984F27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 i := 0 to AContainer.ControlCount - 1 do</w:t>
      </w:r>
    </w:p>
    <w:p w14:paraId="2C57BA8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C9B45A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AContainer.Controls[i] is TComboBox then</w:t>
      </w:r>
    </w:p>
    <w:p w14:paraId="2BCAE5A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CustomComboBox(AContainer.Controls[i]).ItemIndex := -1</w:t>
      </w:r>
    </w:p>
    <w:p w14:paraId="21D888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 if AContainer.Controls[i] is TRadioGroup then</w:t>
      </w:r>
    </w:p>
    <w:p w14:paraId="0AEF66D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adioGroup(AContainer.Controls[i]).ItemIndex := -1</w:t>
      </w:r>
    </w:p>
    <w:p w14:paraId="1D487E4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 if AContainer.Controls[i] is TMaskEdit then</w:t>
      </w:r>
    </w:p>
    <w:p w14:paraId="01202FA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MaskEdit(AContainer.Controls[i]).Text := ''</w:t>
      </w:r>
    </w:p>
    <w:p w14:paraId="4AD1ABD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 if AContainer.Controls[i] is TListBox then</w:t>
      </w:r>
    </w:p>
    <w:p w14:paraId="68B9D5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ListBox(AContainer.Controls[i]).Clear;</w:t>
      </w:r>
    </w:p>
    <w:p w14:paraId="3C4A4E71" w14:textId="77777777" w:rsidR="009E38C1" w:rsidRPr="009E38C1" w:rsidRDefault="009E38C1" w:rsidP="009E38C1">
      <w:pPr>
        <w:widowControl w:val="0"/>
        <w:ind w:firstLine="0"/>
        <w:jc w:val="both"/>
        <w:rPr>
          <w:rFonts w:ascii="Courier New" w:hAnsi="Courier New" w:cs="Courier New"/>
          <w:sz w:val="26"/>
          <w:szCs w:val="26"/>
          <w:lang w:val="en-US"/>
        </w:rPr>
      </w:pPr>
    </w:p>
    <w:p w14:paraId="09B00C2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1CF42D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4743B939" w14:textId="77777777" w:rsidR="009E38C1" w:rsidRPr="009E38C1" w:rsidRDefault="009E38C1" w:rsidP="009E38C1">
      <w:pPr>
        <w:widowControl w:val="0"/>
        <w:ind w:firstLine="0"/>
        <w:jc w:val="both"/>
        <w:rPr>
          <w:rFonts w:ascii="Courier New" w:hAnsi="Courier New" w:cs="Courier New"/>
          <w:sz w:val="26"/>
          <w:szCs w:val="26"/>
          <w:lang w:val="en-US"/>
        </w:rPr>
      </w:pPr>
    </w:p>
    <w:p w14:paraId="0C25A3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ChangeValueInCombos(Value: PPerson; Delete: Boolean = False);</w:t>
      </w:r>
    </w:p>
    <w:p w14:paraId="1AF8F09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5B32A77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 j, IndexToDelete: integer;</w:t>
      </w:r>
    </w:p>
    <w:p w14:paraId="414FA5E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 array [1 .. 4] of TComboBox;</w:t>
      </w:r>
    </w:p>
    <w:p w14:paraId="279C335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2E6A285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1] := CBFather;</w:t>
      </w:r>
    </w:p>
    <w:p w14:paraId="399B1B2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2] := CBMother;</w:t>
      </w:r>
    </w:p>
    <w:p w14:paraId="0E6D76D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3] := CBChild;</w:t>
      </w:r>
    </w:p>
    <w:p w14:paraId="18740CF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4] := CBSpouse;</w:t>
      </w:r>
    </w:p>
    <w:p w14:paraId="37231051" w14:textId="77777777" w:rsidR="009E38C1" w:rsidRPr="009E38C1" w:rsidRDefault="009E38C1" w:rsidP="009E38C1">
      <w:pPr>
        <w:widowControl w:val="0"/>
        <w:ind w:firstLine="0"/>
        <w:jc w:val="both"/>
        <w:rPr>
          <w:rFonts w:ascii="Courier New" w:hAnsi="Courier New" w:cs="Courier New"/>
          <w:sz w:val="26"/>
          <w:szCs w:val="26"/>
          <w:lang w:val="en-US"/>
        </w:rPr>
      </w:pPr>
    </w:p>
    <w:p w14:paraId="5735B51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 i := 1 to 4 do</w:t>
      </w:r>
    </w:p>
    <w:p w14:paraId="4270052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E82509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 := 0;</w:t>
      </w:r>
    </w:p>
    <w:p w14:paraId="485A2C6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ToDelete := -1;</w:t>
      </w:r>
    </w:p>
    <w:p w14:paraId="4667830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peat</w:t>
      </w:r>
    </w:p>
    <w:p w14:paraId="0C1A822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Person(AllCB[i].Items.Objects[j]) = Value then</w:t>
      </w:r>
    </w:p>
    <w:p w14:paraId="7000E1F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ToDelete := j;</w:t>
      </w:r>
    </w:p>
    <w:p w14:paraId="6CEAD1D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c(j);</w:t>
      </w:r>
    </w:p>
    <w:p w14:paraId="07804B9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until (IndexToDelete &lt;&gt; -1) or (j &gt; AllCB[i].Items.Count - 1);</w:t>
      </w:r>
    </w:p>
    <w:p w14:paraId="5FDFD144" w14:textId="77777777" w:rsidR="009E38C1" w:rsidRPr="009E38C1" w:rsidRDefault="009E38C1" w:rsidP="009E38C1">
      <w:pPr>
        <w:widowControl w:val="0"/>
        <w:ind w:firstLine="0"/>
        <w:jc w:val="both"/>
        <w:rPr>
          <w:rFonts w:ascii="Courier New" w:hAnsi="Courier New" w:cs="Courier New"/>
          <w:sz w:val="26"/>
          <w:szCs w:val="26"/>
          <w:lang w:val="en-US"/>
        </w:rPr>
      </w:pPr>
    </w:p>
    <w:p w14:paraId="286C04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IndexToDelete &lt;&gt; -1 then</w:t>
      </w:r>
    </w:p>
    <w:p w14:paraId="52F5AAC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5A6171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i].Items[IndexToDelete] := GetFullname(Value);</w:t>
      </w:r>
    </w:p>
    <w:p w14:paraId="3FD0DC65" w14:textId="77777777" w:rsidR="009E38C1" w:rsidRPr="009E38C1" w:rsidRDefault="009E38C1" w:rsidP="009E38C1">
      <w:pPr>
        <w:widowControl w:val="0"/>
        <w:ind w:firstLine="0"/>
        <w:jc w:val="both"/>
        <w:rPr>
          <w:rFonts w:ascii="Courier New" w:hAnsi="Courier New" w:cs="Courier New"/>
          <w:sz w:val="26"/>
          <w:szCs w:val="26"/>
          <w:lang w:val="en-US"/>
        </w:rPr>
      </w:pPr>
    </w:p>
    <w:p w14:paraId="4AA3DF0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Delete then</w:t>
      </w:r>
    </w:p>
    <w:p w14:paraId="0BAF6B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llCB[i].Items.Delete(IndexToDelete);</w:t>
      </w:r>
    </w:p>
    <w:p w14:paraId="63BBFF8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E473C8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end;</w:t>
      </w:r>
    </w:p>
    <w:p w14:paraId="4DE905D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7F92E9CA" w14:textId="77777777" w:rsidR="009E38C1" w:rsidRPr="009E38C1" w:rsidRDefault="009E38C1" w:rsidP="009E38C1">
      <w:pPr>
        <w:widowControl w:val="0"/>
        <w:ind w:firstLine="0"/>
        <w:jc w:val="both"/>
        <w:rPr>
          <w:rFonts w:ascii="Courier New" w:hAnsi="Courier New" w:cs="Courier New"/>
          <w:sz w:val="26"/>
          <w:szCs w:val="26"/>
          <w:lang w:val="en-US"/>
        </w:rPr>
      </w:pPr>
    </w:p>
    <w:p w14:paraId="421FE9E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function TFwork.AmountOfBlocks(var WHeight: word; WWidth, CWidth, CHeight: word;</w:t>
      </w:r>
    </w:p>
    <w:p w14:paraId="5D5D6F7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byte): byte;</w:t>
      </w:r>
    </w:p>
    <w:p w14:paraId="648A815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3092027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Width := CWidth + Margins;</w:t>
      </w:r>
    </w:p>
    <w:p w14:paraId="6C763B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eight := WHeight - CHeight - Margins;</w:t>
      </w:r>
    </w:p>
    <w:p w14:paraId="0ECB9E7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sult := WWidth div CWidth;</w:t>
      </w:r>
    </w:p>
    <w:p w14:paraId="348A956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43920195" w14:textId="77777777" w:rsidR="009E38C1" w:rsidRPr="009E38C1" w:rsidRDefault="009E38C1" w:rsidP="009E38C1">
      <w:pPr>
        <w:widowControl w:val="0"/>
        <w:ind w:firstLine="0"/>
        <w:jc w:val="both"/>
        <w:rPr>
          <w:rFonts w:ascii="Courier New" w:hAnsi="Courier New" w:cs="Courier New"/>
          <w:sz w:val="26"/>
          <w:szCs w:val="26"/>
          <w:lang w:val="en-US"/>
        </w:rPr>
      </w:pPr>
    </w:p>
    <w:p w14:paraId="53538C5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function AmountOfGen(Gen: byte; Root: PPerson; var Persons: ArrOfPersons;</w:t>
      </w:r>
    </w:p>
    <w:p w14:paraId="473ADB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 byte = 0): word;</w:t>
      </w:r>
    </w:p>
    <w:p w14:paraId="380133A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2126561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SubPerson: PPerson;</w:t>
      </w:r>
    </w:p>
    <w:p w14:paraId="56C1AFC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5F8270E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sult := 0;</w:t>
      </w:r>
    </w:p>
    <w:p w14:paraId="2A329D3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Gen of</w:t>
      </w:r>
    </w:p>
    <w:p w14:paraId="72C744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2:</w:t>
      </w:r>
    </w:p>
    <w:p w14:paraId="619692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888D06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Root^.Children &lt;&gt; nil then</w:t>
      </w:r>
    </w:p>
    <w:p w14:paraId="63AFD48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B7972C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SubPerson := Root^.Children;</w:t>
      </w:r>
    </w:p>
    <w:p w14:paraId="2D35CC9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peat</w:t>
      </w:r>
    </w:p>
    <w:p w14:paraId="03F64D4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s[index] := CurrentSubPerson;</w:t>
      </w:r>
    </w:p>
    <w:p w14:paraId="1AFEFB1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c(index);</w:t>
      </w:r>
    </w:p>
    <w:p w14:paraId="42F2EB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c(Result);</w:t>
      </w:r>
    </w:p>
    <w:p w14:paraId="7C4C36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SubPerson := CurrentSubPerson^.Sibling;</w:t>
      </w:r>
    </w:p>
    <w:p w14:paraId="12CE7E6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until (CurrentSubPerson = nil) or (index = length(Persons));</w:t>
      </w:r>
    </w:p>
    <w:p w14:paraId="16D40F8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s[index] := nil;</w:t>
      </w:r>
    </w:p>
    <w:p w14:paraId="6065A82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c(index);</w:t>
      </w:r>
    </w:p>
    <w:p w14:paraId="36EFE94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CD458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695BAF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s[index] := nil;</w:t>
      </w:r>
    </w:p>
    <w:p w14:paraId="7D5798B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48B265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3:</w:t>
      </w:r>
    </w:p>
    <w:p w14:paraId="09497F9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3B083F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Root^.Children^.Children &lt;&gt; nil then</w:t>
      </w:r>
    </w:p>
    <w:p w14:paraId="05C493B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162E72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sult := AmountOfGen(2, Root, Persons, index);</w:t>
      </w:r>
    </w:p>
    <w:p w14:paraId="2A49EA8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SubPerson := Root^.Children;</w:t>
      </w:r>
    </w:p>
    <w:p w14:paraId="70B71B7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 := 0;</w:t>
      </w:r>
    </w:p>
    <w:p w14:paraId="3BA505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ile (CurrentSubPerson &lt;&gt; nil) and (index &lt; length(Persons)) do</w:t>
      </w:r>
    </w:p>
    <w:p w14:paraId="44DF99B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1193A4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Result := Result + AmountOfGen(Gen - 1, CurrentSubPerson,</w:t>
      </w:r>
    </w:p>
    <w:p w14:paraId="4FDCA69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s, index);</w:t>
      </w:r>
    </w:p>
    <w:p w14:paraId="5EF05DB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SubPerson := CurrentSubPerson^.Sibling;</w:t>
      </w:r>
    </w:p>
    <w:p w14:paraId="4648851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727432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8485A6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AC016F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63D4E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290134D8" w14:textId="77777777" w:rsidR="009E38C1" w:rsidRPr="009E38C1" w:rsidRDefault="009E38C1" w:rsidP="009E38C1">
      <w:pPr>
        <w:widowControl w:val="0"/>
        <w:ind w:firstLine="0"/>
        <w:jc w:val="both"/>
        <w:rPr>
          <w:rFonts w:ascii="Courier New" w:hAnsi="Courier New" w:cs="Courier New"/>
          <w:sz w:val="26"/>
          <w:szCs w:val="26"/>
          <w:lang w:val="en-US"/>
        </w:rPr>
      </w:pPr>
    </w:p>
    <w:p w14:paraId="2E551A3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BAdditionalClick(Sender: TObject);</w:t>
      </w:r>
    </w:p>
    <w:p w14:paraId="11DB57F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26CB84F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utton(Sender).Visible := False;</w:t>
      </w:r>
    </w:p>
    <w:p w14:paraId="68B8BB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Mother.Visible := True;</w:t>
      </w:r>
    </w:p>
    <w:p w14:paraId="11FCA5D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Mother.Visible := True;</w:t>
      </w:r>
    </w:p>
    <w:p w14:paraId="2473DCC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Father.Visible := True;</w:t>
      </w:r>
    </w:p>
    <w:p w14:paraId="0BE8F7A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Father.Visible := True;</w:t>
      </w:r>
    </w:p>
    <w:p w14:paraId="0370F70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1FC217C5" w14:textId="77777777" w:rsidR="009E38C1" w:rsidRPr="009E38C1" w:rsidRDefault="009E38C1" w:rsidP="009E38C1">
      <w:pPr>
        <w:widowControl w:val="0"/>
        <w:ind w:firstLine="0"/>
        <w:jc w:val="both"/>
        <w:rPr>
          <w:rFonts w:ascii="Courier New" w:hAnsi="Courier New" w:cs="Courier New"/>
          <w:sz w:val="26"/>
          <w:szCs w:val="26"/>
          <w:lang w:val="en-US"/>
        </w:rPr>
      </w:pPr>
    </w:p>
    <w:p w14:paraId="7416B1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CBChildSelect(Sender: TObject);</w:t>
      </w:r>
    </w:p>
    <w:p w14:paraId="25B5281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31CEF2F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OfP: integer;</w:t>
      </w:r>
    </w:p>
    <w:p w14:paraId="6B4B989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 PPerson;</w:t>
      </w:r>
    </w:p>
    <w:p w14:paraId="4E29AEC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3023AF2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OfP := TComboBox(Sender).ItemIndex;</w:t>
      </w:r>
    </w:p>
    <w:p w14:paraId="6402A23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IndexOfP &lt;&gt; -1 then</w:t>
      </w:r>
    </w:p>
    <w:p w14:paraId="5414E86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4125610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 := PPerson(TComboBox(Sender).Items.Objects[IndexOfP]);</w:t>
      </w:r>
    </w:p>
    <w:p w14:paraId="52085C0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BChildren.Items.AddObject(GetFullname(Person), TObject(Person));</w:t>
      </w:r>
    </w:p>
    <w:p w14:paraId="25BF5681" w14:textId="77777777" w:rsidR="009E38C1" w:rsidRPr="009E38C1" w:rsidRDefault="009E38C1" w:rsidP="009E38C1">
      <w:pPr>
        <w:widowControl w:val="0"/>
        <w:ind w:firstLine="0"/>
        <w:jc w:val="both"/>
        <w:rPr>
          <w:rFonts w:ascii="Courier New" w:hAnsi="Courier New" w:cs="Courier New"/>
          <w:sz w:val="26"/>
          <w:szCs w:val="26"/>
          <w:lang w:val="en-US"/>
        </w:rPr>
      </w:pPr>
    </w:p>
    <w:p w14:paraId="3866642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CurrentPerson, Person, 'Children');</w:t>
      </w:r>
    </w:p>
    <w:p w14:paraId="4B1D55C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F71A2A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057A4401" w14:textId="77777777" w:rsidR="009E38C1" w:rsidRPr="009E38C1" w:rsidRDefault="009E38C1" w:rsidP="009E38C1">
      <w:pPr>
        <w:widowControl w:val="0"/>
        <w:ind w:firstLine="0"/>
        <w:jc w:val="both"/>
        <w:rPr>
          <w:rFonts w:ascii="Courier New" w:hAnsi="Courier New" w:cs="Courier New"/>
          <w:sz w:val="26"/>
          <w:szCs w:val="26"/>
          <w:lang w:val="en-US"/>
        </w:rPr>
      </w:pPr>
    </w:p>
    <w:p w14:paraId="3E8F919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ActDrawTreeExecute(Sender: TObject);</w:t>
      </w:r>
    </w:p>
    <w:p w14:paraId="24D0FC5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006C543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 WW, dx, dy: word;</w:t>
      </w:r>
    </w:p>
    <w:p w14:paraId="56E7A2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 PCWork, Names, ImageR, Dates, WorkArea: TRect;</w:t>
      </w:r>
    </w:p>
    <w:p w14:paraId="0F62ACA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Height, PCWidth, PCWHeight, PCWWidth: word;</w:t>
      </w:r>
    </w:p>
    <w:p w14:paraId="578745D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RectLeft, NRectBottom, i: word;</w:t>
      </w:r>
    </w:p>
    <w:p w14:paraId="7B8EE62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Generation, PersonInGen, CurrPersonInGen: byte;</w:t>
      </w:r>
    </w:p>
    <w:p w14:paraId="3421387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Output: string;</w:t>
      </w:r>
    </w:p>
    <w:p w14:paraId="798031A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OfP: TPicture;</w:t>
      </w:r>
    </w:p>
    <w:p w14:paraId="45FCC5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Gen: real;</w:t>
      </w:r>
    </w:p>
    <w:p w14:paraId="0D3B56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byte;</w:t>
      </w:r>
    </w:p>
    <w:p w14:paraId="386121D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xtPersons: ArrOfPersons;</w:t>
      </w:r>
    </w:p>
    <w:p w14:paraId="015CFFC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begin</w:t>
      </w:r>
    </w:p>
    <w:p w14:paraId="67CCCBE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 := PBTree.ClientHeight;</w:t>
      </w:r>
    </w:p>
    <w:p w14:paraId="36B85F7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W := PBTree.ClientWidth;</w:t>
      </w:r>
    </w:p>
    <w:p w14:paraId="5A338D7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x := WW div 2;</w:t>
      </w:r>
    </w:p>
    <w:p w14:paraId="06C790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y := WH div 2;</w:t>
      </w:r>
    </w:p>
    <w:p w14:paraId="30FCC99E" w14:textId="77777777" w:rsidR="009E38C1" w:rsidRPr="009E38C1" w:rsidRDefault="009E38C1" w:rsidP="009E38C1">
      <w:pPr>
        <w:widowControl w:val="0"/>
        <w:ind w:firstLine="0"/>
        <w:jc w:val="both"/>
        <w:rPr>
          <w:rFonts w:ascii="Courier New" w:hAnsi="Courier New" w:cs="Courier New"/>
          <w:sz w:val="26"/>
          <w:szCs w:val="26"/>
          <w:lang w:val="en-US"/>
        </w:rPr>
      </w:pPr>
    </w:p>
    <w:p w14:paraId="6CCF7D5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Brush.Color := RGB(230, 230, 250);</w:t>
      </w:r>
    </w:p>
    <w:p w14:paraId="6F07CB9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FillRect(PBTree.ClientRect);</w:t>
      </w:r>
    </w:p>
    <w:p w14:paraId="1919619B" w14:textId="77777777" w:rsidR="009E38C1" w:rsidRPr="009E38C1" w:rsidRDefault="009E38C1" w:rsidP="009E38C1">
      <w:pPr>
        <w:widowControl w:val="0"/>
        <w:ind w:firstLine="0"/>
        <w:jc w:val="both"/>
        <w:rPr>
          <w:rFonts w:ascii="Courier New" w:hAnsi="Courier New" w:cs="Courier New"/>
          <w:sz w:val="26"/>
          <w:szCs w:val="26"/>
          <w:lang w:val="en-US"/>
        </w:rPr>
      </w:pPr>
    </w:p>
    <w:p w14:paraId="7DC2286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 WW div 60;</w:t>
      </w:r>
    </w:p>
    <w:p w14:paraId="1C9436D5" w14:textId="77777777" w:rsidR="009E38C1" w:rsidRPr="009E38C1" w:rsidRDefault="009E38C1" w:rsidP="009E38C1">
      <w:pPr>
        <w:widowControl w:val="0"/>
        <w:ind w:firstLine="0"/>
        <w:jc w:val="both"/>
        <w:rPr>
          <w:rFonts w:ascii="Courier New" w:hAnsi="Courier New" w:cs="Courier New"/>
          <w:sz w:val="26"/>
          <w:szCs w:val="26"/>
          <w:lang w:val="en-US"/>
        </w:rPr>
      </w:pPr>
    </w:p>
    <w:p w14:paraId="7D084D5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Pen.Color := cLBlack;</w:t>
      </w:r>
    </w:p>
    <w:p w14:paraId="428BD2C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Pen.Width := 2;</w:t>
      </w:r>
    </w:p>
    <w:p w14:paraId="092203EC" w14:textId="77777777" w:rsidR="009E38C1" w:rsidRPr="009E38C1" w:rsidRDefault="009E38C1" w:rsidP="009E38C1">
      <w:pPr>
        <w:widowControl w:val="0"/>
        <w:ind w:firstLine="0"/>
        <w:jc w:val="both"/>
        <w:rPr>
          <w:rFonts w:ascii="Courier New" w:hAnsi="Courier New" w:cs="Courier New"/>
          <w:sz w:val="26"/>
          <w:szCs w:val="26"/>
          <w:lang w:val="en-US"/>
        </w:rPr>
      </w:pPr>
    </w:p>
    <w:p w14:paraId="78FD303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Generation := 1;</w:t>
      </w:r>
    </w:p>
    <w:p w14:paraId="24300374" w14:textId="77777777" w:rsidR="009E38C1" w:rsidRPr="009E38C1" w:rsidRDefault="009E38C1" w:rsidP="009E38C1">
      <w:pPr>
        <w:widowControl w:val="0"/>
        <w:ind w:firstLine="0"/>
        <w:jc w:val="both"/>
        <w:rPr>
          <w:rFonts w:ascii="Courier New" w:hAnsi="Courier New" w:cs="Courier New"/>
          <w:sz w:val="26"/>
          <w:szCs w:val="26"/>
          <w:lang w:val="en-US"/>
        </w:rPr>
      </w:pPr>
    </w:p>
    <w:p w14:paraId="61013FA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OfP := TPicture.Create;</w:t>
      </w:r>
    </w:p>
    <w:p w14:paraId="07F39A3A" w14:textId="77777777" w:rsidR="009E38C1" w:rsidRPr="009E38C1" w:rsidRDefault="009E38C1" w:rsidP="009E38C1">
      <w:pPr>
        <w:widowControl w:val="0"/>
        <w:ind w:firstLine="0"/>
        <w:jc w:val="both"/>
        <w:rPr>
          <w:rFonts w:ascii="Courier New" w:hAnsi="Courier New" w:cs="Courier New"/>
          <w:sz w:val="26"/>
          <w:szCs w:val="26"/>
          <w:lang w:val="en-US"/>
        </w:rPr>
      </w:pPr>
    </w:p>
    <w:p w14:paraId="27704B2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nder is TRadioGroup then</w:t>
      </w:r>
    </w:p>
    <w:p w14:paraId="1A001E3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TRadioGroup(Sender).ItemIndex of</w:t>
      </w:r>
    </w:p>
    <w:p w14:paraId="1192FD6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0:</w:t>
      </w:r>
    </w:p>
    <w:p w14:paraId="4F10AD8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 := 1;</w:t>
      </w:r>
    </w:p>
    <w:p w14:paraId="4DDD6A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1:</w:t>
      </w:r>
    </w:p>
    <w:p w14:paraId="425B2AD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 := 0.75;</w:t>
      </w:r>
    </w:p>
    <w:p w14:paraId="3E87247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2:</w:t>
      </w:r>
    </w:p>
    <w:p w14:paraId="618DCE9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 := 0.5;</w:t>
      </w:r>
    </w:p>
    <w:p w14:paraId="183AE1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5DE4EC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nder is TTrackBar then</w:t>
      </w:r>
    </w:p>
    <w:p w14:paraId="5C80D55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Generation := TTrackBar(Sender).Position;</w:t>
      </w:r>
    </w:p>
    <w:p w14:paraId="5584B15C" w14:textId="77777777" w:rsidR="009E38C1" w:rsidRPr="009E38C1" w:rsidRDefault="009E38C1" w:rsidP="009E38C1">
      <w:pPr>
        <w:widowControl w:val="0"/>
        <w:ind w:firstLine="0"/>
        <w:jc w:val="both"/>
        <w:rPr>
          <w:rFonts w:ascii="Courier New" w:hAnsi="Courier New" w:cs="Courier New"/>
          <w:sz w:val="26"/>
          <w:szCs w:val="26"/>
          <w:lang w:val="en-US"/>
        </w:rPr>
      </w:pPr>
    </w:p>
    <w:p w14:paraId="5E94F8F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Create(7 * (WW div 18), (WH div 2) - (WH div 10), 11 * (WW div 18),</w:t>
      </w:r>
    </w:p>
    <w:p w14:paraId="141F7D0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 div 2) + (WH div 10));</w:t>
      </w:r>
    </w:p>
    <w:p w14:paraId="170BA3CD" w14:textId="77777777" w:rsidR="009E38C1" w:rsidRPr="009E38C1" w:rsidRDefault="009E38C1" w:rsidP="009E38C1">
      <w:pPr>
        <w:widowControl w:val="0"/>
        <w:ind w:firstLine="0"/>
        <w:jc w:val="both"/>
        <w:rPr>
          <w:rFonts w:ascii="Courier New" w:hAnsi="Courier New" w:cs="Courier New"/>
          <w:sz w:val="26"/>
          <w:szCs w:val="26"/>
          <w:lang w:val="en-US"/>
        </w:rPr>
      </w:pPr>
    </w:p>
    <w:p w14:paraId="34979C6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Height := PersonCard.Bottom - PersonCard.Top;</w:t>
      </w:r>
    </w:p>
    <w:p w14:paraId="375901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Width := PersonCard.Right - PersonCard.Left;</w:t>
      </w:r>
    </w:p>
    <w:p w14:paraId="6C8FE82D" w14:textId="77777777" w:rsidR="009E38C1" w:rsidRPr="009E38C1" w:rsidRDefault="009E38C1" w:rsidP="009E38C1">
      <w:pPr>
        <w:widowControl w:val="0"/>
        <w:ind w:firstLine="0"/>
        <w:jc w:val="both"/>
        <w:rPr>
          <w:rFonts w:ascii="Courier New" w:hAnsi="Courier New" w:cs="Courier New"/>
          <w:sz w:val="26"/>
          <w:szCs w:val="26"/>
          <w:lang w:val="en-US"/>
        </w:rPr>
      </w:pPr>
    </w:p>
    <w:p w14:paraId="67CB00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tLength(NextPersons, 1);</w:t>
      </w:r>
    </w:p>
    <w:p w14:paraId="71E6EB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xtPersons[0] := CurrentPerson;</w:t>
      </w:r>
    </w:p>
    <w:p w14:paraId="42D466F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 i := 1 to Generation do</w:t>
      </w:r>
    </w:p>
    <w:p w14:paraId="697F7E6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B22143B" w14:textId="77777777" w:rsidR="009E38C1" w:rsidRPr="009E38C1" w:rsidRDefault="009E38C1" w:rsidP="009E38C1">
      <w:pPr>
        <w:widowControl w:val="0"/>
        <w:ind w:firstLine="0"/>
        <w:jc w:val="both"/>
        <w:rPr>
          <w:rFonts w:ascii="Courier New" w:hAnsi="Courier New" w:cs="Courier New"/>
          <w:sz w:val="26"/>
          <w:szCs w:val="26"/>
          <w:lang w:val="en-US"/>
        </w:rPr>
      </w:pPr>
    </w:p>
    <w:p w14:paraId="456F063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i of</w:t>
      </w:r>
    </w:p>
    <w:p w14:paraId="4F4DF2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1:</w:t>
      </w:r>
    </w:p>
    <w:p w14:paraId="7C6B4A1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B0783C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Gen := scale * 1.2;</w:t>
      </w:r>
    </w:p>
    <w:p w14:paraId="2A57D86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Assigned(CurrentPerson^.Spouse) then</w:t>
      </w:r>
    </w:p>
    <w:p w14:paraId="07153F6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52E52C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SetLength(NextPersons, 2);</w:t>
      </w:r>
    </w:p>
    <w:p w14:paraId="6D2A2F2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xtPersons[1] := CurrentPerson^.Spouse;</w:t>
      </w:r>
    </w:p>
    <w:p w14:paraId="0660A28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nGen := 2;</w:t>
      </w:r>
    </w:p>
    <w:p w14:paraId="4446B13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7084A1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441025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nGen := 1;</w:t>
      </w:r>
    </w:p>
    <w:p w14:paraId="3A8B1A4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57C36A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2:</w:t>
      </w:r>
    </w:p>
    <w:p w14:paraId="0949F0E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74AC6D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tLength(NextPersons, AmountOfBlocks(WH, WW, PCWidth, PCHeight,</w:t>
      </w:r>
    </w:p>
    <w:p w14:paraId="15EE79F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 2);</w:t>
      </w:r>
    </w:p>
    <w:p w14:paraId="78CAA9C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Gen := scale;</w:t>
      </w:r>
    </w:p>
    <w:p w14:paraId="11DF894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nGen := AmountOfGen(2, CurrentPerson, NextPersons);</w:t>
      </w:r>
    </w:p>
    <w:p w14:paraId="47A2A1A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51FEE8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3:</w:t>
      </w:r>
    </w:p>
    <w:p w14:paraId="750EF56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9EA59D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caleGen := scale * 0.8;</w:t>
      </w:r>
    </w:p>
    <w:p w14:paraId="0E86A2D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tLength(NextPersons, AmountOfBlocks(WH, WW,</w:t>
      </w:r>
    </w:p>
    <w:p w14:paraId="5E22025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ound(ScaleGen * PCWidth), round(ScaleGen * PCHeight),</w:t>
      </w:r>
    </w:p>
    <w:p w14:paraId="59C0EDE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rgins) + 2);</w:t>
      </w:r>
    </w:p>
    <w:p w14:paraId="5974253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nGen := AmountOfGen(3, CurrentPerson, NextPersons);</w:t>
      </w:r>
    </w:p>
    <w:p w14:paraId="57C393F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50FD8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BF54112" w14:textId="77777777" w:rsidR="009E38C1" w:rsidRPr="009E38C1" w:rsidRDefault="009E38C1" w:rsidP="009E38C1">
      <w:pPr>
        <w:widowControl w:val="0"/>
        <w:ind w:firstLine="0"/>
        <w:jc w:val="both"/>
        <w:rPr>
          <w:rFonts w:ascii="Courier New" w:hAnsi="Courier New" w:cs="Courier New"/>
          <w:sz w:val="26"/>
          <w:szCs w:val="26"/>
          <w:lang w:val="en-US"/>
        </w:rPr>
      </w:pPr>
    </w:p>
    <w:p w14:paraId="1ACE211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PersonInGen := 1;</w:t>
      </w:r>
    </w:p>
    <w:p w14:paraId="70D72E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y := 0;</w:t>
      </w:r>
    </w:p>
    <w:p w14:paraId="0A16BD2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x := 0;</w:t>
      </w:r>
    </w:p>
    <w:p w14:paraId="25640C2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peat</w:t>
      </w:r>
    </w:p>
    <w:p w14:paraId="0A327BA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orkArea.Right := (WW div PersonInGen) * (CurrPersonInGen);</w:t>
      </w:r>
    </w:p>
    <w:p w14:paraId="4DBF50F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orkArea.Left := (WW div PersonInGen) * (CurrPersonInGen - 1);</w:t>
      </w:r>
    </w:p>
    <w:p w14:paraId="3F9231F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orkArea.Top := (i - 1) * (WH div Generation);</w:t>
      </w:r>
    </w:p>
    <w:p w14:paraId="669435A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orkArea.Bottom := i * (WH div Generation);</w:t>
      </w:r>
    </w:p>
    <w:p w14:paraId="5EDA84AE" w14:textId="77777777" w:rsidR="009E38C1" w:rsidRPr="009E38C1" w:rsidRDefault="009E38C1" w:rsidP="009E38C1">
      <w:pPr>
        <w:widowControl w:val="0"/>
        <w:ind w:firstLine="0"/>
        <w:jc w:val="both"/>
        <w:rPr>
          <w:rFonts w:ascii="Courier New" w:hAnsi="Courier New" w:cs="Courier New"/>
          <w:sz w:val="26"/>
          <w:szCs w:val="26"/>
          <w:lang w:val="en-US"/>
        </w:rPr>
      </w:pPr>
    </w:p>
    <w:p w14:paraId="0020F89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x := (WorkArea.Bottom + WorkArea.Top) div 2;</w:t>
      </w:r>
    </w:p>
    <w:p w14:paraId="0BED18C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y := (WorkArea.Right + WorkArea.Left) div 2;</w:t>
      </w:r>
    </w:p>
    <w:p w14:paraId="21DCBAC1" w14:textId="77777777" w:rsidR="009E38C1" w:rsidRPr="009E38C1" w:rsidRDefault="009E38C1" w:rsidP="009E38C1">
      <w:pPr>
        <w:widowControl w:val="0"/>
        <w:ind w:firstLine="0"/>
        <w:jc w:val="both"/>
        <w:rPr>
          <w:rFonts w:ascii="Courier New" w:hAnsi="Courier New" w:cs="Courier New"/>
          <w:sz w:val="26"/>
          <w:szCs w:val="26"/>
          <w:lang w:val="en-US"/>
        </w:rPr>
      </w:pPr>
    </w:p>
    <w:p w14:paraId="2BF536E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Right := round(dy + (PCWidth div 2) * ScaleGen);</w:t>
      </w:r>
    </w:p>
    <w:p w14:paraId="7947FA5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Left := round(dy - (PCWidth div 2) * ScaleGen);</w:t>
      </w:r>
    </w:p>
    <w:p w14:paraId="595CE4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Top := round(dx - (PCHeight div 2) * ScaleGen);</w:t>
      </w:r>
    </w:p>
    <w:p w14:paraId="5BB3AD4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PersonCard.Bottom := round(dx + (PCHeight div 2) * ScaleGen);</w:t>
      </w:r>
    </w:p>
    <w:p w14:paraId="170B0616" w14:textId="77777777" w:rsidR="009E38C1" w:rsidRPr="009E38C1" w:rsidRDefault="009E38C1" w:rsidP="009E38C1">
      <w:pPr>
        <w:widowControl w:val="0"/>
        <w:ind w:firstLine="0"/>
        <w:jc w:val="both"/>
        <w:rPr>
          <w:rFonts w:ascii="Courier New" w:hAnsi="Courier New" w:cs="Courier New"/>
          <w:sz w:val="26"/>
          <w:szCs w:val="26"/>
          <w:lang w:val="en-US"/>
        </w:rPr>
      </w:pPr>
    </w:p>
    <w:p w14:paraId="1CF5418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OfP.LoadFromFile(NextPersons[CurrPersonInGen - 1]^.Photo);</w:t>
      </w:r>
    </w:p>
    <w:p w14:paraId="07E0839C" w14:textId="77777777" w:rsidR="009E38C1" w:rsidRPr="009E38C1" w:rsidRDefault="009E38C1" w:rsidP="009E38C1">
      <w:pPr>
        <w:widowControl w:val="0"/>
        <w:ind w:firstLine="0"/>
        <w:jc w:val="both"/>
        <w:rPr>
          <w:rFonts w:ascii="Courier New" w:hAnsi="Courier New" w:cs="Courier New"/>
          <w:sz w:val="26"/>
          <w:szCs w:val="26"/>
          <w:lang w:val="en-US"/>
        </w:rPr>
      </w:pPr>
    </w:p>
    <w:p w14:paraId="4B25B2CA"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 xml:space="preserve">      </w:t>
      </w:r>
      <w:r w:rsidRPr="009E38C1">
        <w:rPr>
          <w:rFonts w:ascii="Courier New" w:hAnsi="Courier New" w:cs="Courier New"/>
          <w:sz w:val="26"/>
          <w:szCs w:val="26"/>
        </w:rPr>
        <w:t>// НЕ МЕНЯТЬ, ЗАВИСИМОСТЬ ОТ ОСНОВНОЙ КАРТОЧКИ</w:t>
      </w:r>
    </w:p>
    <w:p w14:paraId="0048D54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rPr>
        <w:t xml:space="preserve">      </w:t>
      </w:r>
      <w:r w:rsidRPr="009E38C1">
        <w:rPr>
          <w:rFonts w:ascii="Courier New" w:hAnsi="Courier New" w:cs="Courier New"/>
          <w:sz w:val="26"/>
          <w:szCs w:val="26"/>
          <w:lang w:val="en-US"/>
        </w:rPr>
        <w:t>PCWork.Create(PersonCard.Left + 10, PersonCard.Top + 10,</w:t>
      </w:r>
    </w:p>
    <w:p w14:paraId="052B2C9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Card.Right - 10, PersonCard.Bottom - 10);</w:t>
      </w:r>
    </w:p>
    <w:p w14:paraId="64593806" w14:textId="77777777" w:rsidR="009E38C1" w:rsidRPr="009E38C1" w:rsidRDefault="009E38C1" w:rsidP="009E38C1">
      <w:pPr>
        <w:widowControl w:val="0"/>
        <w:ind w:firstLine="0"/>
        <w:jc w:val="both"/>
        <w:rPr>
          <w:rFonts w:ascii="Courier New" w:hAnsi="Courier New" w:cs="Courier New"/>
          <w:sz w:val="26"/>
          <w:szCs w:val="26"/>
          <w:lang w:val="en-US"/>
        </w:rPr>
      </w:pPr>
    </w:p>
    <w:p w14:paraId="4DC730B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WHeight := PCWork.Bottom - PCWork.Top;</w:t>
      </w:r>
    </w:p>
    <w:p w14:paraId="6DA554D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WWidth := PCWork.Right - PCWork.Left;</w:t>
      </w:r>
    </w:p>
    <w:p w14:paraId="7AB5A7CE" w14:textId="77777777" w:rsidR="009E38C1" w:rsidRPr="009E38C1" w:rsidRDefault="009E38C1" w:rsidP="009E38C1">
      <w:pPr>
        <w:widowControl w:val="0"/>
        <w:ind w:firstLine="0"/>
        <w:jc w:val="both"/>
        <w:rPr>
          <w:rFonts w:ascii="Courier New" w:hAnsi="Courier New" w:cs="Courier New"/>
          <w:sz w:val="26"/>
          <w:szCs w:val="26"/>
          <w:lang w:val="en-US"/>
        </w:rPr>
      </w:pPr>
    </w:p>
    <w:p w14:paraId="25F37E0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RectLeft := round(PCWork.Left + 1.5 * (PCWWidth div 3));</w:t>
      </w:r>
    </w:p>
    <w:p w14:paraId="0937881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RectBottom := PCWork.Bottom - (PCWHeight div 3);</w:t>
      </w:r>
    </w:p>
    <w:p w14:paraId="326C021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ames.Create(NRectLeft, PCWork.Top, PCWork.Right, NRectBottom);</w:t>
      </w:r>
    </w:p>
    <w:p w14:paraId="749907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flaterect(Names, -3, -3);</w:t>
      </w:r>
    </w:p>
    <w:p w14:paraId="2DB7BC07" w14:textId="77777777" w:rsidR="009E38C1" w:rsidRPr="009E38C1" w:rsidRDefault="009E38C1" w:rsidP="009E38C1">
      <w:pPr>
        <w:widowControl w:val="0"/>
        <w:ind w:firstLine="0"/>
        <w:jc w:val="both"/>
        <w:rPr>
          <w:rFonts w:ascii="Courier New" w:hAnsi="Courier New" w:cs="Courier New"/>
          <w:sz w:val="26"/>
          <w:szCs w:val="26"/>
          <w:lang w:val="en-US"/>
        </w:rPr>
      </w:pPr>
    </w:p>
    <w:p w14:paraId="7CB51E9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R.Create(PCWork.Left, PCWork.Top, Names.Left, Names.Bottom);</w:t>
      </w:r>
    </w:p>
    <w:p w14:paraId="4B63CD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flaterect(ImageR, -7, -3);</w:t>
      </w:r>
    </w:p>
    <w:p w14:paraId="4ECC42D5" w14:textId="77777777" w:rsidR="009E38C1" w:rsidRPr="009E38C1" w:rsidRDefault="009E38C1" w:rsidP="009E38C1">
      <w:pPr>
        <w:widowControl w:val="0"/>
        <w:ind w:firstLine="0"/>
        <w:jc w:val="both"/>
        <w:rPr>
          <w:rFonts w:ascii="Courier New" w:hAnsi="Courier New" w:cs="Courier New"/>
          <w:sz w:val="26"/>
          <w:szCs w:val="26"/>
          <w:lang w:val="en-US"/>
        </w:rPr>
      </w:pPr>
    </w:p>
    <w:p w14:paraId="0D2CD1B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ates.Create(PCWork.Left, Names.Bottom + 5, PCWork.Right,</w:t>
      </w:r>
    </w:p>
    <w:p w14:paraId="0B76991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CWork.Bottom - 5);</w:t>
      </w:r>
    </w:p>
    <w:p w14:paraId="5FDB32D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flaterect(Dates, -3, -3);</w:t>
      </w:r>
    </w:p>
    <w:p w14:paraId="773A19C6" w14:textId="77777777" w:rsidR="009E38C1" w:rsidRPr="009E38C1" w:rsidRDefault="009E38C1" w:rsidP="009E38C1">
      <w:pPr>
        <w:widowControl w:val="0"/>
        <w:ind w:firstLine="0"/>
        <w:jc w:val="both"/>
        <w:rPr>
          <w:rFonts w:ascii="Courier New" w:hAnsi="Courier New" w:cs="Courier New"/>
          <w:sz w:val="26"/>
          <w:szCs w:val="26"/>
          <w:lang w:val="en-US"/>
        </w:rPr>
      </w:pPr>
    </w:p>
    <w:p w14:paraId="0AFBBF9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NextPersons[CurrPersonInGen - 1]^.Gender of</w:t>
      </w:r>
    </w:p>
    <w:p w14:paraId="76F0A9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le:</w:t>
      </w:r>
    </w:p>
    <w:p w14:paraId="09B25A9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Brush.Color := RGB(178, 223, 238);</w:t>
      </w:r>
    </w:p>
    <w:p w14:paraId="1A4AD0F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emale:</w:t>
      </w:r>
    </w:p>
    <w:p w14:paraId="433E5ED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Brush.Color := RGB(255, 204, 204);</w:t>
      </w:r>
    </w:p>
    <w:p w14:paraId="4AC9BEF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onBinary:</w:t>
      </w:r>
    </w:p>
    <w:p w14:paraId="38AFE78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Brush.Color := RGB(211, 211, 211);</w:t>
      </w:r>
    </w:p>
    <w:p w14:paraId="4F5282D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B72F0B7" w14:textId="77777777" w:rsidR="009E38C1" w:rsidRPr="009E38C1" w:rsidRDefault="009E38C1" w:rsidP="009E38C1">
      <w:pPr>
        <w:widowControl w:val="0"/>
        <w:ind w:firstLine="0"/>
        <w:jc w:val="both"/>
        <w:rPr>
          <w:rFonts w:ascii="Courier New" w:hAnsi="Courier New" w:cs="Courier New"/>
          <w:sz w:val="26"/>
          <w:szCs w:val="26"/>
          <w:lang w:val="en-US"/>
        </w:rPr>
      </w:pPr>
    </w:p>
    <w:p w14:paraId="7389583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RoundRect(PersonCard, 20, 20);</w:t>
      </w:r>
    </w:p>
    <w:p w14:paraId="77096D72" w14:textId="77777777" w:rsidR="009E38C1" w:rsidRPr="009E38C1" w:rsidRDefault="009E38C1" w:rsidP="009E38C1">
      <w:pPr>
        <w:widowControl w:val="0"/>
        <w:ind w:firstLine="0"/>
        <w:jc w:val="both"/>
        <w:rPr>
          <w:rFonts w:ascii="Courier New" w:hAnsi="Courier New" w:cs="Courier New"/>
          <w:sz w:val="26"/>
          <w:szCs w:val="26"/>
          <w:lang w:val="en-US"/>
        </w:rPr>
      </w:pPr>
    </w:p>
    <w:p w14:paraId="3FB8B53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Font.Size := round(11 * ScaleGen);</w:t>
      </w:r>
    </w:p>
    <w:p w14:paraId="2C0CA9C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Font.Name := 'Century Gothic';</w:t>
      </w:r>
    </w:p>
    <w:p w14:paraId="7CD9932D" w14:textId="77777777" w:rsidR="009E38C1" w:rsidRPr="009E38C1" w:rsidRDefault="009E38C1" w:rsidP="009E38C1">
      <w:pPr>
        <w:widowControl w:val="0"/>
        <w:ind w:firstLine="0"/>
        <w:jc w:val="both"/>
        <w:rPr>
          <w:rFonts w:ascii="Courier New" w:hAnsi="Courier New" w:cs="Courier New"/>
          <w:sz w:val="26"/>
          <w:szCs w:val="26"/>
          <w:lang w:val="en-US"/>
        </w:rPr>
      </w:pPr>
    </w:p>
    <w:p w14:paraId="41F0106C"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 xml:space="preserve">      ForOutput</w:t>
      </w:r>
      <w:r w:rsidRPr="009E38C1">
        <w:rPr>
          <w:rFonts w:ascii="Courier New" w:hAnsi="Courier New" w:cs="Courier New"/>
          <w:sz w:val="26"/>
          <w:szCs w:val="26"/>
        </w:rPr>
        <w:t xml:space="preserve"> := </w:t>
      </w:r>
      <w:r w:rsidRPr="009E38C1">
        <w:rPr>
          <w:rFonts w:ascii="Courier New" w:hAnsi="Courier New" w:cs="Courier New"/>
          <w:sz w:val="26"/>
          <w:szCs w:val="26"/>
          <w:lang w:val="en-US"/>
        </w:rPr>
        <w:t>GetFullname</w:t>
      </w:r>
      <w:r w:rsidRPr="009E38C1">
        <w:rPr>
          <w:rFonts w:ascii="Courier New" w:hAnsi="Courier New" w:cs="Courier New"/>
          <w:sz w:val="26"/>
          <w:szCs w:val="26"/>
        </w:rPr>
        <w:t>(</w:t>
      </w:r>
      <w:r w:rsidRPr="009E38C1">
        <w:rPr>
          <w:rFonts w:ascii="Courier New" w:hAnsi="Courier New" w:cs="Courier New"/>
          <w:sz w:val="26"/>
          <w:szCs w:val="26"/>
          <w:lang w:val="en-US"/>
        </w:rPr>
        <w:t>NextPersons</w:t>
      </w:r>
      <w:r w:rsidRPr="009E38C1">
        <w:rPr>
          <w:rFonts w:ascii="Courier New" w:hAnsi="Courier New" w:cs="Courier New"/>
          <w:sz w:val="26"/>
          <w:szCs w:val="26"/>
        </w:rPr>
        <w:t>[</w:t>
      </w:r>
      <w:r w:rsidRPr="009E38C1">
        <w:rPr>
          <w:rFonts w:ascii="Courier New" w:hAnsi="Courier New" w:cs="Courier New"/>
          <w:sz w:val="26"/>
          <w:szCs w:val="26"/>
          <w:lang w:val="en-US"/>
        </w:rPr>
        <w:t>CurrPersonInGen</w:t>
      </w:r>
      <w:r w:rsidRPr="009E38C1">
        <w:rPr>
          <w:rFonts w:ascii="Courier New" w:hAnsi="Courier New" w:cs="Courier New"/>
          <w:sz w:val="26"/>
          <w:szCs w:val="26"/>
        </w:rPr>
        <w:t xml:space="preserve"> - 1]);</w:t>
      </w:r>
    </w:p>
    <w:p w14:paraId="31B2C871"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rPr>
        <w:t xml:space="preserve">      // рассчитываем размеры текста и выводим его внутри прямоугольника</w:t>
      </w:r>
    </w:p>
    <w:p w14:paraId="32C05C4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rPr>
        <w:lastRenderedPageBreak/>
        <w:t xml:space="preserve">      </w:t>
      </w:r>
      <w:r w:rsidRPr="009E38C1">
        <w:rPr>
          <w:rFonts w:ascii="Courier New" w:hAnsi="Courier New" w:cs="Courier New"/>
          <w:sz w:val="26"/>
          <w:szCs w:val="26"/>
          <w:lang w:val="en-US"/>
        </w:rPr>
        <w:t>PBTree.Canvas.TextRect(Names, ForOutput, [tfCenter, tfWordBreak]);</w:t>
      </w:r>
    </w:p>
    <w:p w14:paraId="18A130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Output := '';</w:t>
      </w:r>
    </w:p>
    <w:p w14:paraId="7ABDC3F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extPersons[CurrPersonInGen - 1]^.DOfBirth &lt;&gt; 0 then</w:t>
      </w:r>
    </w:p>
    <w:p w14:paraId="5D13684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4C94DA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Output := DateTostr(NextPersons[CurrPersonInGen - 1]^.DOfBirth);</w:t>
      </w:r>
    </w:p>
    <w:p w14:paraId="058CE8B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ot NextPersons[CurrPersonInGen - 1]^.Alive then</w:t>
      </w:r>
    </w:p>
    <w:p w14:paraId="09C74DE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Output := ForOutput + ' - ' +</w:t>
      </w:r>
    </w:p>
    <w:p w14:paraId="3E055A7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ateTostr(NextPersons[CurrPersonInGen - 1]^.DOFDEath);</w:t>
      </w:r>
    </w:p>
    <w:p w14:paraId="6E6C20C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532702C" w14:textId="77777777" w:rsidR="009E38C1" w:rsidRPr="009E38C1" w:rsidRDefault="009E38C1" w:rsidP="009E38C1">
      <w:pPr>
        <w:widowControl w:val="0"/>
        <w:ind w:firstLine="0"/>
        <w:jc w:val="both"/>
        <w:rPr>
          <w:rFonts w:ascii="Courier New" w:hAnsi="Courier New" w:cs="Courier New"/>
          <w:sz w:val="26"/>
          <w:szCs w:val="26"/>
          <w:lang w:val="en-US"/>
        </w:rPr>
      </w:pPr>
    </w:p>
    <w:p w14:paraId="3B0627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TextRect(Dates, ForOutput, [tfCenter, tfWordBreak]);</w:t>
      </w:r>
    </w:p>
    <w:p w14:paraId="763262FA" w14:textId="77777777" w:rsidR="009E38C1" w:rsidRPr="009E38C1" w:rsidRDefault="009E38C1" w:rsidP="009E38C1">
      <w:pPr>
        <w:widowControl w:val="0"/>
        <w:ind w:firstLine="0"/>
        <w:jc w:val="both"/>
        <w:rPr>
          <w:rFonts w:ascii="Courier New" w:hAnsi="Courier New" w:cs="Courier New"/>
          <w:sz w:val="26"/>
          <w:szCs w:val="26"/>
          <w:lang w:val="en-US"/>
        </w:rPr>
      </w:pPr>
    </w:p>
    <w:p w14:paraId="060BF9C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BTree.Canvas.StretchDraw(ImageR, ImageOfP.Graphic);</w:t>
      </w:r>
    </w:p>
    <w:p w14:paraId="147ACD05" w14:textId="77777777" w:rsidR="009E38C1" w:rsidRPr="009E38C1" w:rsidRDefault="009E38C1" w:rsidP="009E38C1">
      <w:pPr>
        <w:widowControl w:val="0"/>
        <w:ind w:firstLine="0"/>
        <w:jc w:val="both"/>
        <w:rPr>
          <w:rFonts w:ascii="Courier New" w:hAnsi="Courier New" w:cs="Courier New"/>
          <w:sz w:val="26"/>
          <w:szCs w:val="26"/>
          <w:lang w:val="en-US"/>
        </w:rPr>
      </w:pPr>
    </w:p>
    <w:p w14:paraId="4617FE5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c(CurrPersonInGen);</w:t>
      </w:r>
    </w:p>
    <w:p w14:paraId="21858B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Until (NextPersons[CurrPersonInGen - 1] = nil) or</w:t>
      </w:r>
    </w:p>
    <w:p w14:paraId="1B4F22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PersonInGen &gt; PersonInGen);</w:t>
      </w:r>
    </w:p>
    <w:p w14:paraId="45E7F1E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E3924D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2147C6E5" w14:textId="77777777" w:rsidR="009E38C1" w:rsidRPr="009E38C1" w:rsidRDefault="009E38C1" w:rsidP="009E38C1">
      <w:pPr>
        <w:widowControl w:val="0"/>
        <w:ind w:firstLine="0"/>
        <w:jc w:val="both"/>
        <w:rPr>
          <w:rFonts w:ascii="Courier New" w:hAnsi="Courier New" w:cs="Courier New"/>
          <w:sz w:val="26"/>
          <w:szCs w:val="26"/>
          <w:lang w:val="en-US"/>
        </w:rPr>
      </w:pPr>
    </w:p>
    <w:p w14:paraId="59A5F0D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ShowInfoInCard(Person: PPerson = nil);</w:t>
      </w:r>
    </w:p>
    <w:p w14:paraId="4E165EE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4B4366C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ild: PPerson;</w:t>
      </w:r>
    </w:p>
    <w:p w14:paraId="73CA0C1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293E087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 &lt;&gt; nil then</w:t>
      </w:r>
    </w:p>
    <w:p w14:paraId="4BD6EBA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0F1A871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 Person;</w:t>
      </w:r>
    </w:p>
    <w:p w14:paraId="07BE0E2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DOfBirth &lt;&gt; 0 then</w:t>
      </w:r>
    </w:p>
    <w:p w14:paraId="21326F0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BirthDate.Text := DateTimeToStr(Person^.DOfBirth);</w:t>
      </w:r>
    </w:p>
    <w:p w14:paraId="26DA0622" w14:textId="77777777" w:rsidR="009E38C1" w:rsidRPr="009E38C1" w:rsidRDefault="009E38C1" w:rsidP="009E38C1">
      <w:pPr>
        <w:widowControl w:val="0"/>
        <w:ind w:firstLine="0"/>
        <w:jc w:val="both"/>
        <w:rPr>
          <w:rFonts w:ascii="Courier New" w:hAnsi="Courier New" w:cs="Courier New"/>
          <w:sz w:val="26"/>
          <w:szCs w:val="26"/>
          <w:lang w:val="en-US"/>
        </w:rPr>
      </w:pPr>
    </w:p>
    <w:p w14:paraId="152A0EB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BirthPlace.Text := Person^.POfbirth.Country + ', ' + Person^.POfbirth.City</w:t>
      </w:r>
    </w:p>
    <w:p w14:paraId="0984079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 ' + Person^.POfbirth.Address;</w:t>
      </w:r>
    </w:p>
    <w:p w14:paraId="29249FD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ot Person^.Alive then</w:t>
      </w:r>
    </w:p>
    <w:p w14:paraId="7D14254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08E848B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DOFDEath &lt;&gt; 0 then</w:t>
      </w:r>
    </w:p>
    <w:p w14:paraId="523AD95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DeathDate.Text := DateTimeToStr(Person^.DOFDEath);</w:t>
      </w:r>
    </w:p>
    <w:p w14:paraId="36AFD8C9" w14:textId="77777777" w:rsidR="009E38C1" w:rsidRPr="009E38C1" w:rsidRDefault="009E38C1" w:rsidP="009E38C1">
      <w:pPr>
        <w:widowControl w:val="0"/>
        <w:ind w:firstLine="0"/>
        <w:jc w:val="both"/>
        <w:rPr>
          <w:rFonts w:ascii="Courier New" w:hAnsi="Courier New" w:cs="Courier New"/>
          <w:sz w:val="26"/>
          <w:szCs w:val="26"/>
          <w:lang w:val="en-US"/>
        </w:rPr>
      </w:pPr>
    </w:p>
    <w:p w14:paraId="131C61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DeathPlace.Text := Person^.POfDeath.Country + ', ' +</w:t>
      </w:r>
    </w:p>
    <w:p w14:paraId="42C6D4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POfDeath.City + ', ' + Person^.POfDeath.Address;</w:t>
      </w:r>
    </w:p>
    <w:p w14:paraId="60DCB89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ContactInfo.lines.add(Person^.contactinfo);</w:t>
      </w:r>
    </w:p>
    <w:p w14:paraId="0EA1855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5844A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FirstName.Text := Person^.fname;</w:t>
      </w:r>
    </w:p>
    <w:p w14:paraId="1F371E5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MELastName.Text := Person^.lname;</w:t>
      </w:r>
    </w:p>
    <w:p w14:paraId="20932D4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Notes.lines.add(Person^.contactinfo);</w:t>
      </w:r>
    </w:p>
    <w:p w14:paraId="493D79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GSex.ItemIndex := ord(Person^.Gender);</w:t>
      </w:r>
    </w:p>
    <w:p w14:paraId="566EDD3D" w14:textId="77777777" w:rsidR="009E38C1" w:rsidRPr="009E38C1" w:rsidRDefault="009E38C1" w:rsidP="009E38C1">
      <w:pPr>
        <w:widowControl w:val="0"/>
        <w:ind w:firstLine="0"/>
        <w:jc w:val="both"/>
        <w:rPr>
          <w:rFonts w:ascii="Courier New" w:hAnsi="Courier New" w:cs="Courier New"/>
          <w:sz w:val="26"/>
          <w:szCs w:val="26"/>
          <w:lang w:val="en-US"/>
        </w:rPr>
      </w:pPr>
    </w:p>
    <w:p w14:paraId="762A544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Assigned(Person^.Spouse) then</w:t>
      </w:r>
    </w:p>
    <w:p w14:paraId="50EF65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pouse.ItemIndex := CBSpouse.Items.IndexOf(GetFullname(Person^.Spouse));</w:t>
      </w:r>
    </w:p>
    <w:p w14:paraId="0B2082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Assigned(Person^.Father) then</w:t>
      </w:r>
    </w:p>
    <w:p w14:paraId="793EF25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Father.ItemIndex := CBFather.Items.IndexOf(GetFullname(Person^.Father));</w:t>
      </w:r>
    </w:p>
    <w:p w14:paraId="7EE497E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Assigned(Person^.Mother) then</w:t>
      </w:r>
    </w:p>
    <w:p w14:paraId="22A442B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Mother.ItemIndex := CBMother.Items.IndexOf(GetFullname(Person^.Mother));</w:t>
      </w:r>
    </w:p>
    <w:p w14:paraId="12A089E7" w14:textId="77777777" w:rsidR="009E38C1" w:rsidRPr="009E38C1" w:rsidRDefault="009E38C1" w:rsidP="009E38C1">
      <w:pPr>
        <w:widowControl w:val="0"/>
        <w:ind w:firstLine="0"/>
        <w:jc w:val="both"/>
        <w:rPr>
          <w:rFonts w:ascii="Courier New" w:hAnsi="Courier New" w:cs="Courier New"/>
          <w:sz w:val="26"/>
          <w:szCs w:val="26"/>
          <w:lang w:val="en-US"/>
        </w:rPr>
      </w:pPr>
    </w:p>
    <w:p w14:paraId="33D71C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ild := Person^.Children;</w:t>
      </w:r>
    </w:p>
    <w:p w14:paraId="5E6BC7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hile Child &lt;&gt; nil do</w:t>
      </w:r>
    </w:p>
    <w:p w14:paraId="67E0345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1F43F40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BChildren.Items.AddObject(GetFullname(Child), TObject(Child));</w:t>
      </w:r>
    </w:p>
    <w:p w14:paraId="0CF45F0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ild := Child^.Sibling;</w:t>
      </w:r>
    </w:p>
    <w:p w14:paraId="15EF07E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E1014A0" w14:textId="77777777" w:rsidR="009E38C1" w:rsidRPr="009E38C1" w:rsidRDefault="009E38C1" w:rsidP="009E38C1">
      <w:pPr>
        <w:widowControl w:val="0"/>
        <w:ind w:firstLine="0"/>
        <w:jc w:val="both"/>
        <w:rPr>
          <w:rFonts w:ascii="Courier New" w:hAnsi="Courier New" w:cs="Courier New"/>
          <w:sz w:val="26"/>
          <w:szCs w:val="26"/>
          <w:lang w:val="en-US"/>
        </w:rPr>
      </w:pPr>
    </w:p>
    <w:p w14:paraId="19F3E5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Photo &lt;&gt; '' then</w:t>
      </w:r>
    </w:p>
    <w:p w14:paraId="3CB6C79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Full.Picture.LoadFromFile(CurrentPerson^.Photo);</w:t>
      </w:r>
    </w:p>
    <w:p w14:paraId="4B12EE8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05482C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352939A6" w14:textId="77777777" w:rsidR="009E38C1" w:rsidRPr="009E38C1" w:rsidRDefault="009E38C1" w:rsidP="009E38C1">
      <w:pPr>
        <w:widowControl w:val="0"/>
        <w:ind w:firstLine="0"/>
        <w:jc w:val="both"/>
        <w:rPr>
          <w:rFonts w:ascii="Courier New" w:hAnsi="Courier New" w:cs="Courier New"/>
          <w:sz w:val="26"/>
          <w:szCs w:val="26"/>
          <w:lang w:val="en-US"/>
        </w:rPr>
      </w:pPr>
    </w:p>
    <w:p w14:paraId="099561B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TBtnDeleteClick(Sender: TObject);</w:t>
      </w:r>
    </w:p>
    <w:p w14:paraId="42D327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3996177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DeletePerson.DeletePersonShow(CurrentPerson);</w:t>
      </w:r>
    </w:p>
    <w:p w14:paraId="4E103B0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tnDelete.Enabled := False;</w:t>
      </w:r>
    </w:p>
    <w:p w14:paraId="5FB557D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Items[CurrPIndex].Delete;</w:t>
      </w:r>
    </w:p>
    <w:p w14:paraId="4AF83E0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ValueInCombos(CurrentPerson, True);</w:t>
      </w:r>
    </w:p>
    <w:p w14:paraId="306F973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 &lt;&gt; nil then</w:t>
      </w:r>
    </w:p>
    <w:p w14:paraId="4408CD3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20B534E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List(CurrentPerson, LVPersons);</w:t>
      </w:r>
    </w:p>
    <w:p w14:paraId="62BA98A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Combos(CurrentPerson);</w:t>
      </w:r>
    </w:p>
    <w:p w14:paraId="2B7EC3E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92EB6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502BC663" w14:textId="77777777" w:rsidR="009E38C1" w:rsidRPr="009E38C1" w:rsidRDefault="009E38C1" w:rsidP="009E38C1">
      <w:pPr>
        <w:widowControl w:val="0"/>
        <w:ind w:firstLine="0"/>
        <w:jc w:val="both"/>
        <w:rPr>
          <w:rFonts w:ascii="Courier New" w:hAnsi="Courier New" w:cs="Courier New"/>
          <w:sz w:val="26"/>
          <w:szCs w:val="26"/>
          <w:lang w:val="en-US"/>
        </w:rPr>
      </w:pPr>
    </w:p>
    <w:p w14:paraId="3A66913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AddToTheList(const Person: PPerson;</w:t>
      </w:r>
    </w:p>
    <w:p w14:paraId="0BDDCF3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ededList: TListView = nil);</w:t>
      </w:r>
    </w:p>
    <w:p w14:paraId="57640BF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342C9E8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 TListItem;</w:t>
      </w:r>
    </w:p>
    <w:p w14:paraId="2ECBAF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57276C6F" w14:textId="77777777" w:rsidR="009E38C1" w:rsidRPr="009E38C1" w:rsidRDefault="009E38C1" w:rsidP="009E38C1">
      <w:pPr>
        <w:widowControl w:val="0"/>
        <w:ind w:firstLine="0"/>
        <w:jc w:val="both"/>
        <w:rPr>
          <w:rFonts w:ascii="Courier New" w:hAnsi="Courier New" w:cs="Courier New"/>
          <w:sz w:val="26"/>
          <w:szCs w:val="26"/>
          <w:lang w:val="en-US"/>
        </w:rPr>
      </w:pPr>
    </w:p>
    <w:p w14:paraId="1E77B76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 := NeededList.Items.add;</w:t>
      </w:r>
    </w:p>
    <w:p w14:paraId="71C43638" w14:textId="77777777" w:rsidR="009E38C1" w:rsidRPr="009E38C1" w:rsidRDefault="009E38C1" w:rsidP="009E38C1">
      <w:pPr>
        <w:widowControl w:val="0"/>
        <w:ind w:firstLine="0"/>
        <w:jc w:val="both"/>
        <w:rPr>
          <w:rFonts w:ascii="Courier New" w:hAnsi="Courier New" w:cs="Courier New"/>
          <w:sz w:val="26"/>
          <w:szCs w:val="26"/>
          <w:lang w:val="en-US"/>
        </w:rPr>
      </w:pPr>
    </w:p>
    <w:p w14:paraId="0F6104F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data := Person;</w:t>
      </w:r>
    </w:p>
    <w:p w14:paraId="18078278" w14:textId="77777777" w:rsidR="009E38C1" w:rsidRPr="009E38C1" w:rsidRDefault="009E38C1" w:rsidP="009E38C1">
      <w:pPr>
        <w:widowControl w:val="0"/>
        <w:ind w:firstLine="0"/>
        <w:jc w:val="both"/>
        <w:rPr>
          <w:rFonts w:ascii="Courier New" w:hAnsi="Courier New" w:cs="Courier New"/>
          <w:sz w:val="26"/>
          <w:szCs w:val="26"/>
          <w:lang w:val="en-US"/>
        </w:rPr>
      </w:pPr>
    </w:p>
    <w:p w14:paraId="7325052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Person^.Gender of</w:t>
      </w:r>
    </w:p>
    <w:p w14:paraId="6E4418B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le:</w:t>
      </w:r>
    </w:p>
    <w:p w14:paraId="4574F31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caption := 'М';</w:t>
      </w:r>
    </w:p>
    <w:p w14:paraId="329E34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emale:</w:t>
      </w:r>
    </w:p>
    <w:p w14:paraId="7A61998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caption := 'Ж';</w:t>
      </w:r>
    </w:p>
    <w:p w14:paraId="0D4BAEA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onBinary:</w:t>
      </w:r>
    </w:p>
    <w:p w14:paraId="2B790C9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caption := 'Неб';</w:t>
      </w:r>
    </w:p>
    <w:p w14:paraId="5DE4223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140093E3" w14:textId="77777777" w:rsidR="009E38C1" w:rsidRPr="009E38C1" w:rsidRDefault="009E38C1" w:rsidP="009E38C1">
      <w:pPr>
        <w:widowControl w:val="0"/>
        <w:ind w:firstLine="0"/>
        <w:jc w:val="both"/>
        <w:rPr>
          <w:rFonts w:ascii="Courier New" w:hAnsi="Courier New" w:cs="Courier New"/>
          <w:sz w:val="26"/>
          <w:szCs w:val="26"/>
          <w:lang w:val="en-US"/>
        </w:rPr>
      </w:pPr>
    </w:p>
    <w:p w14:paraId="7536160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Person^.lname);</w:t>
      </w:r>
    </w:p>
    <w:p w14:paraId="36F7C49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Person^.fname);</w:t>
      </w:r>
    </w:p>
    <w:p w14:paraId="5A3E8C2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DOfBirth &lt;&gt; 0 then</w:t>
      </w:r>
    </w:p>
    <w:p w14:paraId="2C94B60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DateTimeToStr(Person^.DOfBirth))</w:t>
      </w:r>
    </w:p>
    <w:p w14:paraId="6018D56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33C0CC7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w:t>
      </w:r>
    </w:p>
    <w:p w14:paraId="067062C6" w14:textId="77777777" w:rsidR="009E38C1" w:rsidRPr="009E38C1" w:rsidRDefault="009E38C1" w:rsidP="009E38C1">
      <w:pPr>
        <w:widowControl w:val="0"/>
        <w:ind w:firstLine="0"/>
        <w:jc w:val="both"/>
        <w:rPr>
          <w:rFonts w:ascii="Courier New" w:hAnsi="Courier New" w:cs="Courier New"/>
          <w:sz w:val="26"/>
          <w:szCs w:val="26"/>
          <w:lang w:val="en-US"/>
        </w:rPr>
      </w:pPr>
    </w:p>
    <w:p w14:paraId="2089F73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Person^.POfbirth.Country + ', ' +</w:t>
      </w:r>
    </w:p>
    <w:p w14:paraId="67DE80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POfbirth.City + ', ' + Person^.POfbirth.Address);</w:t>
      </w:r>
    </w:p>
    <w:p w14:paraId="5DE928B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ot Person^.Alive then</w:t>
      </w:r>
    </w:p>
    <w:p w14:paraId="54CB44C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15195E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DOFDEath &lt;&gt; 0 then</w:t>
      </w:r>
    </w:p>
    <w:p w14:paraId="095AA60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DateTimeToStr(Person^.DOFDEath))</w:t>
      </w:r>
    </w:p>
    <w:p w14:paraId="759F1EE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7472242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w:t>
      </w:r>
    </w:p>
    <w:p w14:paraId="59E256C4" w14:textId="77777777" w:rsidR="009E38C1" w:rsidRPr="009E38C1" w:rsidRDefault="009E38C1" w:rsidP="009E38C1">
      <w:pPr>
        <w:widowControl w:val="0"/>
        <w:ind w:firstLine="0"/>
        <w:jc w:val="both"/>
        <w:rPr>
          <w:rFonts w:ascii="Courier New" w:hAnsi="Courier New" w:cs="Courier New"/>
          <w:sz w:val="26"/>
          <w:szCs w:val="26"/>
          <w:lang w:val="en-US"/>
        </w:rPr>
      </w:pPr>
    </w:p>
    <w:p w14:paraId="5B27929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Item.SubItems.add(Person^.POfDeath.Country + ', ' +</w:t>
      </w:r>
    </w:p>
    <w:p w14:paraId="1830831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POfDeath.City + ', ' + Person^.POfDeath.Address);</w:t>
      </w:r>
    </w:p>
    <w:p w14:paraId="18215B4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52B7716F" w14:textId="77777777" w:rsidR="009E38C1" w:rsidRPr="009E38C1" w:rsidRDefault="009E38C1" w:rsidP="009E38C1">
      <w:pPr>
        <w:widowControl w:val="0"/>
        <w:ind w:firstLine="0"/>
        <w:jc w:val="both"/>
        <w:rPr>
          <w:rFonts w:ascii="Courier New" w:hAnsi="Courier New" w:cs="Courier New"/>
          <w:sz w:val="26"/>
          <w:szCs w:val="26"/>
          <w:lang w:val="en-US"/>
        </w:rPr>
      </w:pPr>
    </w:p>
    <w:p w14:paraId="6287837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03CB6BC3" w14:textId="77777777" w:rsidR="009E38C1" w:rsidRPr="009E38C1" w:rsidRDefault="009E38C1" w:rsidP="009E38C1">
      <w:pPr>
        <w:widowControl w:val="0"/>
        <w:ind w:firstLine="0"/>
        <w:jc w:val="both"/>
        <w:rPr>
          <w:rFonts w:ascii="Courier New" w:hAnsi="Courier New" w:cs="Courier New"/>
          <w:sz w:val="26"/>
          <w:szCs w:val="26"/>
          <w:lang w:val="en-US"/>
        </w:rPr>
      </w:pPr>
    </w:p>
    <w:p w14:paraId="2DF1D12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StartAdd(const Person: PPerson);</w:t>
      </w:r>
    </w:p>
    <w:p w14:paraId="30F1EA0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4BAB3FF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work.AddToTheList(Person, Fwork.LVPersons);</w:t>
      </w:r>
    </w:p>
    <w:p w14:paraId="03C0EC0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work.AddToTheCombos(Person);</w:t>
      </w:r>
    </w:p>
    <w:p w14:paraId="1B2A819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48BB0DB2" w14:textId="77777777" w:rsidR="009E38C1" w:rsidRPr="009E38C1" w:rsidRDefault="009E38C1" w:rsidP="009E38C1">
      <w:pPr>
        <w:widowControl w:val="0"/>
        <w:ind w:firstLine="0"/>
        <w:jc w:val="both"/>
        <w:rPr>
          <w:rFonts w:ascii="Courier New" w:hAnsi="Courier New" w:cs="Courier New"/>
          <w:sz w:val="26"/>
          <w:szCs w:val="26"/>
          <w:lang w:val="en-US"/>
        </w:rPr>
      </w:pPr>
    </w:p>
    <w:p w14:paraId="4B093F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AddToTheCombos(Person: PPerson);</w:t>
      </w:r>
    </w:p>
    <w:p w14:paraId="3CCA8A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411EFE9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Gender = Male) or (Person^.Gender = NonBinary) then</w:t>
      </w:r>
    </w:p>
    <w:p w14:paraId="5D1A004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CBFather.AddItem(GetFullname(Person), Pointer(Person));</w:t>
      </w:r>
    </w:p>
    <w:p w14:paraId="498AB08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erson^.Gender = Female) or (Person^.Gender = NonBinary) then</w:t>
      </w:r>
    </w:p>
    <w:p w14:paraId="68A36FC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Mother.AddItem(GetFullname(Person), Pointer(Person));</w:t>
      </w:r>
    </w:p>
    <w:p w14:paraId="61050B3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pouse.AddItem(GetFullname(Person), Pointer(Person));</w:t>
      </w:r>
    </w:p>
    <w:p w14:paraId="198C7E4C" w14:textId="77777777" w:rsidR="009E38C1" w:rsidRPr="009E38C1" w:rsidRDefault="009E38C1" w:rsidP="009E38C1">
      <w:pPr>
        <w:widowControl w:val="0"/>
        <w:ind w:firstLine="0"/>
        <w:jc w:val="both"/>
        <w:rPr>
          <w:rFonts w:ascii="Courier New" w:hAnsi="Courier New" w:cs="Courier New"/>
          <w:sz w:val="26"/>
          <w:szCs w:val="26"/>
          <w:lang w:val="en-US"/>
        </w:rPr>
      </w:pPr>
    </w:p>
    <w:p w14:paraId="3DD5F5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Child.AddItem(GetFullname(Person), Pointer(Person));</w:t>
      </w:r>
    </w:p>
    <w:p w14:paraId="5432BCC3" w14:textId="77777777" w:rsidR="009E38C1" w:rsidRPr="009E38C1" w:rsidRDefault="009E38C1" w:rsidP="009E38C1">
      <w:pPr>
        <w:widowControl w:val="0"/>
        <w:ind w:firstLine="0"/>
        <w:jc w:val="both"/>
        <w:rPr>
          <w:rFonts w:ascii="Courier New" w:hAnsi="Courier New" w:cs="Courier New"/>
          <w:sz w:val="26"/>
          <w:szCs w:val="26"/>
          <w:lang w:val="en-US"/>
        </w:rPr>
      </w:pPr>
    </w:p>
    <w:p w14:paraId="398065B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0DCB3EBB" w14:textId="77777777" w:rsidR="009E38C1" w:rsidRPr="009E38C1" w:rsidRDefault="009E38C1" w:rsidP="009E38C1">
      <w:pPr>
        <w:widowControl w:val="0"/>
        <w:ind w:firstLine="0"/>
        <w:jc w:val="both"/>
        <w:rPr>
          <w:rFonts w:ascii="Courier New" w:hAnsi="Courier New" w:cs="Courier New"/>
          <w:sz w:val="26"/>
          <w:szCs w:val="26"/>
          <w:lang w:val="en-US"/>
        </w:rPr>
      </w:pPr>
    </w:p>
    <w:p w14:paraId="49323B3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ActLoadPictureExecute(Sender: TObject);</w:t>
      </w:r>
    </w:p>
    <w:p w14:paraId="2716780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2408B17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PictureDialog: TOpenPictureDialog;</w:t>
      </w:r>
    </w:p>
    <w:p w14:paraId="7C8BF54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lePath: String;</w:t>
      </w:r>
    </w:p>
    <w:p w14:paraId="204E35C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7371228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y</w:t>
      </w:r>
    </w:p>
    <w:p w14:paraId="564660B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PictureDialog := TOpenPictureDialog.Create(nil);</w:t>
      </w:r>
    </w:p>
    <w:p w14:paraId="64F95E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Устанавливаем фильтр для диалогового окна</w:t>
      </w:r>
    </w:p>
    <w:p w14:paraId="4DA608B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PictureDialog.Filter := 'Изображения|*.bmp;*.jpg;*.png';</w:t>
      </w:r>
    </w:p>
    <w:p w14:paraId="75A99378" w14:textId="77777777" w:rsidR="009E38C1" w:rsidRPr="009E38C1" w:rsidRDefault="009E38C1" w:rsidP="009E38C1">
      <w:pPr>
        <w:widowControl w:val="0"/>
        <w:ind w:firstLine="0"/>
        <w:jc w:val="both"/>
        <w:rPr>
          <w:rFonts w:ascii="Courier New" w:hAnsi="Courier New" w:cs="Courier New"/>
          <w:sz w:val="26"/>
          <w:szCs w:val="26"/>
          <w:lang w:val="en-US"/>
        </w:rPr>
      </w:pPr>
    </w:p>
    <w:p w14:paraId="058B62E0"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 xml:space="preserve">    </w:t>
      </w:r>
      <w:r w:rsidRPr="009E38C1">
        <w:rPr>
          <w:rFonts w:ascii="Courier New" w:hAnsi="Courier New" w:cs="Courier New"/>
          <w:sz w:val="26"/>
          <w:szCs w:val="26"/>
        </w:rPr>
        <w:t>// Проверяем, если пользователь выбрал файл и нажал "ОК"</w:t>
      </w:r>
    </w:p>
    <w:p w14:paraId="4F5CDD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rPr>
        <w:t xml:space="preserve">    </w:t>
      </w:r>
      <w:r w:rsidRPr="009E38C1">
        <w:rPr>
          <w:rFonts w:ascii="Courier New" w:hAnsi="Courier New" w:cs="Courier New"/>
          <w:sz w:val="26"/>
          <w:szCs w:val="26"/>
          <w:lang w:val="en-US"/>
        </w:rPr>
        <w:t>if OpenPictureDialog.Execute then</w:t>
      </w:r>
    </w:p>
    <w:p w14:paraId="38B024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885D9C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Получаем путь к выбранному файлу</w:t>
      </w:r>
    </w:p>
    <w:p w14:paraId="2200E29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lePath := OpenPictureDialog.FileName;</w:t>
      </w:r>
    </w:p>
    <w:p w14:paraId="17027EC6" w14:textId="77777777" w:rsidR="009E38C1" w:rsidRPr="009E38C1" w:rsidRDefault="009E38C1" w:rsidP="009E38C1">
      <w:pPr>
        <w:widowControl w:val="0"/>
        <w:ind w:firstLine="0"/>
        <w:jc w:val="both"/>
        <w:rPr>
          <w:rFonts w:ascii="Courier New" w:hAnsi="Courier New" w:cs="Courier New"/>
          <w:sz w:val="26"/>
          <w:szCs w:val="26"/>
          <w:lang w:val="en-US"/>
        </w:rPr>
      </w:pPr>
    </w:p>
    <w:p w14:paraId="55C62E5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Загружаем изображение в TImage</w:t>
      </w:r>
    </w:p>
    <w:p w14:paraId="2EEBE9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Image(Sender).Picture.LoadFromFile(OpenPictureDialog.FileName);</w:t>
      </w:r>
    </w:p>
    <w:p w14:paraId="2B58EC8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fname &lt;&gt; '' then</w:t>
      </w:r>
    </w:p>
    <w:p w14:paraId="0D767EC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hoto := PathForPictures + GetFullname(CurrentPerson) +</w:t>
      </w:r>
    </w:p>
    <w:p w14:paraId="15E9CD8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opy(OpenPictureDialog.FileName, Pos('.', OpenPictureDialog.FileName))</w:t>
      </w:r>
    </w:p>
    <w:p w14:paraId="457E102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103E81C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hoto := PathForPictures +</w:t>
      </w:r>
    </w:p>
    <w:p w14:paraId="4905B8C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tringReplace(CurrentPerson^.index, '@', '', [rfReplaceAll]) +</w:t>
      </w:r>
    </w:p>
    <w:p w14:paraId="7B8EDCC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opy(OpenPictureDialog.FileName,</w:t>
      </w:r>
    </w:p>
    <w:p w14:paraId="32B8650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 OpenPictureDialog.FileName));</w:t>
      </w:r>
    </w:p>
    <w:p w14:paraId="6708BA4C" w14:textId="77777777" w:rsidR="009E38C1" w:rsidRPr="009E38C1" w:rsidRDefault="009E38C1" w:rsidP="009E38C1">
      <w:pPr>
        <w:widowControl w:val="0"/>
        <w:ind w:firstLine="0"/>
        <w:jc w:val="both"/>
        <w:rPr>
          <w:rFonts w:ascii="Courier New" w:hAnsi="Courier New" w:cs="Courier New"/>
          <w:sz w:val="26"/>
          <w:szCs w:val="26"/>
          <w:lang w:val="en-US"/>
        </w:rPr>
      </w:pPr>
    </w:p>
    <w:p w14:paraId="54DFE00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Image(Sender).Picture.SaveToFile(CurrentPerson^.Photo);</w:t>
      </w:r>
    </w:p>
    <w:p w14:paraId="2BA183D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E4CBF0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11485DA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PictureDialog.Free;</w:t>
      </w:r>
    </w:p>
    <w:p w14:paraId="203DDD3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end;</w:t>
      </w:r>
    </w:p>
    <w:p w14:paraId="005C18A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682B0680" w14:textId="77777777" w:rsidR="009E38C1" w:rsidRPr="009E38C1" w:rsidRDefault="009E38C1" w:rsidP="009E38C1">
      <w:pPr>
        <w:widowControl w:val="0"/>
        <w:ind w:firstLine="0"/>
        <w:jc w:val="both"/>
        <w:rPr>
          <w:rFonts w:ascii="Courier New" w:hAnsi="Courier New" w:cs="Courier New"/>
          <w:sz w:val="26"/>
          <w:szCs w:val="26"/>
          <w:lang w:val="en-US"/>
        </w:rPr>
      </w:pPr>
    </w:p>
    <w:p w14:paraId="55A5470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ActOpenPersonCardExecute(Sender: TObject);</w:t>
      </w:r>
    </w:p>
    <w:p w14:paraId="40A38AD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5D1196F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wP: PPerson;</w:t>
      </w:r>
    </w:p>
    <w:p w14:paraId="06D98B8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dex: String;</w:t>
      </w:r>
    </w:p>
    <w:p w14:paraId="62CA6EF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0B0EF68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geControl.ActivePage := TSPersonCard;</w:t>
      </w:r>
    </w:p>
    <w:p w14:paraId="58149739" w14:textId="77777777" w:rsidR="009E38C1" w:rsidRPr="009E38C1" w:rsidRDefault="009E38C1" w:rsidP="009E38C1">
      <w:pPr>
        <w:widowControl w:val="0"/>
        <w:ind w:firstLine="0"/>
        <w:jc w:val="both"/>
        <w:rPr>
          <w:rFonts w:ascii="Courier New" w:hAnsi="Courier New" w:cs="Courier New"/>
          <w:sz w:val="26"/>
          <w:szCs w:val="26"/>
          <w:lang w:val="en-US"/>
        </w:rPr>
      </w:pPr>
    </w:p>
    <w:p w14:paraId="28FA3B0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nder is TToolButton then</w:t>
      </w:r>
    </w:p>
    <w:p w14:paraId="22B8374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102DFC5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w(NewP);</w:t>
      </w:r>
    </w:p>
    <w:p w14:paraId="4F370D2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 NewP;</w:t>
      </w:r>
    </w:p>
    <w:p w14:paraId="0E0109D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wPerson := True;</w:t>
      </w:r>
    </w:p>
    <w:p w14:paraId="58E3EB3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andoming(index);</w:t>
      </w:r>
    </w:p>
    <w:p w14:paraId="3AC3F3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index := index;</w:t>
      </w:r>
    </w:p>
    <w:p w14:paraId="0A6710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Gender := TGender(2);</w:t>
      </w:r>
    </w:p>
    <w:p w14:paraId="2EF0FF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Mother := nil;</w:t>
      </w:r>
    </w:p>
    <w:p w14:paraId="6E8A8F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Father := nil;</w:t>
      </w:r>
    </w:p>
    <w:p w14:paraId="54B062E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tepM := nil;</w:t>
      </w:r>
    </w:p>
    <w:p w14:paraId="0DCE97A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tepF := nil;</w:t>
      </w:r>
    </w:p>
    <w:p w14:paraId="499BA3F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pouse := nil;</w:t>
      </w:r>
    </w:p>
    <w:p w14:paraId="72ED7E6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ibling := nil;</w:t>
      </w:r>
    </w:p>
    <w:p w14:paraId="1C1779E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Children := nil;</w:t>
      </w:r>
    </w:p>
    <w:p w14:paraId="4BAB90C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FDD9BD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43B0BC35" w14:textId="77777777" w:rsidR="009E38C1" w:rsidRPr="009E38C1" w:rsidRDefault="009E38C1" w:rsidP="009E38C1">
      <w:pPr>
        <w:widowControl w:val="0"/>
        <w:ind w:firstLine="0"/>
        <w:jc w:val="both"/>
        <w:rPr>
          <w:rFonts w:ascii="Courier New" w:hAnsi="Courier New" w:cs="Courier New"/>
          <w:sz w:val="26"/>
          <w:szCs w:val="26"/>
          <w:lang w:val="en-US"/>
        </w:rPr>
      </w:pPr>
    </w:p>
    <w:p w14:paraId="6E3118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FormActivate(Sender: TObject);</w:t>
      </w:r>
    </w:p>
    <w:p w14:paraId="6C7523B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64E7C75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Short.Picture.LoadFromFile(nopicture);</w:t>
      </w:r>
    </w:p>
    <w:p w14:paraId="2AD861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Full.Picture.LoadFromFile(nopicture);</w:t>
      </w:r>
    </w:p>
    <w:p w14:paraId="4A270AD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Pictures := ExtractFilePath(Application.ExeName);</w:t>
      </w:r>
    </w:p>
    <w:p w14:paraId="56D8161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3AD4B32B" w14:textId="77777777" w:rsidR="009E38C1" w:rsidRPr="009E38C1" w:rsidRDefault="009E38C1" w:rsidP="009E38C1">
      <w:pPr>
        <w:widowControl w:val="0"/>
        <w:ind w:firstLine="0"/>
        <w:jc w:val="both"/>
        <w:rPr>
          <w:rFonts w:ascii="Courier New" w:hAnsi="Courier New" w:cs="Courier New"/>
          <w:sz w:val="26"/>
          <w:szCs w:val="26"/>
          <w:lang w:val="en-US"/>
        </w:rPr>
      </w:pPr>
    </w:p>
    <w:p w14:paraId="0CEA5C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FormClose(Sender: TObject; var Action: TCloseAction);</w:t>
      </w:r>
    </w:p>
    <w:p w14:paraId="15F138F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6222AAA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athForFileS &lt;&gt; '' then</w:t>
      </w:r>
    </w:p>
    <w:p w14:paraId="66F9A37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riteIntoFile(CurrentPerson, PathForFileS);</w:t>
      </w:r>
    </w:p>
    <w:p w14:paraId="1201853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5F607F85" w14:textId="77777777" w:rsidR="009E38C1" w:rsidRPr="009E38C1" w:rsidRDefault="009E38C1" w:rsidP="009E38C1">
      <w:pPr>
        <w:widowControl w:val="0"/>
        <w:ind w:firstLine="0"/>
        <w:jc w:val="both"/>
        <w:rPr>
          <w:rFonts w:ascii="Courier New" w:hAnsi="Courier New" w:cs="Courier New"/>
          <w:sz w:val="26"/>
          <w:szCs w:val="26"/>
          <w:lang w:val="en-US"/>
        </w:rPr>
      </w:pPr>
    </w:p>
    <w:p w14:paraId="14090AC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LstBChildrenClick(Sender: TObject);</w:t>
      </w:r>
    </w:p>
    <w:p w14:paraId="39EF38A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295C452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TListBox(Sender).ItemIndex &lt;&gt; -1 then</w:t>
      </w:r>
    </w:p>
    <w:p w14:paraId="53D548F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85C681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Child := PPerson(TListBox(Sender).Items.Objects</w:t>
      </w:r>
    </w:p>
    <w:p w14:paraId="4C11538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ListBox(Sender).ItemIndex]);</w:t>
      </w:r>
    </w:p>
    <w:p w14:paraId="4FBF405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BDeleteChild.Enabled := True;</w:t>
      </w:r>
    </w:p>
    <w:p w14:paraId="7713DD3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501B37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3F23F7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1EA4E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Child := nil;</w:t>
      </w:r>
    </w:p>
    <w:p w14:paraId="74DA3D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DeleteChild.Enabled := False;</w:t>
      </w:r>
    </w:p>
    <w:p w14:paraId="7385EA6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37EA52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5C935988" w14:textId="77777777" w:rsidR="009E38C1" w:rsidRPr="009E38C1" w:rsidRDefault="009E38C1" w:rsidP="009E38C1">
      <w:pPr>
        <w:widowControl w:val="0"/>
        <w:ind w:firstLine="0"/>
        <w:jc w:val="both"/>
        <w:rPr>
          <w:rFonts w:ascii="Courier New" w:hAnsi="Courier New" w:cs="Courier New"/>
          <w:sz w:val="26"/>
          <w:szCs w:val="26"/>
          <w:lang w:val="en-US"/>
        </w:rPr>
      </w:pPr>
    </w:p>
    <w:p w14:paraId="1BDE9A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LVPersonsSelectItem(Sender: TObject; Item: TListItem;</w:t>
      </w:r>
    </w:p>
    <w:p w14:paraId="45D780F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lected: Boolean);</w:t>
      </w:r>
    </w:p>
    <w:p w14:paraId="777B92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5AAEE06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lected then</w:t>
      </w:r>
    </w:p>
    <w:p w14:paraId="01E3D55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1C7B4E9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 Item.data;</w:t>
      </w:r>
    </w:p>
    <w:p w14:paraId="4183636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PIndex := Item.index;</w:t>
      </w:r>
    </w:p>
    <w:p w14:paraId="6889681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FullName.caption := GetFullname(CurrentPerson);</w:t>
      </w:r>
    </w:p>
    <w:p w14:paraId="7A6C30D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BtnDelete.Enabled := True;</w:t>
      </w:r>
    </w:p>
    <w:p w14:paraId="239AC88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Photo &lt;&gt; '' then</w:t>
      </w:r>
    </w:p>
    <w:p w14:paraId="040BB8D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Short.Picture.LoadFromFile(CurrentPerson^.Photo);</w:t>
      </w:r>
    </w:p>
    <w:p w14:paraId="50BEC2C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1425E3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2A259111" w14:textId="77777777" w:rsidR="009E38C1" w:rsidRPr="009E38C1" w:rsidRDefault="009E38C1" w:rsidP="009E38C1">
      <w:pPr>
        <w:widowControl w:val="0"/>
        <w:ind w:firstLine="0"/>
        <w:jc w:val="both"/>
        <w:rPr>
          <w:rFonts w:ascii="Courier New" w:hAnsi="Courier New" w:cs="Courier New"/>
          <w:sz w:val="26"/>
          <w:szCs w:val="26"/>
          <w:lang w:val="en-US"/>
        </w:rPr>
      </w:pPr>
    </w:p>
    <w:p w14:paraId="7E3B034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N3Click(Sender: TObject);</w:t>
      </w:r>
    </w:p>
    <w:p w14:paraId="38F9AD4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5D7991F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Dialog: TOpenDialog;</w:t>
      </w:r>
    </w:p>
    <w:p w14:paraId="1BE1F01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45C4C57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Dialog := TOpenDialog.Create(Self);</w:t>
      </w:r>
    </w:p>
    <w:p w14:paraId="28D89D5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y</w:t>
      </w:r>
    </w:p>
    <w:p w14:paraId="191983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Dialog.Filter := 'Типизированный файл (*.ged)|*.ged';</w:t>
      </w:r>
    </w:p>
    <w:p w14:paraId="02CB1E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OpenDialog.Execute then</w:t>
      </w:r>
    </w:p>
    <w:p w14:paraId="456C986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Действия при выборе файла</w:t>
      </w:r>
    </w:p>
    <w:p w14:paraId="721F41C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FileR := OpenDialog.FileName;</w:t>
      </w:r>
    </w:p>
    <w:p w14:paraId="342BF73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15B6E2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OpenDialog.Free;</w:t>
      </w:r>
    </w:p>
    <w:p w14:paraId="2425B25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5536D412" w14:textId="77777777" w:rsidR="009E38C1" w:rsidRPr="009E38C1" w:rsidRDefault="009E38C1" w:rsidP="009E38C1">
      <w:pPr>
        <w:widowControl w:val="0"/>
        <w:ind w:firstLine="0"/>
        <w:jc w:val="both"/>
        <w:rPr>
          <w:rFonts w:ascii="Courier New" w:hAnsi="Courier New" w:cs="Courier New"/>
          <w:sz w:val="26"/>
          <w:szCs w:val="26"/>
          <w:lang w:val="en-US"/>
        </w:rPr>
      </w:pPr>
    </w:p>
    <w:p w14:paraId="3372A00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 ReadPersonsFromFile(PathForFileR);</w:t>
      </w:r>
    </w:p>
    <w:p w14:paraId="4F726FE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visit := TStringList.Create;</w:t>
      </w:r>
    </w:p>
    <w:p w14:paraId="743AF92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GoingThroughTree(CurrentPerson, visit, [@StartAdd]);</w:t>
      </w:r>
    </w:p>
    <w:p w14:paraId="15764F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visit.Free;</w:t>
      </w:r>
    </w:p>
    <w:p w14:paraId="76E3091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7EE05A1E" w14:textId="77777777" w:rsidR="009E38C1" w:rsidRPr="009E38C1" w:rsidRDefault="009E38C1" w:rsidP="009E38C1">
      <w:pPr>
        <w:widowControl w:val="0"/>
        <w:ind w:firstLine="0"/>
        <w:jc w:val="both"/>
        <w:rPr>
          <w:rFonts w:ascii="Courier New" w:hAnsi="Courier New" w:cs="Courier New"/>
          <w:sz w:val="26"/>
          <w:szCs w:val="26"/>
          <w:lang w:val="en-US"/>
        </w:rPr>
      </w:pPr>
    </w:p>
    <w:p w14:paraId="7FEE3BE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N6Click(Sender: TObject);</w:t>
      </w:r>
    </w:p>
    <w:p w14:paraId="717C719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4E1DBC7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SaveDialog: TSaveDialog;</w:t>
      </w:r>
    </w:p>
    <w:p w14:paraId="65D4E82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 TBitmap;</w:t>
      </w:r>
    </w:p>
    <w:p w14:paraId="33DA9A0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Image: TJpegImage;</w:t>
      </w:r>
    </w:p>
    <w:p w14:paraId="6453B61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7A7C748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 := TSaveDialog.Create(nil);</w:t>
      </w:r>
    </w:p>
    <w:p w14:paraId="138E59E6"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 xml:space="preserve">  try</w:t>
      </w:r>
    </w:p>
    <w:p w14:paraId="571B88B9" w14:textId="77777777" w:rsidR="009E38C1" w:rsidRPr="009E38C1"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rPr>
        <w:t xml:space="preserve">    </w:t>
      </w:r>
      <w:r w:rsidRPr="009E38C1">
        <w:rPr>
          <w:rFonts w:ascii="Courier New" w:hAnsi="Courier New" w:cs="Courier New"/>
          <w:sz w:val="26"/>
          <w:szCs w:val="26"/>
          <w:lang w:val="en-US"/>
        </w:rPr>
        <w:t>SaveDialog</w:t>
      </w:r>
      <w:r w:rsidRPr="009E38C1">
        <w:rPr>
          <w:rFonts w:ascii="Courier New" w:hAnsi="Courier New" w:cs="Courier New"/>
          <w:sz w:val="26"/>
          <w:szCs w:val="26"/>
        </w:rPr>
        <w:t>.</w:t>
      </w:r>
      <w:r w:rsidRPr="009E38C1">
        <w:rPr>
          <w:rFonts w:ascii="Courier New" w:hAnsi="Courier New" w:cs="Courier New"/>
          <w:sz w:val="26"/>
          <w:szCs w:val="26"/>
          <w:lang w:val="en-US"/>
        </w:rPr>
        <w:t>Title</w:t>
      </w:r>
      <w:r w:rsidRPr="009E38C1">
        <w:rPr>
          <w:rFonts w:ascii="Courier New" w:hAnsi="Courier New" w:cs="Courier New"/>
          <w:sz w:val="26"/>
          <w:szCs w:val="26"/>
        </w:rPr>
        <w:t xml:space="preserve"> := 'Сохранение изображения семейного древа';</w:t>
      </w:r>
    </w:p>
    <w:p w14:paraId="5658F593" w14:textId="77777777" w:rsidR="009E38C1" w:rsidRPr="009E38C1" w:rsidRDefault="009E38C1" w:rsidP="009E38C1">
      <w:pPr>
        <w:widowControl w:val="0"/>
        <w:ind w:firstLine="0"/>
        <w:jc w:val="both"/>
        <w:rPr>
          <w:rFonts w:ascii="Courier New" w:hAnsi="Courier New" w:cs="Courier New"/>
          <w:sz w:val="26"/>
          <w:szCs w:val="26"/>
        </w:rPr>
      </w:pPr>
    </w:p>
    <w:p w14:paraId="2DD1F67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rPr>
        <w:t xml:space="preserve">    </w:t>
      </w:r>
      <w:r w:rsidRPr="009E38C1">
        <w:rPr>
          <w:rFonts w:ascii="Courier New" w:hAnsi="Courier New" w:cs="Courier New"/>
          <w:sz w:val="26"/>
          <w:szCs w:val="26"/>
          <w:lang w:val="en-US"/>
        </w:rPr>
        <w:t>// Set the file filters for different formats</w:t>
      </w:r>
    </w:p>
    <w:p w14:paraId="6AE9534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Filter :=</w:t>
      </w:r>
    </w:p>
    <w:p w14:paraId="142CA40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 Image (*.jpg)|*.jpg|PNG Image (*.png)|*.png|All Files (*.*)|*.*';</w:t>
      </w:r>
    </w:p>
    <w:p w14:paraId="0F9DADA3" w14:textId="77777777" w:rsidR="009E38C1" w:rsidRPr="009E38C1" w:rsidRDefault="009E38C1" w:rsidP="009E38C1">
      <w:pPr>
        <w:widowControl w:val="0"/>
        <w:ind w:firstLine="0"/>
        <w:jc w:val="both"/>
        <w:rPr>
          <w:rFonts w:ascii="Courier New" w:hAnsi="Courier New" w:cs="Courier New"/>
          <w:sz w:val="26"/>
          <w:szCs w:val="26"/>
          <w:lang w:val="en-US"/>
        </w:rPr>
      </w:pPr>
    </w:p>
    <w:p w14:paraId="2F1AFA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aveDialog.Execute then</w:t>
      </w:r>
    </w:p>
    <w:p w14:paraId="3914EB0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72897A3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ameText(ExtractFileExt(SaveDialog.FileName), '.jpg') then</w:t>
      </w:r>
    </w:p>
    <w:p w14:paraId="1F22171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79DCFDC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Save the image in JPEG format</w:t>
      </w:r>
    </w:p>
    <w:p w14:paraId="2E01E55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Image := TJpegImage.Create;</w:t>
      </w:r>
    </w:p>
    <w:p w14:paraId="19C7E6E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y</w:t>
      </w:r>
    </w:p>
    <w:p w14:paraId="24F179B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Image.Assign(PBTree.Canvas);</w:t>
      </w:r>
    </w:p>
    <w:p w14:paraId="5ED746D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Image.SaveToFile(SaveDialog.FileName);</w:t>
      </w:r>
    </w:p>
    <w:p w14:paraId="03C6368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66275D6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JpegImage.Free;</w:t>
      </w:r>
    </w:p>
    <w:p w14:paraId="0F37B36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6EB49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B6E57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 if SameText(ExtractFileExt(SaveDialog.FileName), '.png') then</w:t>
      </w:r>
    </w:p>
    <w:p w14:paraId="03200B0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7F545F5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Save the image in PNG format</w:t>
      </w:r>
    </w:p>
    <w:p w14:paraId="62DB5FB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 := TBitmap.Create;</w:t>
      </w:r>
    </w:p>
    <w:p w14:paraId="14F47DE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y</w:t>
      </w:r>
    </w:p>
    <w:p w14:paraId="028EA8C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Assign(PBTree.Canvas);</w:t>
      </w:r>
    </w:p>
    <w:p w14:paraId="35EE04C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SaveToFile(SaveDialog.FileName);</w:t>
      </w:r>
    </w:p>
    <w:p w14:paraId="073942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3AC73EE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mage.Free;</w:t>
      </w:r>
    </w:p>
    <w:p w14:paraId="08C5E2B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A9841E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2E26161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6292C0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748B7FB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Free;</w:t>
      </w:r>
    </w:p>
    <w:p w14:paraId="26B00BB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ABD485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5A8DE110" w14:textId="77777777" w:rsidR="009E38C1" w:rsidRPr="009E38C1" w:rsidRDefault="009E38C1" w:rsidP="009E38C1">
      <w:pPr>
        <w:widowControl w:val="0"/>
        <w:ind w:firstLine="0"/>
        <w:jc w:val="both"/>
        <w:rPr>
          <w:rFonts w:ascii="Courier New" w:hAnsi="Courier New" w:cs="Courier New"/>
          <w:sz w:val="26"/>
          <w:szCs w:val="26"/>
          <w:lang w:val="en-US"/>
        </w:rPr>
      </w:pPr>
    </w:p>
    <w:p w14:paraId="1000156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N11Click(Sender: TObject);</w:t>
      </w:r>
    </w:p>
    <w:p w14:paraId="6E40F9A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4DB6B6E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FHelp.Execute('Info');</w:t>
      </w:r>
    </w:p>
    <w:p w14:paraId="759405D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4AB143AD" w14:textId="77777777" w:rsidR="009E38C1" w:rsidRPr="009E38C1" w:rsidRDefault="009E38C1" w:rsidP="009E38C1">
      <w:pPr>
        <w:widowControl w:val="0"/>
        <w:ind w:firstLine="0"/>
        <w:jc w:val="both"/>
        <w:rPr>
          <w:rFonts w:ascii="Courier New" w:hAnsi="Courier New" w:cs="Courier New"/>
          <w:sz w:val="26"/>
          <w:szCs w:val="26"/>
          <w:lang w:val="en-US"/>
        </w:rPr>
      </w:pPr>
    </w:p>
    <w:p w14:paraId="0D7E28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N2Click(Sender: TObject);</w:t>
      </w:r>
    </w:p>
    <w:p w14:paraId="3BEF277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60CA03E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 TSaveDialog;</w:t>
      </w:r>
    </w:p>
    <w:p w14:paraId="4103AE0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4538DDF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 := TSaveDialog.Create(Self);</w:t>
      </w:r>
    </w:p>
    <w:p w14:paraId="31A95F1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ry</w:t>
      </w:r>
    </w:p>
    <w:p w14:paraId="49B2054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Filter := 'Типизированный файл (*.ged)|*.ged';</w:t>
      </w:r>
    </w:p>
    <w:p w14:paraId="4D81E57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aveDialog.Execute then</w:t>
      </w:r>
    </w:p>
    <w:p w14:paraId="0B4CCA3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1BF589F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Действия при выборе имени файла</w:t>
      </w:r>
    </w:p>
    <w:p w14:paraId="35BAFCE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athForFileS := SaveDialog.FileName + '.ged';</w:t>
      </w:r>
    </w:p>
    <w:p w14:paraId="618630B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408D3A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ally</w:t>
      </w:r>
    </w:p>
    <w:p w14:paraId="11AC4CF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aveDialog.Free;</w:t>
      </w:r>
    </w:p>
    <w:p w14:paraId="1A125D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D889F1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0D4B9690" w14:textId="77777777" w:rsidR="009E38C1" w:rsidRPr="009E38C1" w:rsidRDefault="009E38C1" w:rsidP="009E38C1">
      <w:pPr>
        <w:widowControl w:val="0"/>
        <w:ind w:firstLine="0"/>
        <w:jc w:val="both"/>
        <w:rPr>
          <w:rFonts w:ascii="Courier New" w:hAnsi="Courier New" w:cs="Courier New"/>
          <w:sz w:val="26"/>
          <w:szCs w:val="26"/>
          <w:lang w:val="en-US"/>
        </w:rPr>
      </w:pPr>
    </w:p>
    <w:p w14:paraId="27DBD30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N9Click(Sender: TObject);</w:t>
      </w:r>
    </w:p>
    <w:p w14:paraId="373C712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24CE31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athForFileS &lt;&gt; '' then</w:t>
      </w:r>
    </w:p>
    <w:p w14:paraId="153F5C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riteIntoFile(CurrentPerson, PathForFileS);</w:t>
      </w:r>
    </w:p>
    <w:p w14:paraId="3AC9F6E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lose;</w:t>
      </w:r>
    </w:p>
    <w:p w14:paraId="7112AB7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7448544F" w14:textId="77777777" w:rsidR="009E38C1" w:rsidRPr="009E38C1" w:rsidRDefault="009E38C1" w:rsidP="009E38C1">
      <w:pPr>
        <w:widowControl w:val="0"/>
        <w:ind w:firstLine="0"/>
        <w:jc w:val="both"/>
        <w:rPr>
          <w:rFonts w:ascii="Courier New" w:hAnsi="Courier New" w:cs="Courier New"/>
          <w:sz w:val="26"/>
          <w:szCs w:val="26"/>
          <w:lang w:val="en-US"/>
        </w:rPr>
      </w:pPr>
    </w:p>
    <w:p w14:paraId="15D74C8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PageControlChange(Sender: TObject);</w:t>
      </w:r>
    </w:p>
    <w:p w14:paraId="7F9F3A7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1A93EC1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PageControl.ActivePageIndex of</w:t>
      </w:r>
    </w:p>
    <w:p w14:paraId="37D5BD3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1:</w:t>
      </w:r>
    </w:p>
    <w:p w14:paraId="1DC8FF6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42FA3DF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howInfoInCard(CurrentPerson);</w:t>
      </w:r>
    </w:p>
    <w:p w14:paraId="15285E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48BCA90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2:</w:t>
      </w:r>
    </w:p>
    <w:p w14:paraId="08ACB14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6418EA4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 &lt;&gt; nil then</w:t>
      </w:r>
    </w:p>
    <w:p w14:paraId="2AE13DB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ctDrawTreeExecute(nil);</w:t>
      </w:r>
    </w:p>
    <w:p w14:paraId="1E09D36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A00C1A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A131C3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1A2D072D" w14:textId="77777777" w:rsidR="009E38C1" w:rsidRPr="009E38C1" w:rsidRDefault="009E38C1" w:rsidP="009E38C1">
      <w:pPr>
        <w:widowControl w:val="0"/>
        <w:ind w:firstLine="0"/>
        <w:jc w:val="both"/>
        <w:rPr>
          <w:rFonts w:ascii="Courier New" w:hAnsi="Courier New" w:cs="Courier New"/>
          <w:sz w:val="26"/>
          <w:szCs w:val="26"/>
          <w:lang w:val="en-US"/>
        </w:rPr>
      </w:pPr>
    </w:p>
    <w:p w14:paraId="4C79037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RenamePhotoPath(NewString: string; var Path: string);</w:t>
      </w:r>
    </w:p>
    <w:p w14:paraId="5987D0D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4A62A5C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tartIndex, FinishIndex: integer;</w:t>
      </w:r>
    </w:p>
    <w:p w14:paraId="457FE5C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ict: File;</w:t>
      </w:r>
    </w:p>
    <w:p w14:paraId="569E7BC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Begin</w:t>
      </w:r>
    </w:p>
    <w:p w14:paraId="19003B0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ssignFile(Pict, Path);</w:t>
      </w:r>
    </w:p>
    <w:p w14:paraId="38E4F69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tartIndex := length(PathForPictures) + 1;</w:t>
      </w:r>
    </w:p>
    <w:p w14:paraId="42D525D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inishIndex := Pos('.', Path);</w:t>
      </w:r>
    </w:p>
    <w:p w14:paraId="061AB12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Delete(Path, StartIndex, FinishIndex - StartIndex);</w:t>
      </w:r>
    </w:p>
    <w:p w14:paraId="490A260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nsert(NewString, Path, StartIndex);</w:t>
      </w:r>
    </w:p>
    <w:p w14:paraId="256137E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name(Pict, Path);</w:t>
      </w:r>
    </w:p>
    <w:p w14:paraId="1DAB5C1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51F87B6D" w14:textId="77777777" w:rsidR="009E38C1" w:rsidRPr="009E38C1" w:rsidRDefault="009E38C1" w:rsidP="009E38C1">
      <w:pPr>
        <w:widowControl w:val="0"/>
        <w:ind w:firstLine="0"/>
        <w:jc w:val="both"/>
        <w:rPr>
          <w:rFonts w:ascii="Courier New" w:hAnsi="Courier New" w:cs="Courier New"/>
          <w:sz w:val="26"/>
          <w:szCs w:val="26"/>
          <w:lang w:val="en-US"/>
        </w:rPr>
      </w:pPr>
    </w:p>
    <w:p w14:paraId="44A3F0B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PageControlChanging(Sender: TObject; var AllowChange: Boolean);</w:t>
      </w:r>
    </w:p>
    <w:p w14:paraId="6056A0C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7663D02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ition: byte;</w:t>
      </w:r>
    </w:p>
    <w:p w14:paraId="6E3485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 Boolean;</w:t>
      </w:r>
    </w:p>
    <w:p w14:paraId="6FE93E2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begin</w:t>
      </w:r>
    </w:p>
    <w:p w14:paraId="6202E7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PageControl.ActivePageIndex = 1 then</w:t>
      </w:r>
    </w:p>
    <w:p w14:paraId="2488C6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2E40179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 := False;</w:t>
      </w:r>
    </w:p>
    <w:p w14:paraId="6BD5E9A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 &lt;&gt; nil then</w:t>
      </w:r>
    </w:p>
    <w:p w14:paraId="08707C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7EA0D444"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ot TryStrToDate(MEBirthDate.Text, </w:t>
      </w:r>
    </w:p>
    <w:p w14:paraId="5E75C68C" w14:textId="3F78339C"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urrentPerson^.DOfBirth) or</w:t>
      </w:r>
    </w:p>
    <w:p w14:paraId="674ECE0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BirthDate.Text = '00.00.0000') then</w:t>
      </w:r>
    </w:p>
    <w:p w14:paraId="55422B2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DOfBirth := 0;</w:t>
      </w:r>
    </w:p>
    <w:p w14:paraId="667F07E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Alive := True;</w:t>
      </w:r>
    </w:p>
    <w:p w14:paraId="325F2FB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ition := Pos(', ', MEBirthPlace.Text) - 1;</w:t>
      </w:r>
    </w:p>
    <w:p w14:paraId="6D0F5D54"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birth.Country := </w:t>
      </w:r>
    </w:p>
    <w:p w14:paraId="08B6508E" w14:textId="4730D558"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opy(MEBirthPlace.Text, 1, Position);</w:t>
      </w:r>
    </w:p>
    <w:p w14:paraId="3F25C379"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birth.City := </w:t>
      </w:r>
    </w:p>
    <w:p w14:paraId="553D1F97" w14:textId="2D5A5C75"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opy(MEBirthPlace.Text, Position + 3,</w:t>
      </w:r>
    </w:p>
    <w:p w14:paraId="24F1D30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 ', MEBirthPlace.Text, Position) - 1);</w:t>
      </w:r>
    </w:p>
    <w:p w14:paraId="6C3A627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ition := Pos(', ', MEBirthPlace.Text, Position) - 1;</w:t>
      </w:r>
    </w:p>
    <w:p w14:paraId="6F1212D5"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birth.Address := </w:t>
      </w:r>
    </w:p>
    <w:p w14:paraId="16E0CA79" w14:textId="27251C81"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opy(MEBirthPlace.Text, Position + 3);</w:t>
      </w:r>
    </w:p>
    <w:p w14:paraId="48C44A04" w14:textId="77777777" w:rsidR="009E38C1" w:rsidRPr="009E38C1" w:rsidRDefault="009E38C1" w:rsidP="009E38C1">
      <w:pPr>
        <w:widowControl w:val="0"/>
        <w:ind w:firstLine="0"/>
        <w:jc w:val="both"/>
        <w:rPr>
          <w:rFonts w:ascii="Courier New" w:hAnsi="Courier New" w:cs="Courier New"/>
          <w:sz w:val="26"/>
          <w:szCs w:val="26"/>
          <w:lang w:val="en-US"/>
        </w:rPr>
      </w:pPr>
    </w:p>
    <w:p w14:paraId="2C0895F9"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ot TryStrToDate(MEDeathDate.Text, </w:t>
      </w:r>
    </w:p>
    <w:p w14:paraId="2D584EED" w14:textId="1AAF09BF"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urrentPerson^.DOFDEath) or</w:t>
      </w:r>
    </w:p>
    <w:p w14:paraId="2FD89AE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EDeathDate.Text = '00.00.0000') then</w:t>
      </w:r>
    </w:p>
    <w:p w14:paraId="23BBBB0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DOFDEath := 0;</w:t>
      </w:r>
    </w:p>
    <w:p w14:paraId="7403DCD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DOFDEath &lt;&gt; 0 then</w:t>
      </w:r>
    </w:p>
    <w:p w14:paraId="533B9B9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0CBC88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Alive := False;</w:t>
      </w:r>
    </w:p>
    <w:p w14:paraId="14D93F2F" w14:textId="77777777" w:rsidR="009E38C1" w:rsidRPr="009E38C1" w:rsidRDefault="009E38C1" w:rsidP="009E38C1">
      <w:pPr>
        <w:widowControl w:val="0"/>
        <w:ind w:firstLine="0"/>
        <w:jc w:val="both"/>
        <w:rPr>
          <w:rFonts w:ascii="Courier New" w:hAnsi="Courier New" w:cs="Courier New"/>
          <w:sz w:val="26"/>
          <w:szCs w:val="26"/>
          <w:lang w:val="en-US"/>
        </w:rPr>
      </w:pPr>
    </w:p>
    <w:p w14:paraId="6D59BA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ition := Pos(', ', MEDeathPlace.Text) - 1;</w:t>
      </w:r>
    </w:p>
    <w:p w14:paraId="5962D347"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Death.Country := </w:t>
      </w:r>
    </w:p>
    <w:p w14:paraId="2663042F" w14:textId="6B3B29B7"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opy(MEDeathPlace.Text, 1, Position);</w:t>
      </w:r>
    </w:p>
    <w:p w14:paraId="5970EE0F" w14:textId="77777777"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Death.City := </w:t>
      </w:r>
    </w:p>
    <w:p w14:paraId="3FA44CA0" w14:textId="3FEFBD3A"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Copy(MEDeathPlace.Text, Position + 3,</w:t>
      </w:r>
    </w:p>
    <w:p w14:paraId="1D1C6FE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Pos(', ', MEDeathPlace.Text, Position) - 1);</w:t>
      </w:r>
    </w:p>
    <w:p w14:paraId="2D4C48D7" w14:textId="4103DA0C" w:rsidR="00EB6AB2"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osition := Pos(', ', MEDeathPlace.Text, Position) </w:t>
      </w:r>
      <w:r w:rsidR="00EB6AB2">
        <w:rPr>
          <w:rFonts w:ascii="Courier New" w:hAnsi="Courier New" w:cs="Courier New"/>
          <w:sz w:val="26"/>
          <w:szCs w:val="26"/>
          <w:lang w:val="en-US"/>
        </w:rPr>
        <w:t>–</w:t>
      </w:r>
      <w:r w:rsidRPr="009E38C1">
        <w:rPr>
          <w:rFonts w:ascii="Courier New" w:hAnsi="Courier New" w:cs="Courier New"/>
          <w:sz w:val="26"/>
          <w:szCs w:val="26"/>
          <w:lang w:val="en-US"/>
        </w:rPr>
        <w:t xml:space="preserve"> </w:t>
      </w:r>
    </w:p>
    <w:p w14:paraId="66FD4888" w14:textId="2371475D" w:rsidR="009E38C1" w:rsidRPr="009E38C1" w:rsidRDefault="00EB6AB2" w:rsidP="009E38C1">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009E38C1" w:rsidRPr="009E38C1">
        <w:rPr>
          <w:rFonts w:ascii="Courier New" w:hAnsi="Courier New" w:cs="Courier New"/>
          <w:sz w:val="26"/>
          <w:szCs w:val="26"/>
          <w:lang w:val="en-US"/>
        </w:rPr>
        <w:t>1;</w:t>
      </w:r>
    </w:p>
    <w:p w14:paraId="1DD466E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OfDeath.Address :=</w:t>
      </w:r>
    </w:p>
    <w:p w14:paraId="787D133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opy(MEDeathPlace.Text, Position + 3);</w:t>
      </w:r>
    </w:p>
    <w:p w14:paraId="715740FA" w14:textId="77777777" w:rsidR="009E38C1" w:rsidRPr="009E38C1" w:rsidRDefault="009E38C1" w:rsidP="009E38C1">
      <w:pPr>
        <w:widowControl w:val="0"/>
        <w:ind w:firstLine="0"/>
        <w:jc w:val="both"/>
        <w:rPr>
          <w:rFonts w:ascii="Courier New" w:hAnsi="Courier New" w:cs="Courier New"/>
          <w:sz w:val="26"/>
          <w:szCs w:val="26"/>
          <w:lang w:val="en-US"/>
        </w:rPr>
      </w:pPr>
    </w:p>
    <w:p w14:paraId="3B64BDE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contactinfo := MContactInfo.Text;</w:t>
      </w:r>
    </w:p>
    <w:p w14:paraId="22D6A70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1FD29C66" w14:textId="77777777" w:rsidR="009E38C1" w:rsidRPr="009E38C1" w:rsidRDefault="009E38C1" w:rsidP="009E38C1">
      <w:pPr>
        <w:widowControl w:val="0"/>
        <w:ind w:firstLine="0"/>
        <w:jc w:val="both"/>
        <w:rPr>
          <w:rFonts w:ascii="Courier New" w:hAnsi="Courier New" w:cs="Courier New"/>
          <w:sz w:val="26"/>
          <w:szCs w:val="26"/>
          <w:lang w:val="en-US"/>
        </w:rPr>
      </w:pPr>
    </w:p>
    <w:p w14:paraId="6DC6BB4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fname &lt;&gt; MEFirstName.Text) and not NewPerson then</w:t>
      </w:r>
    </w:p>
    <w:p w14:paraId="7C0ADAB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 := True;</w:t>
      </w:r>
    </w:p>
    <w:p w14:paraId="4776B052" w14:textId="77777777" w:rsidR="009E38C1" w:rsidRPr="009E38C1" w:rsidRDefault="009E38C1" w:rsidP="009E38C1">
      <w:pPr>
        <w:widowControl w:val="0"/>
        <w:ind w:firstLine="0"/>
        <w:jc w:val="both"/>
        <w:rPr>
          <w:rFonts w:ascii="Courier New" w:hAnsi="Courier New" w:cs="Courier New"/>
          <w:sz w:val="26"/>
          <w:szCs w:val="26"/>
          <w:lang w:val="en-US"/>
        </w:rPr>
      </w:pPr>
    </w:p>
    <w:p w14:paraId="2F57190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fname := MEFirstName.Text;</w:t>
      </w:r>
    </w:p>
    <w:p w14:paraId="3B67CFD9" w14:textId="77777777" w:rsidR="009E38C1" w:rsidRPr="009E38C1" w:rsidRDefault="009E38C1" w:rsidP="009E38C1">
      <w:pPr>
        <w:widowControl w:val="0"/>
        <w:ind w:firstLine="0"/>
        <w:jc w:val="both"/>
        <w:rPr>
          <w:rFonts w:ascii="Courier New" w:hAnsi="Courier New" w:cs="Courier New"/>
          <w:sz w:val="26"/>
          <w:szCs w:val="26"/>
          <w:lang w:val="en-US"/>
        </w:rPr>
      </w:pPr>
    </w:p>
    <w:p w14:paraId="189D9B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lname &lt;&gt; MELastName.Text) and not NewPerson then</w:t>
      </w:r>
    </w:p>
    <w:p w14:paraId="715FF45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 := True;</w:t>
      </w:r>
    </w:p>
    <w:p w14:paraId="092DAEB6" w14:textId="77777777" w:rsidR="009E38C1" w:rsidRPr="009E38C1" w:rsidRDefault="009E38C1" w:rsidP="009E38C1">
      <w:pPr>
        <w:widowControl w:val="0"/>
        <w:ind w:firstLine="0"/>
        <w:jc w:val="both"/>
        <w:rPr>
          <w:rFonts w:ascii="Courier New" w:hAnsi="Courier New" w:cs="Courier New"/>
          <w:sz w:val="26"/>
          <w:szCs w:val="26"/>
          <w:lang w:val="en-US"/>
        </w:rPr>
      </w:pPr>
    </w:p>
    <w:p w14:paraId="38942E6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lname := MELastName.Text;</w:t>
      </w:r>
    </w:p>
    <w:p w14:paraId="27C4ADF6" w14:textId="77777777" w:rsidR="009E38C1" w:rsidRPr="009E38C1" w:rsidRDefault="009E38C1" w:rsidP="009E38C1">
      <w:pPr>
        <w:widowControl w:val="0"/>
        <w:ind w:firstLine="0"/>
        <w:jc w:val="both"/>
        <w:rPr>
          <w:rFonts w:ascii="Courier New" w:hAnsi="Courier New" w:cs="Courier New"/>
          <w:sz w:val="26"/>
          <w:szCs w:val="26"/>
          <w:lang w:val="en-US"/>
        </w:rPr>
      </w:pPr>
    </w:p>
    <w:p w14:paraId="3F5284F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contactinfo := MNotes.Text;</w:t>
      </w:r>
    </w:p>
    <w:p w14:paraId="5BC3E653" w14:textId="77777777" w:rsidR="009E38C1" w:rsidRPr="009E38C1" w:rsidRDefault="009E38C1" w:rsidP="009E38C1">
      <w:pPr>
        <w:widowControl w:val="0"/>
        <w:ind w:firstLine="0"/>
        <w:jc w:val="both"/>
        <w:rPr>
          <w:rFonts w:ascii="Courier New" w:hAnsi="Courier New" w:cs="Courier New"/>
          <w:sz w:val="26"/>
          <w:szCs w:val="26"/>
          <w:lang w:val="en-US"/>
        </w:rPr>
      </w:pPr>
    </w:p>
    <w:p w14:paraId="0567DBE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entPerson^.Gender &lt;&gt; TGender(RGSex.ItemIndex)) and not NewPerson</w:t>
      </w:r>
    </w:p>
    <w:p w14:paraId="7C6B763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hen</w:t>
      </w:r>
    </w:p>
    <w:p w14:paraId="41A32B9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ase TGender(RGSex.ItemIndex) of</w:t>
      </w:r>
    </w:p>
    <w:p w14:paraId="2BCD2E2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Male:</w:t>
      </w:r>
    </w:p>
    <w:p w14:paraId="7971761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Items[CurrPIndex].caption := 'М';</w:t>
      </w:r>
    </w:p>
    <w:p w14:paraId="10CD742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emale:</w:t>
      </w:r>
    </w:p>
    <w:p w14:paraId="34EED85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Items[CurrPIndex].caption := 'Ж';</w:t>
      </w:r>
    </w:p>
    <w:p w14:paraId="49EF1E7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onBinary:</w:t>
      </w:r>
    </w:p>
    <w:p w14:paraId="7571457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Items[CurrPIndex].caption := 'Неб';</w:t>
      </w:r>
    </w:p>
    <w:p w14:paraId="158234C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F2F94A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Gender := TGender(RGSex.ItemIndex);</w:t>
      </w:r>
    </w:p>
    <w:p w14:paraId="1F65B244" w14:textId="77777777" w:rsidR="009E38C1" w:rsidRPr="009E38C1" w:rsidRDefault="009E38C1" w:rsidP="009E38C1">
      <w:pPr>
        <w:widowControl w:val="0"/>
        <w:ind w:firstLine="0"/>
        <w:jc w:val="both"/>
        <w:rPr>
          <w:rFonts w:ascii="Courier New" w:hAnsi="Courier New" w:cs="Courier New"/>
          <w:sz w:val="26"/>
          <w:szCs w:val="26"/>
          <w:lang w:val="en-US"/>
        </w:rPr>
      </w:pPr>
    </w:p>
    <w:p w14:paraId="1B74A30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BFather.ItemIndex &lt;&gt; -1) and</w:t>
      </w:r>
    </w:p>
    <w:p w14:paraId="649E686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Father.Items.Objects[CBFather.ItemIndex]) &lt;&gt; CurrentPerson)</w:t>
      </w:r>
    </w:p>
    <w:p w14:paraId="2C19229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hen</w:t>
      </w:r>
    </w:p>
    <w:p w14:paraId="5B510AD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CurrentPerson,</w:t>
      </w:r>
    </w:p>
    <w:p w14:paraId="4F1AC4D5"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Father.Items.Objects[CBFather.ItemIndex]), 'Father');</w:t>
      </w:r>
    </w:p>
    <w:p w14:paraId="50FE0595" w14:textId="77777777" w:rsidR="009E38C1" w:rsidRPr="009E38C1" w:rsidRDefault="009E38C1" w:rsidP="009E38C1">
      <w:pPr>
        <w:widowControl w:val="0"/>
        <w:ind w:firstLine="0"/>
        <w:jc w:val="both"/>
        <w:rPr>
          <w:rFonts w:ascii="Courier New" w:hAnsi="Courier New" w:cs="Courier New"/>
          <w:sz w:val="26"/>
          <w:szCs w:val="26"/>
          <w:lang w:val="en-US"/>
        </w:rPr>
      </w:pPr>
    </w:p>
    <w:p w14:paraId="3C28F5A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BMother.ItemIndex &lt;&gt; -1) and</w:t>
      </w:r>
    </w:p>
    <w:p w14:paraId="0A65D1C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w:t>
      </w:r>
      <w:r w:rsidRPr="009E38C1">
        <w:rPr>
          <w:rFonts w:ascii="Courier New" w:hAnsi="Courier New" w:cs="Courier New"/>
          <w:sz w:val="26"/>
          <w:szCs w:val="26"/>
          <w:lang w:val="en-US"/>
        </w:rPr>
        <w:lastRenderedPageBreak/>
        <w:t>(PPerson(CBMother.Items.Objects[CBMother.ItemIndex]) &lt;&gt; CurrentPerson)</w:t>
      </w:r>
    </w:p>
    <w:p w14:paraId="7F2E8B2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hen</w:t>
      </w:r>
    </w:p>
    <w:p w14:paraId="379D1D4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CurrentPerson,</w:t>
      </w:r>
    </w:p>
    <w:p w14:paraId="2179ED6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Mother.Items.Objects[CBMother.ItemIndex]), 'Mother');</w:t>
      </w:r>
    </w:p>
    <w:p w14:paraId="5D95B833" w14:textId="77777777" w:rsidR="009E38C1" w:rsidRPr="009E38C1" w:rsidRDefault="009E38C1" w:rsidP="009E38C1">
      <w:pPr>
        <w:widowControl w:val="0"/>
        <w:ind w:firstLine="0"/>
        <w:jc w:val="both"/>
        <w:rPr>
          <w:rFonts w:ascii="Courier New" w:hAnsi="Courier New" w:cs="Courier New"/>
          <w:sz w:val="26"/>
          <w:szCs w:val="26"/>
          <w:lang w:val="en-US"/>
        </w:rPr>
      </w:pPr>
    </w:p>
    <w:p w14:paraId="53C85B5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BSpouse.ItemIndex &lt;&gt; -1) and</w:t>
      </w:r>
    </w:p>
    <w:p w14:paraId="4863DD4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pouse.Items.Objects[CBSpouse.ItemIndex]) &lt;&gt; CurrentPerson)</w:t>
      </w:r>
    </w:p>
    <w:p w14:paraId="3A2D0F7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then</w:t>
      </w:r>
    </w:p>
    <w:p w14:paraId="6DB708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CurrentPerson,</w:t>
      </w:r>
    </w:p>
    <w:p w14:paraId="21DA29C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pouse.Items.Objects[CBSpouse.ItemIndex]), 'Spouse');</w:t>
      </w:r>
    </w:p>
    <w:p w14:paraId="498231EE" w14:textId="77777777" w:rsidR="009E38C1" w:rsidRPr="009E38C1" w:rsidRDefault="009E38C1" w:rsidP="009E38C1">
      <w:pPr>
        <w:widowControl w:val="0"/>
        <w:ind w:firstLine="0"/>
        <w:jc w:val="both"/>
        <w:rPr>
          <w:rFonts w:ascii="Courier New" w:hAnsi="Courier New" w:cs="Courier New"/>
          <w:sz w:val="26"/>
          <w:szCs w:val="26"/>
          <w:lang w:val="en-US"/>
        </w:rPr>
      </w:pPr>
    </w:p>
    <w:p w14:paraId="22C2417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BStepMother.ItemIndex &lt;&gt; -1) and</w:t>
      </w:r>
    </w:p>
    <w:p w14:paraId="115743E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tepMother.Items.Objects[CBMother.ItemIndex]) &lt;&gt;</w:t>
      </w:r>
    </w:p>
    <w:p w14:paraId="5BD5F46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then</w:t>
      </w:r>
    </w:p>
    <w:p w14:paraId="3A0DDF5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413D26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tepM :=</w:t>
      </w:r>
    </w:p>
    <w:p w14:paraId="6202A00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tepMother.Items.Objects[CBStepMother.ItemIndex]);</w:t>
      </w:r>
    </w:p>
    <w:p w14:paraId="19C2282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PPerson(CBStepMother.Items.Objects[CBStepMother.ItemIndex]),</w:t>
      </w:r>
    </w:p>
    <w:p w14:paraId="488C14F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Children');</w:t>
      </w:r>
    </w:p>
    <w:p w14:paraId="410C768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162B36F7" w14:textId="77777777" w:rsidR="009E38C1" w:rsidRPr="009E38C1" w:rsidRDefault="009E38C1" w:rsidP="009E38C1">
      <w:pPr>
        <w:widowControl w:val="0"/>
        <w:ind w:firstLine="0"/>
        <w:jc w:val="both"/>
        <w:rPr>
          <w:rFonts w:ascii="Courier New" w:hAnsi="Courier New" w:cs="Courier New"/>
          <w:sz w:val="26"/>
          <w:szCs w:val="26"/>
          <w:lang w:val="en-US"/>
        </w:rPr>
      </w:pPr>
    </w:p>
    <w:p w14:paraId="12E85E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BStepFather.ItemIndex &lt;&gt; -1) and</w:t>
      </w:r>
    </w:p>
    <w:p w14:paraId="776FB48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tepFather.Items.Objects[CBSpouse.ItemIndex]) &lt;&gt;</w:t>
      </w:r>
    </w:p>
    <w:p w14:paraId="136DCD7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then</w:t>
      </w:r>
    </w:p>
    <w:p w14:paraId="767095C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82E4EE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StepF :=</w:t>
      </w:r>
    </w:p>
    <w:p w14:paraId="0394DD1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Person(CBStepFather.Items.Objects[CBStepFather.ItemIndex]);</w:t>
      </w:r>
    </w:p>
    <w:p w14:paraId="00F27C8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Person(PPerson(CBStepFather.Items.Objects[CBStepFather.ItemIndex]),</w:t>
      </w:r>
    </w:p>
    <w:p w14:paraId="71A0BB6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Children');</w:t>
      </w:r>
    </w:p>
    <w:p w14:paraId="3E41851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29C2E67" w14:textId="77777777" w:rsidR="009E38C1" w:rsidRPr="009E38C1" w:rsidRDefault="009E38C1" w:rsidP="009E38C1">
      <w:pPr>
        <w:widowControl w:val="0"/>
        <w:ind w:firstLine="0"/>
        <w:jc w:val="both"/>
        <w:rPr>
          <w:rFonts w:ascii="Courier New" w:hAnsi="Courier New" w:cs="Courier New"/>
          <w:sz w:val="26"/>
          <w:szCs w:val="26"/>
          <w:lang w:val="en-US"/>
        </w:rPr>
      </w:pPr>
    </w:p>
    <w:p w14:paraId="6CAD1E3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 xml:space="preserve">      if (CurrentPerson^.Photo = '') or (CurrentPerson^.Photo = nopicture) then</w:t>
      </w:r>
    </w:p>
    <w:p w14:paraId="486C833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Photo := nopicture</w:t>
      </w:r>
    </w:p>
    <w:p w14:paraId="05F3869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w:t>
      </w:r>
    </w:p>
    <w:p w14:paraId="6A800B8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namePhotoPath(GetFullname(CurrentPerson), CurrentPerson^.Photo);</w:t>
      </w:r>
    </w:p>
    <w:p w14:paraId="4D461EDE" w14:textId="77777777" w:rsidR="009E38C1" w:rsidRPr="009E38C1" w:rsidRDefault="009E38C1" w:rsidP="009E38C1">
      <w:pPr>
        <w:widowControl w:val="0"/>
        <w:ind w:firstLine="0"/>
        <w:jc w:val="both"/>
        <w:rPr>
          <w:rFonts w:ascii="Courier New" w:hAnsi="Courier New" w:cs="Courier New"/>
          <w:sz w:val="26"/>
          <w:szCs w:val="26"/>
          <w:lang w:val="en-US"/>
        </w:rPr>
      </w:pPr>
    </w:p>
    <w:p w14:paraId="161AFDA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NewPerson then</w:t>
      </w:r>
    </w:p>
    <w:p w14:paraId="24826CD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A96B7F8"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Combos(CurrentPerson);</w:t>
      </w:r>
    </w:p>
    <w:p w14:paraId="431C779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List(CurrentPerson, LVPersons);</w:t>
      </w:r>
    </w:p>
    <w:p w14:paraId="3624B52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NewPerson := False;</w:t>
      </w:r>
    </w:p>
    <w:p w14:paraId="394720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8ACBA65" w14:textId="77777777" w:rsidR="009E38C1" w:rsidRPr="009E38C1" w:rsidRDefault="009E38C1" w:rsidP="009E38C1">
      <w:pPr>
        <w:widowControl w:val="0"/>
        <w:ind w:firstLine="0"/>
        <w:jc w:val="both"/>
        <w:rPr>
          <w:rFonts w:ascii="Courier New" w:hAnsi="Courier New" w:cs="Courier New"/>
          <w:sz w:val="26"/>
          <w:szCs w:val="26"/>
          <w:lang w:val="en-US"/>
        </w:rPr>
      </w:pPr>
    </w:p>
    <w:p w14:paraId="1577A6A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hange then</w:t>
      </w:r>
    </w:p>
    <w:p w14:paraId="2A415F8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28F9EE5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ValueInCombos(CurrentPerson);</w:t>
      </w:r>
    </w:p>
    <w:p w14:paraId="17388F7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hange := False;</w:t>
      </w:r>
    </w:p>
    <w:p w14:paraId="6FE398B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967C828" w14:textId="77777777" w:rsidR="009E38C1" w:rsidRPr="009E38C1" w:rsidRDefault="009E38C1" w:rsidP="009E38C1">
      <w:pPr>
        <w:widowControl w:val="0"/>
        <w:ind w:firstLine="0"/>
        <w:jc w:val="both"/>
        <w:rPr>
          <w:rFonts w:ascii="Courier New" w:hAnsi="Courier New" w:cs="Courier New"/>
          <w:sz w:val="26"/>
          <w:szCs w:val="26"/>
          <w:lang w:val="en-US"/>
        </w:rPr>
      </w:pPr>
    </w:p>
    <w:p w14:paraId="6D7668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CurrPIndex &lt;&gt; -1 then</w:t>
      </w:r>
    </w:p>
    <w:p w14:paraId="7289F7D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31F549A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Persons.Items[CurrPIndex].Delete;</w:t>
      </w:r>
    </w:p>
    <w:p w14:paraId="2A18143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List(CurrentPerson, LVPersons);</w:t>
      </w:r>
    </w:p>
    <w:p w14:paraId="78CD504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778ED2F8" w14:textId="77777777" w:rsidR="009E38C1" w:rsidRPr="009E38C1" w:rsidRDefault="009E38C1" w:rsidP="009E38C1">
      <w:pPr>
        <w:widowControl w:val="0"/>
        <w:ind w:firstLine="0"/>
        <w:jc w:val="both"/>
        <w:rPr>
          <w:rFonts w:ascii="Courier New" w:hAnsi="Courier New" w:cs="Courier New"/>
          <w:sz w:val="26"/>
          <w:szCs w:val="26"/>
          <w:lang w:val="en-US"/>
        </w:rPr>
      </w:pPr>
    </w:p>
    <w:p w14:paraId="3D4060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PIndex := -1;</w:t>
      </w:r>
    </w:p>
    <w:p w14:paraId="69B23C46"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urrentPerson := nil;</w:t>
      </w:r>
    </w:p>
    <w:p w14:paraId="75BF29EF" w14:textId="77777777" w:rsidR="009E38C1" w:rsidRPr="009E38C1" w:rsidRDefault="009E38C1" w:rsidP="009E38C1">
      <w:pPr>
        <w:widowControl w:val="0"/>
        <w:ind w:firstLine="0"/>
        <w:jc w:val="both"/>
        <w:rPr>
          <w:rFonts w:ascii="Courier New" w:hAnsi="Courier New" w:cs="Courier New"/>
          <w:sz w:val="26"/>
          <w:szCs w:val="26"/>
          <w:lang w:val="en-US"/>
        </w:rPr>
      </w:pPr>
    </w:p>
    <w:p w14:paraId="41B8B43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ResetControls(PPersonInfo);</w:t>
      </w:r>
    </w:p>
    <w:p w14:paraId="65E6FF6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69E095DD" w14:textId="77777777" w:rsidR="009E38C1" w:rsidRPr="009E38C1" w:rsidRDefault="009E38C1" w:rsidP="009E38C1">
      <w:pPr>
        <w:widowControl w:val="0"/>
        <w:ind w:firstLine="0"/>
        <w:jc w:val="both"/>
        <w:rPr>
          <w:rFonts w:ascii="Courier New" w:hAnsi="Courier New" w:cs="Courier New"/>
          <w:sz w:val="26"/>
          <w:szCs w:val="26"/>
          <w:lang w:val="en-US"/>
        </w:rPr>
      </w:pPr>
    </w:p>
    <w:p w14:paraId="67E226C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Additional.Visible := True;</w:t>
      </w:r>
    </w:p>
    <w:p w14:paraId="69F5DAC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Mother.Visible := False;</w:t>
      </w:r>
    </w:p>
    <w:p w14:paraId="17D62F1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Mother.Visible := False;</w:t>
      </w:r>
    </w:p>
    <w:p w14:paraId="0ED9BE2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StepFather.Visible := False;</w:t>
      </w:r>
    </w:p>
    <w:p w14:paraId="525FCEFB"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CBStepFather.Visible := False;</w:t>
      </w:r>
    </w:p>
    <w:p w14:paraId="4094489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PersonFull.Picture.LoadFromFile(nopicture);</w:t>
      </w:r>
    </w:p>
    <w:p w14:paraId="13B2187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32620D09"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end;</w:t>
      </w:r>
    </w:p>
    <w:p w14:paraId="769AF0C0" w14:textId="77777777" w:rsidR="009E38C1" w:rsidRPr="009E38C1" w:rsidRDefault="009E38C1" w:rsidP="009E38C1">
      <w:pPr>
        <w:widowControl w:val="0"/>
        <w:ind w:firstLine="0"/>
        <w:jc w:val="both"/>
        <w:rPr>
          <w:rFonts w:ascii="Courier New" w:hAnsi="Courier New" w:cs="Courier New"/>
          <w:sz w:val="26"/>
          <w:szCs w:val="26"/>
          <w:lang w:val="en-US"/>
        </w:rPr>
      </w:pPr>
    </w:p>
    <w:p w14:paraId="3112F7D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procedure TFwork.SBPersonsFind(Sender: TObject);</w:t>
      </w:r>
    </w:p>
    <w:p w14:paraId="3FBA401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var</w:t>
      </w:r>
    </w:p>
    <w:p w14:paraId="673924B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Query: string;</w:t>
      </w:r>
    </w:p>
    <w:p w14:paraId="16427E7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LName, searchFName, searchDOfBirth, searchDOfDeath: Boolean;</w:t>
      </w:r>
    </w:p>
    <w:p w14:paraId="0FF94F2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 PPerson;</w:t>
      </w:r>
    </w:p>
    <w:p w14:paraId="6A5D608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 integer;</w:t>
      </w:r>
    </w:p>
    <w:p w14:paraId="1B4E10F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lastRenderedPageBreak/>
        <w:t>begin</w:t>
      </w:r>
    </w:p>
    <w:p w14:paraId="1CEC898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Query := SBPersons.Text;</w:t>
      </w:r>
    </w:p>
    <w:p w14:paraId="3963C3D3"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search.Items.Clear;</w:t>
      </w:r>
    </w:p>
    <w:p w14:paraId="435C44B4"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archQuery = '' then</w:t>
      </w:r>
    </w:p>
    <w:p w14:paraId="45C4791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search.Visible := False</w:t>
      </w:r>
    </w:p>
    <w:p w14:paraId="1D656C8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lse if LVPersons.Items.Count &lt;&gt; 0 then</w:t>
      </w:r>
    </w:p>
    <w:p w14:paraId="57021BDD"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06F3C16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Vsearch.Visible := True;</w:t>
      </w:r>
    </w:p>
    <w:p w14:paraId="505072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LName := ChckL.Checked[0];</w:t>
      </w:r>
    </w:p>
    <w:p w14:paraId="3937154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FName := ChckL.Checked[1];</w:t>
      </w:r>
    </w:p>
    <w:p w14:paraId="11394FD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DOfBirth := ChckL.Checked[2];</w:t>
      </w:r>
    </w:p>
    <w:p w14:paraId="5EB7CFC7"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DOfDeath := ChckL.Checked[3];</w:t>
      </w:r>
    </w:p>
    <w:p w14:paraId="4CAAF0BD" w14:textId="77777777" w:rsidR="009E38C1" w:rsidRPr="009E38C1" w:rsidRDefault="009E38C1" w:rsidP="009E38C1">
      <w:pPr>
        <w:widowControl w:val="0"/>
        <w:ind w:firstLine="0"/>
        <w:jc w:val="both"/>
        <w:rPr>
          <w:rFonts w:ascii="Courier New" w:hAnsi="Courier New" w:cs="Courier New"/>
          <w:sz w:val="26"/>
          <w:szCs w:val="26"/>
          <w:lang w:val="en-US"/>
        </w:rPr>
      </w:pPr>
    </w:p>
    <w:p w14:paraId="54E26EA2"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for i := 0 to LVPersons.Items.Count - 1 do</w:t>
      </w:r>
    </w:p>
    <w:p w14:paraId="0DBB0CE1"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Begin</w:t>
      </w:r>
    </w:p>
    <w:p w14:paraId="5BE9C6EA"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Person := PPerson(LVPersons.Items[i].data);</w:t>
      </w:r>
    </w:p>
    <w:p w14:paraId="3280DB2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If (searchLName and (Pos(searchQuery, Person^.lname) &lt;&gt; 0)) or</w:t>
      </w:r>
    </w:p>
    <w:p w14:paraId="1464EA7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FName and (Pos(searchQuery, Person^.fname) &lt;&gt; 0)) or</w:t>
      </w:r>
    </w:p>
    <w:p w14:paraId="7E84D6DC"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searchDOfBirth and (Pos(searchQuery, DateTostr(Person^.DOfBirth)) &lt;&gt; 0)</w:t>
      </w:r>
    </w:p>
    <w:p w14:paraId="4933B620"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 or (searchDOfDeath and (Pos(searchQuery, DateTostr(Person^.DOFDEath))</w:t>
      </w:r>
    </w:p>
    <w:p w14:paraId="5FDEBB5F"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lt;&gt; 0)) then</w:t>
      </w:r>
    </w:p>
    <w:p w14:paraId="7EC70BD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AddToTheList(Person, LVsearch);</w:t>
      </w:r>
    </w:p>
    <w:p w14:paraId="351F341E" w14:textId="77777777" w:rsidR="009E38C1" w:rsidRPr="009E38C1" w:rsidRDefault="009E38C1" w:rsidP="009E38C1">
      <w:pPr>
        <w:widowControl w:val="0"/>
        <w:ind w:firstLine="0"/>
        <w:jc w:val="both"/>
        <w:rPr>
          <w:rFonts w:ascii="Courier New" w:hAnsi="Courier New" w:cs="Courier New"/>
          <w:sz w:val="26"/>
          <w:szCs w:val="26"/>
          <w:lang w:val="en-US"/>
        </w:rPr>
      </w:pPr>
      <w:r w:rsidRPr="009E38C1">
        <w:rPr>
          <w:rFonts w:ascii="Courier New" w:hAnsi="Courier New" w:cs="Courier New"/>
          <w:sz w:val="26"/>
          <w:szCs w:val="26"/>
          <w:lang w:val="en-US"/>
        </w:rPr>
        <w:t xml:space="preserve">    End;</w:t>
      </w:r>
    </w:p>
    <w:p w14:paraId="091F2F1B" w14:textId="77777777" w:rsidR="009E38C1" w:rsidRPr="003E3025"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 xml:space="preserve">  end</w:t>
      </w:r>
      <w:r w:rsidRPr="003E3025">
        <w:rPr>
          <w:rFonts w:ascii="Courier New" w:hAnsi="Courier New" w:cs="Courier New"/>
          <w:sz w:val="26"/>
          <w:szCs w:val="26"/>
        </w:rPr>
        <w:t>;</w:t>
      </w:r>
    </w:p>
    <w:p w14:paraId="0C5EC7DF" w14:textId="77777777" w:rsidR="009E38C1" w:rsidRPr="003E3025"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end</w:t>
      </w:r>
      <w:r w:rsidRPr="003E3025">
        <w:rPr>
          <w:rFonts w:ascii="Courier New" w:hAnsi="Courier New" w:cs="Courier New"/>
          <w:sz w:val="26"/>
          <w:szCs w:val="26"/>
        </w:rPr>
        <w:t>;</w:t>
      </w:r>
    </w:p>
    <w:p w14:paraId="2B267E2B" w14:textId="77777777" w:rsidR="009E38C1" w:rsidRPr="003E3025" w:rsidRDefault="009E38C1" w:rsidP="009E38C1">
      <w:pPr>
        <w:widowControl w:val="0"/>
        <w:ind w:firstLine="0"/>
        <w:jc w:val="both"/>
        <w:rPr>
          <w:rFonts w:ascii="Courier New" w:hAnsi="Courier New" w:cs="Courier New"/>
          <w:sz w:val="26"/>
          <w:szCs w:val="26"/>
        </w:rPr>
      </w:pPr>
    </w:p>
    <w:p w14:paraId="4C30179E" w14:textId="6B7290B6" w:rsidR="009E38C1" w:rsidRPr="003E3025" w:rsidRDefault="009E38C1" w:rsidP="009E38C1">
      <w:pPr>
        <w:widowControl w:val="0"/>
        <w:ind w:firstLine="0"/>
        <w:jc w:val="both"/>
        <w:rPr>
          <w:rFonts w:ascii="Courier New" w:hAnsi="Courier New" w:cs="Courier New"/>
          <w:sz w:val="26"/>
          <w:szCs w:val="26"/>
        </w:rPr>
      </w:pPr>
      <w:r w:rsidRPr="009E38C1">
        <w:rPr>
          <w:rFonts w:ascii="Courier New" w:hAnsi="Courier New" w:cs="Courier New"/>
          <w:sz w:val="26"/>
          <w:szCs w:val="26"/>
          <w:lang w:val="en-US"/>
        </w:rPr>
        <w:t>end</w:t>
      </w:r>
      <w:r w:rsidRPr="003E3025">
        <w:rPr>
          <w:rFonts w:ascii="Courier New" w:hAnsi="Courier New" w:cs="Courier New"/>
          <w:sz w:val="26"/>
          <w:szCs w:val="26"/>
        </w:rPr>
        <w:t>.</w:t>
      </w:r>
    </w:p>
    <w:p w14:paraId="2526785A" w14:textId="77777777" w:rsidR="009E38C1" w:rsidRPr="003E3025" w:rsidRDefault="009E38C1">
      <w:pPr>
        <w:ind w:firstLine="0"/>
        <w:rPr>
          <w:rFonts w:ascii="Courier New" w:hAnsi="Courier New" w:cs="Courier New"/>
          <w:sz w:val="26"/>
          <w:szCs w:val="26"/>
        </w:rPr>
      </w:pPr>
      <w:r w:rsidRPr="003E3025">
        <w:rPr>
          <w:rFonts w:ascii="Courier New" w:hAnsi="Courier New" w:cs="Courier New"/>
          <w:sz w:val="26"/>
          <w:szCs w:val="26"/>
        </w:rPr>
        <w:br w:type="page"/>
      </w:r>
    </w:p>
    <w:p w14:paraId="7F4093C9" w14:textId="21ECFE65" w:rsidR="009E38C1" w:rsidRDefault="009E38C1" w:rsidP="009E38C1">
      <w:pPr>
        <w:pStyle w:val="aa"/>
      </w:pPr>
      <w:bookmarkStart w:id="74" w:name="_Toc135979296"/>
      <w:r>
        <w:lastRenderedPageBreak/>
        <w:t>Приложение Б</w:t>
      </w:r>
      <w:bookmarkEnd w:id="74"/>
    </w:p>
    <w:p w14:paraId="1BE838F1" w14:textId="56CD4C4D" w:rsidR="009E38C1" w:rsidRDefault="009E38C1" w:rsidP="009E38C1">
      <w:pPr>
        <w:pStyle w:val="ab"/>
      </w:pPr>
      <w:r>
        <w:t>(Обязательное)</w:t>
      </w:r>
    </w:p>
    <w:p w14:paraId="1CF50369" w14:textId="6F67AE0F" w:rsidR="009E38C1" w:rsidRDefault="009E38C1" w:rsidP="009E38C1">
      <w:pPr>
        <w:pStyle w:val="ab"/>
      </w:pPr>
      <w:r>
        <w:t>Исходный код програм</w:t>
      </w:r>
      <w:r w:rsidR="00EB6AB2">
        <w:t xml:space="preserve">мы (модуль </w:t>
      </w:r>
      <w:r w:rsidR="00EB6AB2">
        <w:rPr>
          <w:lang w:val="en-US"/>
        </w:rPr>
        <w:t>ManipulWithPersons</w:t>
      </w:r>
      <w:r w:rsidR="00EB6AB2" w:rsidRPr="00EB6AB2">
        <w:t>)</w:t>
      </w:r>
    </w:p>
    <w:p w14:paraId="3DE4D45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nit uManipulWithPerson;</w:t>
      </w:r>
    </w:p>
    <w:p w14:paraId="0EB226CF" w14:textId="77777777" w:rsidR="00EB6AB2" w:rsidRPr="00EB6AB2" w:rsidRDefault="00EB6AB2" w:rsidP="00EB6AB2">
      <w:pPr>
        <w:widowControl w:val="0"/>
        <w:ind w:firstLine="0"/>
        <w:jc w:val="both"/>
        <w:rPr>
          <w:rFonts w:ascii="Courier New" w:hAnsi="Courier New" w:cs="Courier New"/>
          <w:sz w:val="26"/>
          <w:szCs w:val="26"/>
          <w:lang w:val="en-US"/>
        </w:rPr>
      </w:pPr>
    </w:p>
    <w:p w14:paraId="63877E9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nterface</w:t>
      </w:r>
    </w:p>
    <w:p w14:paraId="600FFA7C" w14:textId="77777777" w:rsidR="00EB6AB2" w:rsidRPr="00EB6AB2" w:rsidRDefault="00EB6AB2" w:rsidP="00EB6AB2">
      <w:pPr>
        <w:widowControl w:val="0"/>
        <w:ind w:firstLine="0"/>
        <w:jc w:val="both"/>
        <w:rPr>
          <w:rFonts w:ascii="Courier New" w:hAnsi="Courier New" w:cs="Courier New"/>
          <w:sz w:val="26"/>
          <w:szCs w:val="26"/>
          <w:lang w:val="en-US"/>
        </w:rPr>
      </w:pPr>
    </w:p>
    <w:p w14:paraId="6009578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ses classes;</w:t>
      </w:r>
    </w:p>
    <w:p w14:paraId="616F2F14" w14:textId="77777777" w:rsidR="00EB6AB2" w:rsidRPr="00EB6AB2" w:rsidRDefault="00EB6AB2" w:rsidP="00EB6AB2">
      <w:pPr>
        <w:widowControl w:val="0"/>
        <w:ind w:firstLine="0"/>
        <w:jc w:val="both"/>
        <w:rPr>
          <w:rFonts w:ascii="Courier New" w:hAnsi="Courier New" w:cs="Courier New"/>
          <w:sz w:val="26"/>
          <w:szCs w:val="26"/>
          <w:lang w:val="en-US"/>
        </w:rPr>
      </w:pPr>
    </w:p>
    <w:p w14:paraId="016E011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type</w:t>
      </w:r>
    </w:p>
    <w:p w14:paraId="742C754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Location = record</w:t>
      </w:r>
    </w:p>
    <w:p w14:paraId="689BAE7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ountry, City: String[15];</w:t>
      </w:r>
    </w:p>
    <w:p w14:paraId="3780B48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ress: String[30];</w:t>
      </w:r>
    </w:p>
    <w:p w14:paraId="5F9A090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3358A8DC" w14:textId="77777777" w:rsidR="00EB6AB2" w:rsidRPr="00EB6AB2" w:rsidRDefault="00EB6AB2" w:rsidP="00EB6AB2">
      <w:pPr>
        <w:widowControl w:val="0"/>
        <w:ind w:firstLine="0"/>
        <w:jc w:val="both"/>
        <w:rPr>
          <w:rFonts w:ascii="Courier New" w:hAnsi="Courier New" w:cs="Courier New"/>
          <w:sz w:val="26"/>
          <w:szCs w:val="26"/>
          <w:lang w:val="en-US"/>
        </w:rPr>
      </w:pPr>
    </w:p>
    <w:p w14:paraId="6B52C18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Gender = (Male = 0, Female, Nonbinary);</w:t>
      </w:r>
    </w:p>
    <w:p w14:paraId="60D86948" w14:textId="77777777" w:rsidR="00EB6AB2" w:rsidRPr="00EB6AB2" w:rsidRDefault="00EB6AB2" w:rsidP="00EB6AB2">
      <w:pPr>
        <w:widowControl w:val="0"/>
        <w:ind w:firstLine="0"/>
        <w:jc w:val="both"/>
        <w:rPr>
          <w:rFonts w:ascii="Courier New" w:hAnsi="Courier New" w:cs="Courier New"/>
          <w:sz w:val="26"/>
          <w:szCs w:val="26"/>
          <w:lang w:val="en-US"/>
        </w:rPr>
      </w:pPr>
    </w:p>
    <w:p w14:paraId="694BE3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Person = ^TPerson;</w:t>
      </w:r>
    </w:p>
    <w:p w14:paraId="1F5E82CA" w14:textId="77777777" w:rsidR="00EB6AB2" w:rsidRPr="00EB6AB2" w:rsidRDefault="00EB6AB2" w:rsidP="00EB6AB2">
      <w:pPr>
        <w:widowControl w:val="0"/>
        <w:ind w:firstLine="0"/>
        <w:jc w:val="both"/>
        <w:rPr>
          <w:rFonts w:ascii="Courier New" w:hAnsi="Courier New" w:cs="Courier New"/>
          <w:sz w:val="26"/>
          <w:szCs w:val="26"/>
          <w:lang w:val="en-US"/>
        </w:rPr>
      </w:pPr>
    </w:p>
    <w:p w14:paraId="07CC399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Person = record</w:t>
      </w:r>
    </w:p>
    <w:p w14:paraId="40CAA7F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ex: String[9];</w:t>
      </w:r>
    </w:p>
    <w:p w14:paraId="399A21C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ender: TGender;</w:t>
      </w:r>
    </w:p>
    <w:p w14:paraId="690E4C25" w14:textId="77777777" w:rsidR="00EB6AB2" w:rsidRPr="00EB6AB2" w:rsidRDefault="00EB6AB2" w:rsidP="00EB6AB2">
      <w:pPr>
        <w:widowControl w:val="0"/>
        <w:ind w:firstLine="0"/>
        <w:jc w:val="both"/>
        <w:rPr>
          <w:rFonts w:ascii="Courier New" w:hAnsi="Courier New" w:cs="Courier New"/>
          <w:sz w:val="26"/>
          <w:szCs w:val="26"/>
          <w:lang w:val="en-US"/>
        </w:rPr>
      </w:pPr>
    </w:p>
    <w:p w14:paraId="648C0F8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Mother, Father, Spouse, StepM, StepF: PPerson;</w:t>
      </w:r>
    </w:p>
    <w:p w14:paraId="6C3C204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ren: PPerson;</w:t>
      </w:r>
    </w:p>
    <w:p w14:paraId="59AE4DA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opted: Boolean;</w:t>
      </w:r>
    </w:p>
    <w:p w14:paraId="0EE5089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Sibling: PPerson;</w:t>
      </w:r>
    </w:p>
    <w:p w14:paraId="03880A77" w14:textId="77777777" w:rsidR="00EB6AB2" w:rsidRPr="00EB6AB2" w:rsidRDefault="00EB6AB2" w:rsidP="00EB6AB2">
      <w:pPr>
        <w:widowControl w:val="0"/>
        <w:ind w:firstLine="0"/>
        <w:jc w:val="both"/>
        <w:rPr>
          <w:rFonts w:ascii="Courier New" w:hAnsi="Courier New" w:cs="Courier New"/>
          <w:sz w:val="26"/>
          <w:szCs w:val="26"/>
          <w:lang w:val="en-US"/>
        </w:rPr>
      </w:pPr>
    </w:p>
    <w:p w14:paraId="150616C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OfBirth: TLocation;</w:t>
      </w:r>
    </w:p>
    <w:p w14:paraId="25A495D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Name, LName, Note: String[100];</w:t>
      </w:r>
    </w:p>
    <w:p w14:paraId="3614AF1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OfBirth: TDateTime;</w:t>
      </w:r>
    </w:p>
    <w:p w14:paraId="528D233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hoto: String;</w:t>
      </w:r>
    </w:p>
    <w:p w14:paraId="0B8C375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ase Alive: Boolean of</w:t>
      </w:r>
    </w:p>
    <w:p w14:paraId="1D32E57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rue:</w:t>
      </w:r>
    </w:p>
    <w:p w14:paraId="44999AD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ontactInfo: String[100]);</w:t>
      </w:r>
    </w:p>
    <w:p w14:paraId="53D5DBB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alse:</w:t>
      </w:r>
    </w:p>
    <w:p w14:paraId="4E5A920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OfDeath: TLocation; DOfDeath: TDateTime);</w:t>
      </w:r>
    </w:p>
    <w:p w14:paraId="03A1309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59D22271" w14:textId="77777777" w:rsidR="00EB6AB2" w:rsidRPr="00EB6AB2" w:rsidRDefault="00EB6AB2" w:rsidP="00EB6AB2">
      <w:pPr>
        <w:widowControl w:val="0"/>
        <w:ind w:firstLine="0"/>
        <w:jc w:val="both"/>
        <w:rPr>
          <w:rFonts w:ascii="Courier New" w:hAnsi="Courier New" w:cs="Courier New"/>
          <w:sz w:val="26"/>
          <w:szCs w:val="26"/>
          <w:lang w:val="en-US"/>
        </w:rPr>
      </w:pPr>
    </w:p>
    <w:p w14:paraId="6D80201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ssNode = procedure(const HeadOf: PPerson);</w:t>
      </w:r>
    </w:p>
    <w:p w14:paraId="675CFB4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sses = array of ProcessNode;</w:t>
      </w:r>
    </w:p>
    <w:p w14:paraId="7520F802" w14:textId="77777777" w:rsidR="00EB6AB2" w:rsidRPr="00EB6AB2" w:rsidRDefault="00EB6AB2" w:rsidP="00EB6AB2">
      <w:pPr>
        <w:widowControl w:val="0"/>
        <w:ind w:firstLine="0"/>
        <w:jc w:val="both"/>
        <w:rPr>
          <w:rFonts w:ascii="Courier New" w:hAnsi="Courier New" w:cs="Courier New"/>
          <w:sz w:val="26"/>
          <w:szCs w:val="26"/>
          <w:lang w:val="en-US"/>
        </w:rPr>
      </w:pPr>
    </w:p>
    <w:p w14:paraId="0CD7526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3B81D01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Head, RootNode: PPerson;</w:t>
      </w:r>
    </w:p>
    <w:p w14:paraId="7E1856B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 Integer;</w:t>
      </w:r>
    </w:p>
    <w:p w14:paraId="06C4C2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mountOfPersons: byte = 1;</w:t>
      </w:r>
    </w:p>
    <w:p w14:paraId="4559AAE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visit: TStringList;</w:t>
      </w:r>
    </w:p>
    <w:p w14:paraId="1BFF7F5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Procedure OutPutInfo(const Person: TPerson; Kind: String = </w:t>
      </w:r>
      <w:r w:rsidRPr="00EB6AB2">
        <w:rPr>
          <w:rFonts w:ascii="Courier New" w:hAnsi="Courier New" w:cs="Courier New"/>
          <w:sz w:val="26"/>
          <w:szCs w:val="26"/>
          <w:lang w:val="en-US"/>
        </w:rPr>
        <w:lastRenderedPageBreak/>
        <w:t>'');</w:t>
      </w:r>
    </w:p>
    <w:p w14:paraId="33C4473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Randoming(var ind: string);</w:t>
      </w:r>
    </w:p>
    <w:p w14:paraId="0BED5F2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AddPerson(Root: PPerson; NewPers: PPerson; Role: String = '');</w:t>
      </w:r>
    </w:p>
    <w:p w14:paraId="2C672D6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RemovePerson(Person: PPerson; WayOfRemoving: byte = 0);</w:t>
      </w:r>
    </w:p>
    <w:p w14:paraId="0D45E65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GoingThroughTree(HeadOfTree: PPerson; var Visited: TStringList;</w:t>
      </w:r>
    </w:p>
    <w:p w14:paraId="4DA37A1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OfProcess: Processes = nil);</w:t>
      </w:r>
    </w:p>
    <w:p w14:paraId="138FAB4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function GetFullName(Person: PPerson): string;</w:t>
      </w:r>
    </w:p>
    <w:p w14:paraId="09ABBF35" w14:textId="77777777" w:rsidR="00EB6AB2" w:rsidRPr="00EB6AB2" w:rsidRDefault="00EB6AB2" w:rsidP="00EB6AB2">
      <w:pPr>
        <w:widowControl w:val="0"/>
        <w:ind w:firstLine="0"/>
        <w:jc w:val="both"/>
        <w:rPr>
          <w:rFonts w:ascii="Courier New" w:hAnsi="Courier New" w:cs="Courier New"/>
          <w:sz w:val="26"/>
          <w:szCs w:val="26"/>
          <w:lang w:val="en-US"/>
        </w:rPr>
      </w:pPr>
    </w:p>
    <w:p w14:paraId="1CD30F0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mplementation</w:t>
      </w:r>
    </w:p>
    <w:p w14:paraId="67F3360F" w14:textId="77777777" w:rsidR="00EB6AB2" w:rsidRPr="00EB6AB2" w:rsidRDefault="00EB6AB2" w:rsidP="00EB6AB2">
      <w:pPr>
        <w:widowControl w:val="0"/>
        <w:ind w:firstLine="0"/>
        <w:jc w:val="both"/>
        <w:rPr>
          <w:rFonts w:ascii="Courier New" w:hAnsi="Courier New" w:cs="Courier New"/>
          <w:sz w:val="26"/>
          <w:szCs w:val="26"/>
          <w:lang w:val="en-US"/>
        </w:rPr>
      </w:pPr>
    </w:p>
    <w:p w14:paraId="786DCD1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ses SysUtils;</w:t>
      </w:r>
    </w:p>
    <w:p w14:paraId="2761DDEC" w14:textId="77777777" w:rsidR="00EB6AB2" w:rsidRPr="00EB6AB2" w:rsidRDefault="00EB6AB2" w:rsidP="00EB6AB2">
      <w:pPr>
        <w:widowControl w:val="0"/>
        <w:ind w:firstLine="0"/>
        <w:jc w:val="both"/>
        <w:rPr>
          <w:rFonts w:ascii="Courier New" w:hAnsi="Courier New" w:cs="Courier New"/>
          <w:sz w:val="26"/>
          <w:szCs w:val="26"/>
          <w:lang w:val="en-US"/>
        </w:rPr>
      </w:pPr>
    </w:p>
    <w:p w14:paraId="708B763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w:t>
      </w:r>
    </w:p>
    <w:p w14:paraId="3143AAE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    D</w:t>
      </w:r>
    </w:p>
    <w:p w14:paraId="0C00F26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    O</w:t>
      </w:r>
    </w:p>
    <w:p w14:paraId="1B5F5A7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    M</w:t>
      </w:r>
    </w:p>
    <w:p w14:paraId="341F52C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w:t>
      </w:r>
    </w:p>
    <w:p w14:paraId="30B7E00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Randoming(var ind: string);</w:t>
      </w:r>
    </w:p>
    <w:p w14:paraId="1919714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001BDF1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 Integer;</w:t>
      </w:r>
    </w:p>
    <w:p w14:paraId="4849C8C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etterOrNum: byte;</w:t>
      </w:r>
    </w:p>
    <w:p w14:paraId="51A82A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3B80A3A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setlength(ind, 9);</w:t>
      </w:r>
    </w:p>
    <w:p w14:paraId="5113B2F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1] := '@';</w:t>
      </w:r>
    </w:p>
    <w:p w14:paraId="7BC63B8B" w14:textId="77777777" w:rsidR="00EB6AB2" w:rsidRPr="00EB6AB2" w:rsidRDefault="00EB6AB2" w:rsidP="00EB6AB2">
      <w:pPr>
        <w:widowControl w:val="0"/>
        <w:ind w:firstLine="0"/>
        <w:jc w:val="both"/>
        <w:rPr>
          <w:rFonts w:ascii="Courier New" w:hAnsi="Courier New" w:cs="Courier New"/>
          <w:sz w:val="26"/>
          <w:szCs w:val="26"/>
          <w:lang w:val="en-US"/>
        </w:rPr>
      </w:pPr>
    </w:p>
    <w:p w14:paraId="7EE7471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andomize;</w:t>
      </w:r>
    </w:p>
    <w:p w14:paraId="099E55E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or i := 2 to 8 do</w:t>
      </w:r>
    </w:p>
    <w:p w14:paraId="1A51789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i] := char(ord('0') + Random(9));</w:t>
      </w:r>
    </w:p>
    <w:p w14:paraId="428B5F17" w14:textId="77777777" w:rsidR="00EB6AB2" w:rsidRPr="00EB6AB2" w:rsidRDefault="00EB6AB2" w:rsidP="00EB6AB2">
      <w:pPr>
        <w:widowControl w:val="0"/>
        <w:ind w:firstLine="0"/>
        <w:jc w:val="both"/>
        <w:rPr>
          <w:rFonts w:ascii="Courier New" w:hAnsi="Courier New" w:cs="Courier New"/>
          <w:sz w:val="26"/>
          <w:szCs w:val="26"/>
          <w:lang w:val="en-US"/>
        </w:rPr>
      </w:pPr>
    </w:p>
    <w:p w14:paraId="77CBDE5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9] := '@';</w:t>
      </w:r>
    </w:p>
    <w:p w14:paraId="631D28B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70AFB30B" w14:textId="77777777" w:rsidR="00EB6AB2" w:rsidRPr="00EB6AB2" w:rsidRDefault="00EB6AB2" w:rsidP="00EB6AB2">
      <w:pPr>
        <w:widowControl w:val="0"/>
        <w:ind w:firstLine="0"/>
        <w:jc w:val="both"/>
        <w:rPr>
          <w:rFonts w:ascii="Courier New" w:hAnsi="Courier New" w:cs="Courier New"/>
          <w:sz w:val="26"/>
          <w:szCs w:val="26"/>
          <w:lang w:val="en-US"/>
        </w:rPr>
      </w:pPr>
    </w:p>
    <w:p w14:paraId="1F74A08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w:t>
      </w:r>
    </w:p>
    <w:p w14:paraId="583F853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w:t>
      </w:r>
    </w:p>
    <w:p w14:paraId="17E6092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w:t>
      </w:r>
    </w:p>
    <w:p w14:paraId="6EF9571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w:t>
      </w:r>
    </w:p>
    <w:p w14:paraId="6E8FAD6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w:t>
      </w:r>
    </w:p>
    <w:p w14:paraId="18FB44C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Procedure AddPerson(var Root: TPerson; var Amount: byte; Role: String = '');</w:t>
      </w:r>
    </w:p>
    <w:p w14:paraId="7A8A0E0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AddPerson(Root: PPerson; NewPers: PPerson; Role: String = '');</w:t>
      </w:r>
    </w:p>
    <w:p w14:paraId="1D4857C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7B5BC98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Relative: String[8];</w:t>
      </w:r>
    </w:p>
    <w:p w14:paraId="0B500DC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uf, Child: PPerson;</w:t>
      </w:r>
    </w:p>
    <w:p w14:paraId="192D3FF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 byte;</w:t>
      </w:r>
    </w:p>
    <w:p w14:paraId="77FBDB2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 Str1, Str2: String[10];</w:t>
      </w:r>
    </w:p>
    <w:p w14:paraId="1413E4CE" w14:textId="77777777" w:rsidR="00EB6AB2" w:rsidRPr="00EB6AB2" w:rsidRDefault="00EB6AB2" w:rsidP="00EB6AB2">
      <w:pPr>
        <w:widowControl w:val="0"/>
        <w:ind w:firstLine="0"/>
        <w:jc w:val="both"/>
        <w:rPr>
          <w:rFonts w:ascii="Courier New" w:hAnsi="Courier New" w:cs="Courier New"/>
          <w:sz w:val="26"/>
          <w:szCs w:val="26"/>
          <w:lang w:val="en-US"/>
        </w:rPr>
      </w:pPr>
    </w:p>
    <w:p w14:paraId="5A3D60C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ex: String;</w:t>
      </w:r>
    </w:p>
    <w:p w14:paraId="7FB6264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09E855C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c(AmountOfPersons);</w:t>
      </w:r>
    </w:p>
    <w:p w14:paraId="312F8C3C"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Создаем индекс персоны</w:t>
      </w:r>
    </w:p>
    <w:p w14:paraId="0823A494"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Randoming</w:t>
      </w:r>
      <w:r w:rsidRPr="00EB6AB2">
        <w:rPr>
          <w:rFonts w:ascii="Courier New" w:hAnsi="Courier New" w:cs="Courier New"/>
          <w:sz w:val="26"/>
          <w:szCs w:val="26"/>
        </w:rPr>
        <w:t>(</w:t>
      </w:r>
      <w:r w:rsidRPr="00EB6AB2">
        <w:rPr>
          <w:rFonts w:ascii="Courier New" w:hAnsi="Courier New" w:cs="Courier New"/>
          <w:sz w:val="26"/>
          <w:szCs w:val="26"/>
          <w:lang w:val="en-US"/>
        </w:rPr>
        <w:t>index</w:t>
      </w:r>
      <w:r w:rsidRPr="00EB6AB2">
        <w:rPr>
          <w:rFonts w:ascii="Courier New" w:hAnsi="Courier New" w:cs="Courier New"/>
          <w:sz w:val="26"/>
          <w:szCs w:val="26"/>
        </w:rPr>
        <w:t>);</w:t>
      </w:r>
    </w:p>
    <w:p w14:paraId="5A6D7FE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 Если добавляют мать / отца</w:t>
      </w:r>
    </w:p>
    <w:p w14:paraId="35CFCAD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le = 'Mother') or (Role = 'Father') then</w:t>
      </w:r>
    </w:p>
    <w:p w14:paraId="7FA51D0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7C57729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le = 'Mother' then</w:t>
      </w:r>
    </w:p>
    <w:p w14:paraId="41D46ED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0DADE3F0"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Если не создана мать</w:t>
      </w:r>
    </w:p>
    <w:p w14:paraId="630E24E2"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w:t>
      </w:r>
      <w:r w:rsidRPr="00EB6AB2">
        <w:rPr>
          <w:rFonts w:ascii="Courier New" w:hAnsi="Courier New" w:cs="Courier New"/>
          <w:sz w:val="26"/>
          <w:szCs w:val="26"/>
        </w:rPr>
        <w:t xml:space="preserve"> </w:t>
      </w:r>
      <w:r w:rsidRPr="00EB6AB2">
        <w:rPr>
          <w:rFonts w:ascii="Courier New" w:hAnsi="Courier New" w:cs="Courier New"/>
          <w:sz w:val="26"/>
          <w:szCs w:val="26"/>
          <w:lang w:val="en-US"/>
        </w:rPr>
        <w:t>NewPers</w:t>
      </w:r>
      <w:r w:rsidRPr="00EB6AB2">
        <w:rPr>
          <w:rFonts w:ascii="Courier New" w:hAnsi="Courier New" w:cs="Courier New"/>
          <w:sz w:val="26"/>
          <w:szCs w:val="26"/>
        </w:rPr>
        <w:t xml:space="preserve"> = </w:t>
      </w:r>
      <w:r w:rsidRPr="00EB6AB2">
        <w:rPr>
          <w:rFonts w:ascii="Courier New" w:hAnsi="Courier New" w:cs="Courier New"/>
          <w:sz w:val="26"/>
          <w:szCs w:val="26"/>
          <w:lang w:val="en-US"/>
        </w:rPr>
        <w:t>nil</w:t>
      </w:r>
      <w:r w:rsidRPr="00EB6AB2">
        <w:rPr>
          <w:rFonts w:ascii="Courier New" w:hAnsi="Courier New" w:cs="Courier New"/>
          <w:sz w:val="26"/>
          <w:szCs w:val="26"/>
        </w:rPr>
        <w:t xml:space="preserve"> </w:t>
      </w:r>
      <w:r w:rsidRPr="00EB6AB2">
        <w:rPr>
          <w:rFonts w:ascii="Courier New" w:hAnsi="Courier New" w:cs="Courier New"/>
          <w:sz w:val="26"/>
          <w:szCs w:val="26"/>
          <w:lang w:val="en-US"/>
        </w:rPr>
        <w:t>then</w:t>
      </w:r>
    </w:p>
    <w:p w14:paraId="30A9E2D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Begin</w:t>
      </w:r>
    </w:p>
    <w:p w14:paraId="007146A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Mother);</w:t>
      </w:r>
    </w:p>
    <w:p w14:paraId="14B02CA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Присваиваем мать</w:t>
      </w:r>
    </w:p>
    <w:p w14:paraId="45AD5D5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 := Root^.Mother;</w:t>
      </w:r>
    </w:p>
    <w:p w14:paraId="26E33F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7715F4A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2058603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Mother := NewPers;</w:t>
      </w:r>
    </w:p>
    <w:p w14:paraId="796F45C9" w14:textId="77777777" w:rsidR="00EB6AB2" w:rsidRPr="00EB6AB2" w:rsidRDefault="00EB6AB2" w:rsidP="00EB6AB2">
      <w:pPr>
        <w:widowControl w:val="0"/>
        <w:ind w:firstLine="0"/>
        <w:jc w:val="both"/>
        <w:rPr>
          <w:rFonts w:ascii="Courier New" w:hAnsi="Courier New" w:cs="Courier New"/>
          <w:sz w:val="26"/>
          <w:szCs w:val="26"/>
          <w:lang w:val="en-US"/>
        </w:rPr>
      </w:pPr>
    </w:p>
    <w:p w14:paraId="3CD5383D"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Если почему-то не создан отец</w:t>
      </w:r>
    </w:p>
    <w:p w14:paraId="5ADB5EB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Root^.Father = nil then</w:t>
      </w:r>
    </w:p>
    <w:p w14:paraId="2CCC80A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Father);</w:t>
      </w:r>
    </w:p>
    <w:p w14:paraId="3C710E3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583A411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 if Role = 'Father' then</w:t>
      </w:r>
    </w:p>
    <w:p w14:paraId="4DE11B8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FE8E42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Если не создан отец</w:t>
      </w:r>
    </w:p>
    <w:p w14:paraId="3485802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ewPers = nil then</w:t>
      </w:r>
    </w:p>
    <w:p w14:paraId="0092967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2A3FAF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Father);</w:t>
      </w:r>
    </w:p>
    <w:p w14:paraId="37DFF9D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Присваиваем отца</w:t>
      </w:r>
    </w:p>
    <w:p w14:paraId="267FF10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 := Root.Father;</w:t>
      </w:r>
    </w:p>
    <w:p w14:paraId="154F565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1FB0208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42DD65A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Father := NewPers;</w:t>
      </w:r>
    </w:p>
    <w:p w14:paraId="429102B2" w14:textId="77777777" w:rsidR="00EB6AB2" w:rsidRPr="00EB6AB2" w:rsidRDefault="00EB6AB2" w:rsidP="00EB6AB2">
      <w:pPr>
        <w:widowControl w:val="0"/>
        <w:ind w:firstLine="0"/>
        <w:jc w:val="both"/>
        <w:rPr>
          <w:rFonts w:ascii="Courier New" w:hAnsi="Courier New" w:cs="Courier New"/>
          <w:sz w:val="26"/>
          <w:szCs w:val="26"/>
          <w:lang w:val="en-US"/>
        </w:rPr>
      </w:pPr>
    </w:p>
    <w:p w14:paraId="50213065"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Если почему-то не создана мать</w:t>
      </w:r>
    </w:p>
    <w:p w14:paraId="244A625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Root^.Mother = nil then</w:t>
      </w:r>
    </w:p>
    <w:p w14:paraId="54AB80A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Mother);</w:t>
      </w:r>
    </w:p>
    <w:p w14:paraId="5273EA8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43F8FEAE" w14:textId="77777777" w:rsidR="00EB6AB2" w:rsidRPr="00EB6AB2" w:rsidRDefault="00EB6AB2" w:rsidP="00EB6AB2">
      <w:pPr>
        <w:widowControl w:val="0"/>
        <w:ind w:firstLine="0"/>
        <w:jc w:val="both"/>
        <w:rPr>
          <w:rFonts w:ascii="Courier New" w:hAnsi="Courier New" w:cs="Courier New"/>
          <w:sz w:val="26"/>
          <w:szCs w:val="26"/>
          <w:lang w:val="en-US"/>
        </w:rPr>
      </w:pPr>
    </w:p>
    <w:p w14:paraId="424F378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ewPers^.Children &lt;&gt; nil then</w:t>
      </w:r>
    </w:p>
    <w:p w14:paraId="7412C3A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0EE80C8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 := NewPers^.Children;</w:t>
      </w:r>
    </w:p>
    <w:p w14:paraId="77352F1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Children := Root;</w:t>
      </w:r>
    </w:p>
    <w:p w14:paraId="4E5C915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Sibling := Child;</w:t>
      </w:r>
    </w:p>
    <w:p w14:paraId="503FDC5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end;</w:t>
      </w:r>
    </w:p>
    <w:p w14:paraId="3CF3EDFC" w14:textId="77777777" w:rsidR="00EB6AB2" w:rsidRPr="00EB6AB2" w:rsidRDefault="00EB6AB2" w:rsidP="00EB6AB2">
      <w:pPr>
        <w:widowControl w:val="0"/>
        <w:ind w:firstLine="0"/>
        <w:jc w:val="both"/>
        <w:rPr>
          <w:rFonts w:ascii="Courier New" w:hAnsi="Courier New" w:cs="Courier New"/>
          <w:sz w:val="26"/>
          <w:szCs w:val="26"/>
          <w:lang w:val="en-US"/>
        </w:rPr>
      </w:pPr>
    </w:p>
    <w:p w14:paraId="74FDBF3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Children := Root;</w:t>
      </w:r>
    </w:p>
    <w:p w14:paraId="459DF660" w14:textId="77777777" w:rsidR="00EB6AB2" w:rsidRPr="00EB6AB2" w:rsidRDefault="00EB6AB2" w:rsidP="00EB6AB2">
      <w:pPr>
        <w:widowControl w:val="0"/>
        <w:ind w:firstLine="0"/>
        <w:jc w:val="both"/>
        <w:rPr>
          <w:rFonts w:ascii="Courier New" w:hAnsi="Courier New" w:cs="Courier New"/>
          <w:sz w:val="26"/>
          <w:szCs w:val="26"/>
          <w:lang w:val="en-US"/>
        </w:rPr>
      </w:pPr>
    </w:p>
    <w:p w14:paraId="5801A6B4"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Присваивание детям нового родителя</w:t>
      </w:r>
    </w:p>
    <w:p w14:paraId="52651B76"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Child</w:t>
      </w:r>
      <w:r w:rsidRPr="00EB6AB2">
        <w:rPr>
          <w:rFonts w:ascii="Courier New" w:hAnsi="Courier New" w:cs="Courier New"/>
          <w:sz w:val="26"/>
          <w:szCs w:val="26"/>
        </w:rPr>
        <w:t xml:space="preserve"> := </w:t>
      </w:r>
      <w:r w:rsidRPr="00EB6AB2">
        <w:rPr>
          <w:rFonts w:ascii="Courier New" w:hAnsi="Courier New" w:cs="Courier New"/>
          <w:sz w:val="26"/>
          <w:szCs w:val="26"/>
          <w:lang w:val="en-US"/>
        </w:rPr>
        <w:t>Root</w:t>
      </w:r>
      <w:r w:rsidRPr="00EB6AB2">
        <w:rPr>
          <w:rFonts w:ascii="Courier New" w:hAnsi="Courier New" w:cs="Courier New"/>
          <w:sz w:val="26"/>
          <w:szCs w:val="26"/>
        </w:rPr>
        <w:t>^.</w:t>
      </w:r>
      <w:r w:rsidRPr="00EB6AB2">
        <w:rPr>
          <w:rFonts w:ascii="Courier New" w:hAnsi="Courier New" w:cs="Courier New"/>
          <w:sz w:val="26"/>
          <w:szCs w:val="26"/>
          <w:lang w:val="en-US"/>
        </w:rPr>
        <w:t>Sibling</w:t>
      </w:r>
      <w:r w:rsidRPr="00EB6AB2">
        <w:rPr>
          <w:rFonts w:ascii="Courier New" w:hAnsi="Courier New" w:cs="Courier New"/>
          <w:sz w:val="26"/>
          <w:szCs w:val="26"/>
        </w:rPr>
        <w:t>;</w:t>
      </w:r>
    </w:p>
    <w:p w14:paraId="0BDB501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Child &lt;&gt; nil then</w:t>
      </w:r>
    </w:p>
    <w:p w14:paraId="779B599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ot^.Gender = Female then</w:t>
      </w:r>
    </w:p>
    <w:p w14:paraId="1DC9DA2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hild &lt;&gt; nil do</w:t>
      </w:r>
    </w:p>
    <w:p w14:paraId="63C2658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3BDCCB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Father := NewPers;</w:t>
      </w:r>
    </w:p>
    <w:p w14:paraId="1362D50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 := Child^.Sibling;</w:t>
      </w:r>
    </w:p>
    <w:p w14:paraId="519269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78E12B7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714D58C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hild &lt;&gt; nil do</w:t>
      </w:r>
    </w:p>
    <w:p w14:paraId="3F53E7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0F3093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Mother := NewPers;</w:t>
      </w:r>
    </w:p>
    <w:p w14:paraId="56B4529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 := Child^.Sibling;</w:t>
      </w:r>
    </w:p>
    <w:p w14:paraId="5ED1A17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B2BD23B" w14:textId="77777777" w:rsidR="00EB6AB2" w:rsidRPr="00EB6AB2" w:rsidRDefault="00EB6AB2" w:rsidP="00EB6AB2">
      <w:pPr>
        <w:widowControl w:val="0"/>
        <w:ind w:firstLine="0"/>
        <w:jc w:val="both"/>
        <w:rPr>
          <w:rFonts w:ascii="Courier New" w:hAnsi="Courier New" w:cs="Courier New"/>
          <w:sz w:val="26"/>
          <w:szCs w:val="26"/>
          <w:lang w:val="en-US"/>
        </w:rPr>
      </w:pPr>
    </w:p>
    <w:p w14:paraId="4B2CFB4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17B07E1B" w14:textId="77777777" w:rsidR="00EB6AB2" w:rsidRPr="00EB6AB2" w:rsidRDefault="00EB6AB2" w:rsidP="00EB6AB2">
      <w:pPr>
        <w:widowControl w:val="0"/>
        <w:ind w:firstLine="0"/>
        <w:jc w:val="both"/>
        <w:rPr>
          <w:rFonts w:ascii="Courier New" w:hAnsi="Courier New" w:cs="Courier New"/>
          <w:sz w:val="26"/>
          <w:szCs w:val="26"/>
          <w:lang w:val="en-US"/>
        </w:rPr>
      </w:pPr>
    </w:p>
    <w:p w14:paraId="68E284D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le = 'Spouse' then</w:t>
      </w:r>
    </w:p>
    <w:p w14:paraId="550ED3F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4E69C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ewPers = nil then</w:t>
      </w:r>
    </w:p>
    <w:p w14:paraId="0E1BFCD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62BE721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Spouse);</w:t>
      </w:r>
    </w:p>
    <w:p w14:paraId="3F2B642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 := Root^.Spouse;</w:t>
      </w:r>
    </w:p>
    <w:p w14:paraId="7EADDB7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6EC895D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2029CCB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Spouse := NewPers;</w:t>
      </w:r>
    </w:p>
    <w:p w14:paraId="7E9EB648" w14:textId="77777777" w:rsidR="00EB6AB2" w:rsidRPr="00EB6AB2" w:rsidRDefault="00EB6AB2" w:rsidP="00EB6AB2">
      <w:pPr>
        <w:widowControl w:val="0"/>
        <w:ind w:firstLine="0"/>
        <w:jc w:val="both"/>
        <w:rPr>
          <w:rFonts w:ascii="Courier New" w:hAnsi="Courier New" w:cs="Courier New"/>
          <w:sz w:val="26"/>
          <w:szCs w:val="26"/>
          <w:lang w:val="en-US"/>
        </w:rPr>
      </w:pPr>
    </w:p>
    <w:p w14:paraId="29C3DE65"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NewPers</w:t>
      </w:r>
      <w:r w:rsidRPr="00EB6AB2">
        <w:rPr>
          <w:rFonts w:ascii="Courier New" w:hAnsi="Courier New" w:cs="Courier New"/>
          <w:sz w:val="26"/>
          <w:szCs w:val="26"/>
        </w:rPr>
        <w:t>^.</w:t>
      </w:r>
      <w:r w:rsidRPr="00EB6AB2">
        <w:rPr>
          <w:rFonts w:ascii="Courier New" w:hAnsi="Courier New" w:cs="Courier New"/>
          <w:sz w:val="26"/>
          <w:szCs w:val="26"/>
          <w:lang w:val="en-US"/>
        </w:rPr>
        <w:t>Spouse</w:t>
      </w:r>
      <w:r w:rsidRPr="00EB6AB2">
        <w:rPr>
          <w:rFonts w:ascii="Courier New" w:hAnsi="Courier New" w:cs="Courier New"/>
          <w:sz w:val="26"/>
          <w:szCs w:val="26"/>
        </w:rPr>
        <w:t xml:space="preserve"> := </w:t>
      </w:r>
      <w:r w:rsidRPr="00EB6AB2">
        <w:rPr>
          <w:rFonts w:ascii="Courier New" w:hAnsi="Courier New" w:cs="Courier New"/>
          <w:sz w:val="26"/>
          <w:szCs w:val="26"/>
          <w:lang w:val="en-US"/>
        </w:rPr>
        <w:t>Root</w:t>
      </w:r>
      <w:r w:rsidRPr="00EB6AB2">
        <w:rPr>
          <w:rFonts w:ascii="Courier New" w:hAnsi="Courier New" w:cs="Courier New"/>
          <w:sz w:val="26"/>
          <w:szCs w:val="26"/>
        </w:rPr>
        <w:t>;</w:t>
      </w:r>
    </w:p>
    <w:p w14:paraId="5A379471" w14:textId="77777777" w:rsidR="00EB6AB2" w:rsidRPr="00EB6AB2" w:rsidRDefault="00EB6AB2" w:rsidP="00EB6AB2">
      <w:pPr>
        <w:widowControl w:val="0"/>
        <w:ind w:firstLine="0"/>
        <w:jc w:val="both"/>
        <w:rPr>
          <w:rFonts w:ascii="Courier New" w:hAnsi="Courier New" w:cs="Courier New"/>
          <w:sz w:val="26"/>
          <w:szCs w:val="26"/>
        </w:rPr>
      </w:pPr>
    </w:p>
    <w:p w14:paraId="2146A565"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Присваивание детям супруга нового родителя</w:t>
      </w:r>
    </w:p>
    <w:p w14:paraId="2E43CE3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Root^.Children &lt;&gt; nil then</w:t>
      </w:r>
    </w:p>
    <w:p w14:paraId="7A4AC22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21068E5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 := Root^.Children;</w:t>
      </w:r>
    </w:p>
    <w:p w14:paraId="13902A9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ot^.Gender = Female then</w:t>
      </w:r>
    </w:p>
    <w:p w14:paraId="1CBE2A5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hild &lt;&gt; nil do</w:t>
      </w:r>
    </w:p>
    <w:p w14:paraId="466BE6E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4864A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Children^.Father := NewPers;</w:t>
      </w:r>
    </w:p>
    <w:p w14:paraId="1ED81F1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 := Child^.Sibling;</w:t>
      </w:r>
    </w:p>
    <w:p w14:paraId="642CF2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B5AF18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5AF027F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hild &lt;&gt; nil do</w:t>
      </w:r>
    </w:p>
    <w:p w14:paraId="4A3A5F3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C62853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Children^.Mother := NewPers;</w:t>
      </w:r>
    </w:p>
    <w:p w14:paraId="2A9D3B1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Child := Child^.Sibling;</w:t>
      </w:r>
    </w:p>
    <w:p w14:paraId="6CF1A0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0CB49275" w14:textId="77777777" w:rsidR="00EB6AB2" w:rsidRPr="00EB6AB2" w:rsidRDefault="00EB6AB2" w:rsidP="00EB6AB2">
      <w:pPr>
        <w:widowControl w:val="0"/>
        <w:ind w:firstLine="0"/>
        <w:jc w:val="both"/>
        <w:rPr>
          <w:rFonts w:ascii="Courier New" w:hAnsi="Courier New" w:cs="Courier New"/>
          <w:sz w:val="26"/>
          <w:szCs w:val="26"/>
          <w:lang w:val="en-US"/>
        </w:rPr>
      </w:pPr>
    </w:p>
    <w:p w14:paraId="06633C1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80510E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6567346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 if Role = 'Children' then</w:t>
      </w:r>
    </w:p>
    <w:p w14:paraId="435156B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227960E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Root^.Children = nil then</w:t>
      </w:r>
    </w:p>
    <w:p w14:paraId="258792B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uf := nil</w:t>
      </w:r>
    </w:p>
    <w:p w14:paraId="5D14B9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7F18362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uf := Root^.Children;</w:t>
      </w:r>
    </w:p>
    <w:p w14:paraId="5EE211F7" w14:textId="77777777" w:rsidR="00EB6AB2" w:rsidRPr="00EB6AB2" w:rsidRDefault="00EB6AB2" w:rsidP="00EB6AB2">
      <w:pPr>
        <w:widowControl w:val="0"/>
        <w:ind w:firstLine="0"/>
        <w:jc w:val="both"/>
        <w:rPr>
          <w:rFonts w:ascii="Courier New" w:hAnsi="Courier New" w:cs="Courier New"/>
          <w:sz w:val="26"/>
          <w:szCs w:val="26"/>
          <w:lang w:val="en-US"/>
        </w:rPr>
      </w:pPr>
    </w:p>
    <w:p w14:paraId="21D8198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oot^.Children);</w:t>
      </w:r>
    </w:p>
    <w:p w14:paraId="7A593AD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Children^.Sibling := buf;</w:t>
      </w:r>
    </w:p>
    <w:p w14:paraId="4C335DA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oot^.Children := NewPers;</w:t>
      </w:r>
    </w:p>
    <w:p w14:paraId="699C291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6E0CF91" w14:textId="77777777" w:rsidR="00EB6AB2" w:rsidRPr="00EB6AB2" w:rsidRDefault="00EB6AB2" w:rsidP="00EB6AB2">
      <w:pPr>
        <w:widowControl w:val="0"/>
        <w:ind w:firstLine="0"/>
        <w:jc w:val="both"/>
        <w:rPr>
          <w:rFonts w:ascii="Courier New" w:hAnsi="Courier New" w:cs="Courier New"/>
          <w:sz w:val="26"/>
          <w:szCs w:val="26"/>
          <w:lang w:val="en-US"/>
        </w:rPr>
      </w:pPr>
    </w:p>
    <w:p w14:paraId="1987A55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ewPers^.Index = '' then</w:t>
      </w:r>
    </w:p>
    <w:p w14:paraId="03DF1F9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Index := index;</w:t>
      </w:r>
    </w:p>
    <w:p w14:paraId="21CC0960" w14:textId="77777777" w:rsidR="00EB6AB2" w:rsidRPr="00EB6AB2" w:rsidRDefault="00EB6AB2" w:rsidP="00EB6AB2">
      <w:pPr>
        <w:widowControl w:val="0"/>
        <w:ind w:firstLine="0"/>
        <w:jc w:val="both"/>
        <w:rPr>
          <w:rFonts w:ascii="Courier New" w:hAnsi="Courier New" w:cs="Courier New"/>
          <w:sz w:val="26"/>
          <w:szCs w:val="26"/>
          <w:lang w:val="en-US"/>
        </w:rPr>
      </w:pPr>
    </w:p>
    <w:p w14:paraId="2B9064B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5D74AD33" w14:textId="77777777" w:rsidR="00EB6AB2" w:rsidRPr="00EB6AB2" w:rsidRDefault="00EB6AB2" w:rsidP="00EB6AB2">
      <w:pPr>
        <w:widowControl w:val="0"/>
        <w:ind w:firstLine="0"/>
        <w:jc w:val="both"/>
        <w:rPr>
          <w:rFonts w:ascii="Courier New" w:hAnsi="Courier New" w:cs="Courier New"/>
          <w:sz w:val="26"/>
          <w:szCs w:val="26"/>
          <w:lang w:val="en-US"/>
        </w:rPr>
      </w:pPr>
    </w:p>
    <w:p w14:paraId="60256CD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RemovePerson(Person: PPerson; WayOfRemoving: byte = 0);</w:t>
      </w:r>
    </w:p>
    <w:p w14:paraId="16CE7DB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0AB9424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xtNode, CurrNode: PPerson;</w:t>
      </w:r>
    </w:p>
    <w:p w14:paraId="00314AA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7E08E75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ec(AmountOfPersons);</w:t>
      </w:r>
    </w:p>
    <w:p w14:paraId="369FE12E"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Проверка на наличие детей у персоны и второго родителя</w:t>
      </w:r>
    </w:p>
    <w:p w14:paraId="2E8E6B3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Person^.Children &lt;&gt; nil) and (Person^.Spouse &lt;&gt; nil) then</w:t>
      </w:r>
    </w:p>
    <w:p w14:paraId="28B3FE1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C277B6B" w14:textId="77777777" w:rsidR="00EB6AB2" w:rsidRPr="00EB6AB2" w:rsidRDefault="00EB6AB2" w:rsidP="00EB6AB2">
      <w:pPr>
        <w:widowControl w:val="0"/>
        <w:ind w:firstLine="0"/>
        <w:jc w:val="both"/>
        <w:rPr>
          <w:rFonts w:ascii="Courier New" w:hAnsi="Courier New" w:cs="Courier New"/>
          <w:sz w:val="26"/>
          <w:szCs w:val="26"/>
          <w:lang w:val="en-US"/>
        </w:rPr>
      </w:pPr>
    </w:p>
    <w:p w14:paraId="31B6812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 := Person^.Children;</w:t>
      </w:r>
    </w:p>
    <w:p w14:paraId="4185815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ase WayOfRemoving of</w:t>
      </w:r>
    </w:p>
    <w:p w14:paraId="39C0E8F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1:</w:t>
      </w:r>
    </w:p>
    <w:p w14:paraId="38B5075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Assigned(CurrNode) do</w:t>
      </w:r>
    </w:p>
    <w:p w14:paraId="13E791B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5CEC02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CurrNode^.Sibling &lt;&gt; nil then</w:t>
      </w:r>
    </w:p>
    <w:p w14:paraId="57AF40E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xtNode := CurrNode^.Sibling;</w:t>
      </w:r>
    </w:p>
    <w:p w14:paraId="79590354" w14:textId="77777777" w:rsidR="00EB6AB2" w:rsidRPr="00EB6AB2" w:rsidRDefault="00EB6AB2" w:rsidP="00EB6AB2">
      <w:pPr>
        <w:widowControl w:val="0"/>
        <w:ind w:firstLine="0"/>
        <w:jc w:val="both"/>
        <w:rPr>
          <w:rFonts w:ascii="Courier New" w:hAnsi="Courier New" w:cs="Courier New"/>
          <w:sz w:val="26"/>
          <w:szCs w:val="26"/>
          <w:lang w:val="en-US"/>
        </w:rPr>
      </w:pPr>
    </w:p>
    <w:p w14:paraId="66E1969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ispose(CurrNode);</w:t>
      </w:r>
    </w:p>
    <w:p w14:paraId="775A05A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ec(AmountOfPersons);</w:t>
      </w:r>
    </w:p>
    <w:p w14:paraId="5396B9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 := NextNode;</w:t>
      </w:r>
    </w:p>
    <w:p w14:paraId="44F2950B" w14:textId="21DD4346"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94CA8C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2:</w:t>
      </w:r>
    </w:p>
    <w:p w14:paraId="7CF3B5B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urrNode &lt;&gt; nil do</w:t>
      </w:r>
    </w:p>
    <w:p w14:paraId="2C8EAB4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784EC55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CurrNode^.Adopted := True;</w:t>
      </w:r>
    </w:p>
    <w:p w14:paraId="00F5C466" w14:textId="77777777" w:rsidR="00EB6AB2" w:rsidRPr="00EB6AB2" w:rsidRDefault="00EB6AB2" w:rsidP="00EB6AB2">
      <w:pPr>
        <w:widowControl w:val="0"/>
        <w:ind w:firstLine="0"/>
        <w:jc w:val="both"/>
        <w:rPr>
          <w:rFonts w:ascii="Courier New" w:hAnsi="Courier New" w:cs="Courier New"/>
          <w:sz w:val="26"/>
          <w:szCs w:val="26"/>
          <w:lang w:val="en-US"/>
        </w:rPr>
      </w:pPr>
    </w:p>
    <w:p w14:paraId="6F7C213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Mother := Person^.Mother;</w:t>
      </w:r>
    </w:p>
    <w:p w14:paraId="08143D7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Father := Person^.Father;</w:t>
      </w:r>
    </w:p>
    <w:p w14:paraId="0B86B981" w14:textId="77777777" w:rsidR="00EB6AB2" w:rsidRPr="00EB6AB2" w:rsidRDefault="00EB6AB2" w:rsidP="00EB6AB2">
      <w:pPr>
        <w:widowControl w:val="0"/>
        <w:ind w:firstLine="0"/>
        <w:jc w:val="both"/>
        <w:rPr>
          <w:rFonts w:ascii="Courier New" w:hAnsi="Courier New" w:cs="Courier New"/>
          <w:sz w:val="26"/>
          <w:szCs w:val="26"/>
          <w:lang w:val="en-US"/>
        </w:rPr>
      </w:pPr>
    </w:p>
    <w:p w14:paraId="4A8730F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 := CurrNode^.Sibling;</w:t>
      </w:r>
    </w:p>
    <w:p w14:paraId="3F6EB99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15D3B13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3:</w:t>
      </w:r>
    </w:p>
    <w:p w14:paraId="7542B4D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 nil, 'Spouse');</w:t>
      </w:r>
    </w:p>
    <w:p w14:paraId="1B2093D8"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end</w:t>
      </w:r>
      <w:r w:rsidRPr="00EB6AB2">
        <w:rPr>
          <w:rFonts w:ascii="Courier New" w:hAnsi="Courier New" w:cs="Courier New"/>
          <w:sz w:val="26"/>
          <w:szCs w:val="26"/>
        </w:rPr>
        <w:t>;</w:t>
      </w:r>
    </w:p>
    <w:p w14:paraId="4BD48322"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End</w:t>
      </w:r>
      <w:r w:rsidRPr="00EB6AB2">
        <w:rPr>
          <w:rFonts w:ascii="Courier New" w:hAnsi="Courier New" w:cs="Courier New"/>
          <w:sz w:val="26"/>
          <w:szCs w:val="26"/>
        </w:rPr>
        <w:t>;</w:t>
      </w:r>
    </w:p>
    <w:p w14:paraId="32B79C00" w14:textId="77777777" w:rsidR="00EB6AB2" w:rsidRPr="00EB6AB2" w:rsidRDefault="00EB6AB2" w:rsidP="00EB6AB2">
      <w:pPr>
        <w:widowControl w:val="0"/>
        <w:ind w:firstLine="0"/>
        <w:jc w:val="both"/>
        <w:rPr>
          <w:rFonts w:ascii="Courier New" w:hAnsi="Courier New" w:cs="Courier New"/>
          <w:sz w:val="26"/>
          <w:szCs w:val="26"/>
        </w:rPr>
      </w:pPr>
    </w:p>
    <w:p w14:paraId="48E86E03"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Если не единственный ребенок в семье</w:t>
      </w:r>
    </w:p>
    <w:p w14:paraId="17D143E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Person^.Mother &lt;&gt; nil then</w:t>
      </w:r>
    </w:p>
    <w:p w14:paraId="5226D47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Person^.Mother^.Children &lt;&gt; Person then</w:t>
      </w:r>
    </w:p>
    <w:p w14:paraId="36B1305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6978CE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 := Person^.Mother^.Children;</w:t>
      </w:r>
    </w:p>
    <w:p w14:paraId="3F04A4C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hile CurrNode^.Sibling &lt;&gt; Person do</w:t>
      </w:r>
    </w:p>
    <w:p w14:paraId="3033192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 := CurrNode^.Sibling;</w:t>
      </w:r>
    </w:p>
    <w:p w14:paraId="3357B37F" w14:textId="77777777" w:rsidR="00EB6AB2" w:rsidRPr="00EB6AB2" w:rsidRDefault="00EB6AB2" w:rsidP="00EB6AB2">
      <w:pPr>
        <w:widowControl w:val="0"/>
        <w:ind w:firstLine="0"/>
        <w:jc w:val="both"/>
        <w:rPr>
          <w:rFonts w:ascii="Courier New" w:hAnsi="Courier New" w:cs="Courier New"/>
          <w:sz w:val="26"/>
          <w:szCs w:val="26"/>
          <w:lang w:val="en-US"/>
        </w:rPr>
      </w:pPr>
    </w:p>
    <w:p w14:paraId="468DE4E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xtNode := Person^.Sibling;</w:t>
      </w:r>
    </w:p>
    <w:p w14:paraId="4C94577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urrNode^.Sibling := NextNode;</w:t>
      </w:r>
    </w:p>
    <w:p w14:paraId="71ECB51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0EB2D8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793EAB0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7433DF3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Mother^.Children := nil;</w:t>
      </w:r>
    </w:p>
    <w:p w14:paraId="0508344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Father^.Children := nil;</w:t>
      </w:r>
    </w:p>
    <w:p w14:paraId="150022F6" w14:textId="1963B9D8"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4149F52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ispose(Person);</w:t>
      </w:r>
    </w:p>
    <w:p w14:paraId="4D4FE04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0C5C7D62" w14:textId="77777777" w:rsidR="00EB6AB2" w:rsidRPr="00EB6AB2" w:rsidRDefault="00EB6AB2" w:rsidP="00EB6AB2">
      <w:pPr>
        <w:widowControl w:val="0"/>
        <w:ind w:firstLine="0"/>
        <w:jc w:val="both"/>
        <w:rPr>
          <w:rFonts w:ascii="Courier New" w:hAnsi="Courier New" w:cs="Courier New"/>
          <w:sz w:val="26"/>
          <w:szCs w:val="26"/>
          <w:lang w:val="en-US"/>
        </w:rPr>
      </w:pPr>
    </w:p>
    <w:p w14:paraId="5342CDC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GoingThroughTree(HeadOfTree: PPerson; var Visited: TStringList;</w:t>
      </w:r>
    </w:p>
    <w:p w14:paraId="44DE09F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OfProcess: Processes = nil);</w:t>
      </w:r>
    </w:p>
    <w:p w14:paraId="1531101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16420CA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 Integer;</w:t>
      </w:r>
    </w:p>
    <w:p w14:paraId="7EEC508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 string;</w:t>
      </w:r>
    </w:p>
    <w:p w14:paraId="4AD996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186A79D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 := StringReplace(HeadOfTree^.Index, '@', '', [rfReplaceAll]);</w:t>
      </w:r>
    </w:p>
    <w:p w14:paraId="47D08026"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Проверяем, была ли данная персона уже посещена</w:t>
      </w:r>
    </w:p>
    <w:p w14:paraId="24D10C3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Visited.IndexOf(ind) = -1 then</w:t>
      </w:r>
    </w:p>
    <w:p w14:paraId="02CF899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6EDDD18C"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Посещаем данную персону</w:t>
      </w:r>
    </w:p>
    <w:p w14:paraId="4EBCDF72"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Visited</w:t>
      </w:r>
      <w:r w:rsidRPr="00EB6AB2">
        <w:rPr>
          <w:rFonts w:ascii="Courier New" w:hAnsi="Courier New" w:cs="Courier New"/>
          <w:sz w:val="26"/>
          <w:szCs w:val="26"/>
        </w:rPr>
        <w:t>.</w:t>
      </w:r>
      <w:r w:rsidRPr="00EB6AB2">
        <w:rPr>
          <w:rFonts w:ascii="Courier New" w:hAnsi="Courier New" w:cs="Courier New"/>
          <w:sz w:val="26"/>
          <w:szCs w:val="26"/>
          <w:lang w:val="en-US"/>
        </w:rPr>
        <w:t>Add</w:t>
      </w:r>
      <w:r w:rsidRPr="00EB6AB2">
        <w:rPr>
          <w:rFonts w:ascii="Courier New" w:hAnsi="Courier New" w:cs="Courier New"/>
          <w:sz w:val="26"/>
          <w:szCs w:val="26"/>
        </w:rPr>
        <w:t>(</w:t>
      </w:r>
      <w:r w:rsidRPr="00EB6AB2">
        <w:rPr>
          <w:rFonts w:ascii="Courier New" w:hAnsi="Courier New" w:cs="Courier New"/>
          <w:sz w:val="26"/>
          <w:szCs w:val="26"/>
          <w:lang w:val="en-US"/>
        </w:rPr>
        <w:t>ind</w:t>
      </w:r>
      <w:r w:rsidRPr="00EB6AB2">
        <w:rPr>
          <w:rFonts w:ascii="Courier New" w:hAnsi="Courier New" w:cs="Courier New"/>
          <w:sz w:val="26"/>
          <w:szCs w:val="26"/>
        </w:rPr>
        <w:t>);</w:t>
      </w:r>
    </w:p>
    <w:p w14:paraId="3ED5056F" w14:textId="77777777" w:rsidR="00EB6AB2" w:rsidRPr="00EB6AB2" w:rsidRDefault="00EB6AB2" w:rsidP="00EB6AB2">
      <w:pPr>
        <w:widowControl w:val="0"/>
        <w:ind w:firstLine="0"/>
        <w:jc w:val="both"/>
        <w:rPr>
          <w:rFonts w:ascii="Courier New" w:hAnsi="Courier New" w:cs="Courier New"/>
          <w:sz w:val="26"/>
          <w:szCs w:val="26"/>
        </w:rPr>
      </w:pPr>
    </w:p>
    <w:p w14:paraId="0D3E582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for i := Low(AOfProcess) to High(AOfProcess) do</w:t>
      </w:r>
    </w:p>
    <w:p w14:paraId="2BC9A2EC"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if</w:t>
      </w:r>
      <w:r w:rsidRPr="00EB6AB2">
        <w:rPr>
          <w:rFonts w:ascii="Courier New" w:hAnsi="Courier New" w:cs="Courier New"/>
          <w:sz w:val="26"/>
          <w:szCs w:val="26"/>
        </w:rPr>
        <w:t xml:space="preserve"> </w:t>
      </w:r>
      <w:r w:rsidRPr="00EB6AB2">
        <w:rPr>
          <w:rFonts w:ascii="Courier New" w:hAnsi="Courier New" w:cs="Courier New"/>
          <w:sz w:val="26"/>
          <w:szCs w:val="26"/>
          <w:lang w:val="en-US"/>
        </w:rPr>
        <w:t>Assigned</w:t>
      </w:r>
      <w:r w:rsidRPr="00EB6AB2">
        <w:rPr>
          <w:rFonts w:ascii="Courier New" w:hAnsi="Courier New" w:cs="Courier New"/>
          <w:sz w:val="26"/>
          <w:szCs w:val="26"/>
        </w:rPr>
        <w:t>(</w:t>
      </w:r>
      <w:r w:rsidRPr="00EB6AB2">
        <w:rPr>
          <w:rFonts w:ascii="Courier New" w:hAnsi="Courier New" w:cs="Courier New"/>
          <w:sz w:val="26"/>
          <w:szCs w:val="26"/>
          <w:lang w:val="en-US"/>
        </w:rPr>
        <w:t>AOfProcess</w:t>
      </w:r>
      <w:r w:rsidRPr="00EB6AB2">
        <w:rPr>
          <w:rFonts w:ascii="Courier New" w:hAnsi="Courier New" w:cs="Courier New"/>
          <w:sz w:val="26"/>
          <w:szCs w:val="26"/>
        </w:rPr>
        <w:t>[</w:t>
      </w:r>
      <w:r w:rsidRPr="00EB6AB2">
        <w:rPr>
          <w:rFonts w:ascii="Courier New" w:hAnsi="Courier New" w:cs="Courier New"/>
          <w:sz w:val="26"/>
          <w:szCs w:val="26"/>
          <w:lang w:val="en-US"/>
        </w:rPr>
        <w:t>i</w:t>
      </w:r>
      <w:r w:rsidRPr="00EB6AB2">
        <w:rPr>
          <w:rFonts w:ascii="Courier New" w:hAnsi="Courier New" w:cs="Courier New"/>
          <w:sz w:val="26"/>
          <w:szCs w:val="26"/>
        </w:rPr>
        <w:t xml:space="preserve">]) </w:t>
      </w:r>
      <w:r w:rsidRPr="00EB6AB2">
        <w:rPr>
          <w:rFonts w:ascii="Courier New" w:hAnsi="Courier New" w:cs="Courier New"/>
          <w:sz w:val="26"/>
          <w:szCs w:val="26"/>
          <w:lang w:val="en-US"/>
        </w:rPr>
        <w:t>then</w:t>
      </w:r>
    </w:p>
    <w:p w14:paraId="717BF2C6"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lastRenderedPageBreak/>
        <w:t xml:space="preserve">        // Здесь можно выполнить какую-то операцию с посещенной персоной</w:t>
      </w:r>
    </w:p>
    <w:p w14:paraId="3B1D9B3A"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AOfProcess</w:t>
      </w:r>
      <w:r w:rsidRPr="00EB6AB2">
        <w:rPr>
          <w:rFonts w:ascii="Courier New" w:hAnsi="Courier New" w:cs="Courier New"/>
          <w:sz w:val="26"/>
          <w:szCs w:val="26"/>
        </w:rPr>
        <w:t>[</w:t>
      </w:r>
      <w:r w:rsidRPr="00EB6AB2">
        <w:rPr>
          <w:rFonts w:ascii="Courier New" w:hAnsi="Courier New" w:cs="Courier New"/>
          <w:sz w:val="26"/>
          <w:szCs w:val="26"/>
          <w:lang w:val="en-US"/>
        </w:rPr>
        <w:t>i</w:t>
      </w:r>
      <w:r w:rsidRPr="00EB6AB2">
        <w:rPr>
          <w:rFonts w:ascii="Courier New" w:hAnsi="Courier New" w:cs="Courier New"/>
          <w:sz w:val="26"/>
          <w:szCs w:val="26"/>
        </w:rPr>
        <w:t>](</w:t>
      </w:r>
      <w:r w:rsidRPr="00EB6AB2">
        <w:rPr>
          <w:rFonts w:ascii="Courier New" w:hAnsi="Courier New" w:cs="Courier New"/>
          <w:sz w:val="26"/>
          <w:szCs w:val="26"/>
          <w:lang w:val="en-US"/>
        </w:rPr>
        <w:t>HeadOfTree</w:t>
      </w:r>
      <w:r w:rsidRPr="00EB6AB2">
        <w:rPr>
          <w:rFonts w:ascii="Courier New" w:hAnsi="Courier New" w:cs="Courier New"/>
          <w:sz w:val="26"/>
          <w:szCs w:val="26"/>
        </w:rPr>
        <w:t>);</w:t>
      </w:r>
    </w:p>
    <w:p w14:paraId="79D8DF4D" w14:textId="77777777" w:rsidR="00EB6AB2" w:rsidRPr="00EB6AB2" w:rsidRDefault="00EB6AB2" w:rsidP="00EB6AB2">
      <w:pPr>
        <w:widowControl w:val="0"/>
        <w:ind w:firstLine="0"/>
        <w:jc w:val="both"/>
        <w:rPr>
          <w:rFonts w:ascii="Courier New" w:hAnsi="Courier New" w:cs="Courier New"/>
          <w:sz w:val="26"/>
          <w:szCs w:val="26"/>
        </w:rPr>
      </w:pPr>
    </w:p>
    <w:p w14:paraId="0FFB8802"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Рекурсивно обходим всех ее родителей</w:t>
      </w:r>
    </w:p>
    <w:p w14:paraId="3F9D721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Assigned(HeadOfTree^.Mother) then</w:t>
      </w:r>
    </w:p>
    <w:p w14:paraId="162ED37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oingThroughTree(HeadOfTree^.Mother, Visited, AOfProcess);</w:t>
      </w:r>
    </w:p>
    <w:p w14:paraId="1D745B46" w14:textId="77777777" w:rsidR="00EB6AB2" w:rsidRPr="00EB6AB2" w:rsidRDefault="00EB6AB2" w:rsidP="00EB6AB2">
      <w:pPr>
        <w:widowControl w:val="0"/>
        <w:ind w:firstLine="0"/>
        <w:jc w:val="both"/>
        <w:rPr>
          <w:rFonts w:ascii="Courier New" w:hAnsi="Courier New" w:cs="Courier New"/>
          <w:sz w:val="26"/>
          <w:szCs w:val="26"/>
          <w:lang w:val="en-US"/>
        </w:rPr>
      </w:pPr>
    </w:p>
    <w:p w14:paraId="13DE3F62"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Рекурсивно обходим всех ее братьев и сестер</w:t>
      </w:r>
    </w:p>
    <w:p w14:paraId="503259D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Assigned(HeadOfTree^.Sibling) then</w:t>
      </w:r>
    </w:p>
    <w:p w14:paraId="36AE1CC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oingThroughTree(HeadOfTree^.Sibling, Visited, AOfProcess);</w:t>
      </w:r>
    </w:p>
    <w:p w14:paraId="509389B6" w14:textId="77777777" w:rsidR="00EB6AB2" w:rsidRPr="00EB6AB2" w:rsidRDefault="00EB6AB2" w:rsidP="00EB6AB2">
      <w:pPr>
        <w:widowControl w:val="0"/>
        <w:ind w:firstLine="0"/>
        <w:jc w:val="both"/>
        <w:rPr>
          <w:rFonts w:ascii="Courier New" w:hAnsi="Courier New" w:cs="Courier New"/>
          <w:sz w:val="26"/>
          <w:szCs w:val="26"/>
          <w:lang w:val="en-US"/>
        </w:rPr>
      </w:pPr>
    </w:p>
    <w:p w14:paraId="4716EF8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Рекурсивно обходим всех ее детей</w:t>
      </w:r>
    </w:p>
    <w:p w14:paraId="55EFAA7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HeadOfTree^.Children) then</w:t>
      </w:r>
    </w:p>
    <w:p w14:paraId="666A84D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oingThroughTree(HeadOfTree^.Children, Visited, AOfProcess);</w:t>
      </w:r>
    </w:p>
    <w:p w14:paraId="1F7648FA" w14:textId="77777777" w:rsidR="00EB6AB2" w:rsidRPr="00EB6AB2" w:rsidRDefault="00EB6AB2" w:rsidP="00EB6AB2">
      <w:pPr>
        <w:widowControl w:val="0"/>
        <w:ind w:firstLine="0"/>
        <w:jc w:val="both"/>
        <w:rPr>
          <w:rFonts w:ascii="Courier New" w:hAnsi="Courier New" w:cs="Courier New"/>
          <w:sz w:val="26"/>
          <w:szCs w:val="26"/>
          <w:lang w:val="en-US"/>
        </w:rPr>
      </w:pPr>
    </w:p>
    <w:p w14:paraId="17DA6CC0"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 Обходим супруга данной персоны, если он есть</w:t>
      </w:r>
    </w:p>
    <w:p w14:paraId="318AB1A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if Assigned(HeadOfTree^.Spouse) then</w:t>
      </w:r>
    </w:p>
    <w:p w14:paraId="4E9ACEA9" w14:textId="0658D804"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oingThroughTree(HeadOfTree^.Spouse, Visited, AOfProcess);</w:t>
      </w:r>
    </w:p>
    <w:p w14:paraId="23F70C0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5794375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6C1BC830" w14:textId="77777777" w:rsidR="00EB6AB2" w:rsidRPr="00EB6AB2" w:rsidRDefault="00EB6AB2" w:rsidP="00EB6AB2">
      <w:pPr>
        <w:widowControl w:val="0"/>
        <w:ind w:firstLine="0"/>
        <w:jc w:val="both"/>
        <w:rPr>
          <w:rFonts w:ascii="Courier New" w:hAnsi="Courier New" w:cs="Courier New"/>
          <w:sz w:val="26"/>
          <w:szCs w:val="26"/>
          <w:lang w:val="en-US"/>
        </w:rPr>
      </w:pPr>
    </w:p>
    <w:p w14:paraId="00DBD38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function GetFullName(Person: PPerson): string;</w:t>
      </w:r>
    </w:p>
    <w:p w14:paraId="0C4D84E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14F1777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Person^.LName &lt;&gt; '' then</w:t>
      </w:r>
    </w:p>
    <w:p w14:paraId="0E81609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46289A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 := Person^.LName + ' ';</w:t>
      </w:r>
    </w:p>
    <w:p w14:paraId="2348C91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3A5756A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43A3237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 := 'Неизвестно ';</w:t>
      </w:r>
    </w:p>
    <w:p w14:paraId="6494343E" w14:textId="77777777" w:rsidR="00EB6AB2" w:rsidRPr="00EB6AB2" w:rsidRDefault="00EB6AB2" w:rsidP="00EB6AB2">
      <w:pPr>
        <w:widowControl w:val="0"/>
        <w:ind w:firstLine="0"/>
        <w:jc w:val="both"/>
        <w:rPr>
          <w:rFonts w:ascii="Courier New" w:hAnsi="Courier New" w:cs="Courier New"/>
          <w:sz w:val="26"/>
          <w:szCs w:val="26"/>
          <w:lang w:val="en-US"/>
        </w:rPr>
      </w:pPr>
    </w:p>
    <w:p w14:paraId="24A5083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Person^.FName &lt;&gt; '' then</w:t>
      </w:r>
    </w:p>
    <w:p w14:paraId="6A38E9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246AF31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 := Result + Person^.FName + ' ';</w:t>
      </w:r>
    </w:p>
    <w:p w14:paraId="35FD6D0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564BDEE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54E3E905" w14:textId="176E87B5"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 := Result + 'Неизвестно ';</w:t>
      </w:r>
    </w:p>
    <w:p w14:paraId="466F363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Father) and (Person^.Father^.FName &lt;&gt; '') then</w:t>
      </w:r>
    </w:p>
    <w:p w14:paraId="337EB35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EB2092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 := Result + Person^.Father^.FName[1] + '.';</w:t>
      </w:r>
    </w:p>
    <w:p w14:paraId="2F154DF8" w14:textId="77777777" w:rsidR="00EB6AB2" w:rsidRPr="003E3025"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End</w:t>
      </w:r>
      <w:r w:rsidRPr="003E3025">
        <w:rPr>
          <w:rFonts w:ascii="Courier New" w:hAnsi="Courier New" w:cs="Courier New"/>
          <w:sz w:val="26"/>
          <w:szCs w:val="26"/>
        </w:rPr>
        <w:t>;</w:t>
      </w:r>
    </w:p>
    <w:p w14:paraId="5F5CFD28" w14:textId="77777777" w:rsidR="00EB6AB2" w:rsidRPr="003E3025"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end</w:t>
      </w:r>
      <w:r w:rsidRPr="003E3025">
        <w:rPr>
          <w:rFonts w:ascii="Courier New" w:hAnsi="Courier New" w:cs="Courier New"/>
          <w:sz w:val="26"/>
          <w:szCs w:val="26"/>
        </w:rPr>
        <w:t>;</w:t>
      </w:r>
    </w:p>
    <w:p w14:paraId="778D6DDB" w14:textId="406AA9EC" w:rsidR="00EB6AB2" w:rsidRPr="00EB6AB2" w:rsidRDefault="00EB6AB2" w:rsidP="00EB6AB2">
      <w:pPr>
        <w:widowControl w:val="0"/>
        <w:ind w:firstLine="0"/>
        <w:jc w:val="both"/>
      </w:pPr>
      <w:r w:rsidRPr="00EB6AB2">
        <w:rPr>
          <w:rFonts w:ascii="Courier New" w:hAnsi="Courier New" w:cs="Courier New"/>
          <w:sz w:val="26"/>
          <w:szCs w:val="26"/>
          <w:lang w:val="en-US"/>
        </w:rPr>
        <w:t>end</w:t>
      </w:r>
      <w:r w:rsidRPr="003E3025">
        <w:rPr>
          <w:rFonts w:ascii="Courier New" w:hAnsi="Courier New" w:cs="Courier New"/>
          <w:sz w:val="26"/>
          <w:szCs w:val="26"/>
        </w:rPr>
        <w:t>.</w:t>
      </w:r>
    </w:p>
    <w:p w14:paraId="2A47D26E" w14:textId="1CAA49DE" w:rsidR="009E38C1" w:rsidRDefault="00EB6AB2" w:rsidP="00EB6AB2">
      <w:pPr>
        <w:pStyle w:val="a7"/>
      </w:pPr>
      <w:bookmarkStart w:id="75" w:name="_Toc135979297"/>
      <w:r>
        <w:lastRenderedPageBreak/>
        <w:t>Приложение В</w:t>
      </w:r>
      <w:bookmarkEnd w:id="75"/>
    </w:p>
    <w:p w14:paraId="4BE09327" w14:textId="69B66A25" w:rsidR="00EB6AB2" w:rsidRDefault="00EB6AB2" w:rsidP="00EB6AB2">
      <w:pPr>
        <w:pStyle w:val="8"/>
      </w:pPr>
      <w:r>
        <w:t>(Обязательное)</w:t>
      </w:r>
    </w:p>
    <w:p w14:paraId="62ED3997" w14:textId="07E130B6" w:rsidR="00EB6AB2" w:rsidRPr="00EB6AB2" w:rsidRDefault="00EB6AB2" w:rsidP="00EB6AB2">
      <w:pPr>
        <w:pStyle w:val="8"/>
      </w:pPr>
      <w:r>
        <w:t xml:space="preserve">Исходный код программы (модуль </w:t>
      </w:r>
      <w:r>
        <w:rPr>
          <w:lang w:val="en-US"/>
        </w:rPr>
        <w:t>ForFiles</w:t>
      </w:r>
      <w:r>
        <w:t>)</w:t>
      </w:r>
    </w:p>
    <w:p w14:paraId="1102DDF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nit uForFiles;</w:t>
      </w:r>
    </w:p>
    <w:p w14:paraId="3609B7D4" w14:textId="77777777" w:rsidR="00EB6AB2" w:rsidRPr="00EB6AB2" w:rsidRDefault="00EB6AB2" w:rsidP="00EB6AB2">
      <w:pPr>
        <w:widowControl w:val="0"/>
        <w:ind w:firstLine="0"/>
        <w:jc w:val="both"/>
        <w:rPr>
          <w:rFonts w:ascii="Courier New" w:hAnsi="Courier New" w:cs="Courier New"/>
          <w:sz w:val="26"/>
          <w:szCs w:val="26"/>
          <w:lang w:val="en-US"/>
        </w:rPr>
      </w:pPr>
    </w:p>
    <w:p w14:paraId="2DDDFFD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nterface</w:t>
      </w:r>
    </w:p>
    <w:p w14:paraId="38AD451B" w14:textId="77777777" w:rsidR="00EB6AB2" w:rsidRPr="00EB6AB2" w:rsidRDefault="00EB6AB2" w:rsidP="00EB6AB2">
      <w:pPr>
        <w:widowControl w:val="0"/>
        <w:ind w:firstLine="0"/>
        <w:jc w:val="both"/>
        <w:rPr>
          <w:rFonts w:ascii="Courier New" w:hAnsi="Courier New" w:cs="Courier New"/>
          <w:sz w:val="26"/>
          <w:szCs w:val="26"/>
          <w:lang w:val="en-US"/>
        </w:rPr>
      </w:pPr>
    </w:p>
    <w:p w14:paraId="6A4100C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ses umanipulwithperson, sysutils, classes;</w:t>
      </w:r>
    </w:p>
    <w:p w14:paraId="5AC71E8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WriteIntoFile(StartPerson: PPerson; NeededFileP: String);</w:t>
      </w:r>
    </w:p>
    <w:p w14:paraId="23EA9A7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function ReadPersonsFromFile(const FileName: string): PPerson;</w:t>
      </w:r>
    </w:p>
    <w:p w14:paraId="7A340836" w14:textId="77777777" w:rsidR="00EB6AB2" w:rsidRPr="00EB6AB2" w:rsidRDefault="00EB6AB2" w:rsidP="00EB6AB2">
      <w:pPr>
        <w:widowControl w:val="0"/>
        <w:ind w:firstLine="0"/>
        <w:jc w:val="both"/>
        <w:rPr>
          <w:rFonts w:ascii="Courier New" w:hAnsi="Courier New" w:cs="Courier New"/>
          <w:sz w:val="26"/>
          <w:szCs w:val="26"/>
          <w:lang w:val="en-US"/>
        </w:rPr>
      </w:pPr>
    </w:p>
    <w:p w14:paraId="392C090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mplementation</w:t>
      </w:r>
    </w:p>
    <w:p w14:paraId="69637D34" w14:textId="77777777" w:rsidR="00EB6AB2" w:rsidRPr="00EB6AB2" w:rsidRDefault="00EB6AB2" w:rsidP="00EB6AB2">
      <w:pPr>
        <w:widowControl w:val="0"/>
        <w:ind w:firstLine="0"/>
        <w:jc w:val="both"/>
        <w:rPr>
          <w:rFonts w:ascii="Courier New" w:hAnsi="Courier New" w:cs="Courier New"/>
          <w:sz w:val="26"/>
          <w:szCs w:val="26"/>
          <w:lang w:val="en-US"/>
        </w:rPr>
      </w:pPr>
    </w:p>
    <w:p w14:paraId="28C7130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type</w:t>
      </w:r>
    </w:p>
    <w:p w14:paraId="7832A76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FinPerson = record</w:t>
      </w:r>
    </w:p>
    <w:p w14:paraId="4A4DC1E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ex: String[9];</w:t>
      </w:r>
    </w:p>
    <w:p w14:paraId="2415D6A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ender: TGender;</w:t>
      </w:r>
    </w:p>
    <w:p w14:paraId="74D87C90" w14:textId="77777777" w:rsidR="00EB6AB2" w:rsidRPr="00EB6AB2" w:rsidRDefault="00EB6AB2" w:rsidP="00EB6AB2">
      <w:pPr>
        <w:widowControl w:val="0"/>
        <w:ind w:firstLine="0"/>
        <w:jc w:val="both"/>
        <w:rPr>
          <w:rFonts w:ascii="Courier New" w:hAnsi="Courier New" w:cs="Courier New"/>
          <w:sz w:val="26"/>
          <w:szCs w:val="26"/>
          <w:lang w:val="en-US"/>
        </w:rPr>
      </w:pPr>
    </w:p>
    <w:p w14:paraId="302F8D7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Mother, Father, Spouse, StepM, StepF: String[9];</w:t>
      </w:r>
    </w:p>
    <w:p w14:paraId="2B539A8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hildren: String[9];</w:t>
      </w:r>
    </w:p>
    <w:p w14:paraId="415CD82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opted: Boolean;</w:t>
      </w:r>
    </w:p>
    <w:p w14:paraId="21DD549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Sibling: String[9];</w:t>
      </w:r>
    </w:p>
    <w:p w14:paraId="430216F1" w14:textId="77777777" w:rsidR="00EB6AB2" w:rsidRPr="00EB6AB2" w:rsidRDefault="00EB6AB2" w:rsidP="00EB6AB2">
      <w:pPr>
        <w:widowControl w:val="0"/>
        <w:ind w:firstLine="0"/>
        <w:jc w:val="both"/>
        <w:rPr>
          <w:rFonts w:ascii="Courier New" w:hAnsi="Courier New" w:cs="Courier New"/>
          <w:sz w:val="26"/>
          <w:szCs w:val="26"/>
          <w:lang w:val="en-US"/>
        </w:rPr>
      </w:pPr>
    </w:p>
    <w:p w14:paraId="4236F45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OfBirth: TLocation;</w:t>
      </w:r>
    </w:p>
    <w:p w14:paraId="514890C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Name, LName, Note: String[100];</w:t>
      </w:r>
    </w:p>
    <w:p w14:paraId="67E841E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OfBirth: TDateTime;</w:t>
      </w:r>
    </w:p>
    <w:p w14:paraId="5435C3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hoto: String[255];</w:t>
      </w:r>
    </w:p>
    <w:p w14:paraId="2DA21A2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live: Boolean;</w:t>
      </w:r>
    </w:p>
    <w:p w14:paraId="3ED2E9E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ontactInfo: String[100];</w:t>
      </w:r>
    </w:p>
    <w:p w14:paraId="3C63BC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OfDeath: TLocation;</w:t>
      </w:r>
    </w:p>
    <w:p w14:paraId="5950B5A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OfDeath: TDateTime;</w:t>
      </w:r>
    </w:p>
    <w:p w14:paraId="0856E72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08EE57DA" w14:textId="77777777" w:rsidR="00EB6AB2" w:rsidRPr="00EB6AB2" w:rsidRDefault="00EB6AB2" w:rsidP="00EB6AB2">
      <w:pPr>
        <w:widowControl w:val="0"/>
        <w:ind w:firstLine="0"/>
        <w:jc w:val="both"/>
        <w:rPr>
          <w:rFonts w:ascii="Courier New" w:hAnsi="Courier New" w:cs="Courier New"/>
          <w:sz w:val="26"/>
          <w:szCs w:val="26"/>
          <w:lang w:val="en-US"/>
        </w:rPr>
      </w:pPr>
    </w:p>
    <w:p w14:paraId="3AACFEC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ededF = File of TFinPerson;</w:t>
      </w:r>
    </w:p>
    <w:p w14:paraId="19B6845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PersonArray = array of TFinPerson;</w:t>
      </w:r>
    </w:p>
    <w:p w14:paraId="0A00B17D" w14:textId="77777777" w:rsidR="00EB6AB2" w:rsidRPr="00EB6AB2" w:rsidRDefault="00EB6AB2" w:rsidP="00EB6AB2">
      <w:pPr>
        <w:widowControl w:val="0"/>
        <w:ind w:firstLine="0"/>
        <w:jc w:val="both"/>
        <w:rPr>
          <w:rFonts w:ascii="Courier New" w:hAnsi="Courier New" w:cs="Courier New"/>
          <w:sz w:val="26"/>
          <w:szCs w:val="26"/>
          <w:lang w:val="en-US"/>
        </w:rPr>
      </w:pPr>
    </w:p>
    <w:p w14:paraId="57A5C9B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0E398D3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sultFile: NeededF;</w:t>
      </w:r>
    </w:p>
    <w:p w14:paraId="50EB2EE0" w14:textId="77777777" w:rsidR="00EB6AB2" w:rsidRPr="00EB6AB2" w:rsidRDefault="00EB6AB2" w:rsidP="00EB6AB2">
      <w:pPr>
        <w:widowControl w:val="0"/>
        <w:ind w:firstLine="0"/>
        <w:jc w:val="both"/>
        <w:rPr>
          <w:rFonts w:ascii="Courier New" w:hAnsi="Courier New" w:cs="Courier New"/>
          <w:sz w:val="26"/>
          <w:szCs w:val="26"/>
          <w:lang w:val="en-US"/>
        </w:rPr>
      </w:pPr>
    </w:p>
    <w:p w14:paraId="6972348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PersonRelationToFin(const Person: PPerson);</w:t>
      </w:r>
    </w:p>
    <w:p w14:paraId="5D56AB4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60F5F3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 TFinPerson;</w:t>
      </w:r>
    </w:p>
    <w:p w14:paraId="5698ADF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3A579AC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Index := Person^.Index;</w:t>
      </w:r>
    </w:p>
    <w:p w14:paraId="4DDA86C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NewP.Gender := Person^.Gender;</w:t>
      </w:r>
    </w:p>
    <w:p w14:paraId="53719E77" w14:textId="77777777" w:rsidR="00EB6AB2" w:rsidRPr="00EB6AB2" w:rsidRDefault="00EB6AB2" w:rsidP="00EB6AB2">
      <w:pPr>
        <w:widowControl w:val="0"/>
        <w:ind w:firstLine="0"/>
        <w:jc w:val="both"/>
        <w:rPr>
          <w:rFonts w:ascii="Courier New" w:hAnsi="Courier New" w:cs="Courier New"/>
          <w:sz w:val="26"/>
          <w:szCs w:val="26"/>
          <w:lang w:val="en-US"/>
        </w:rPr>
      </w:pPr>
    </w:p>
    <w:p w14:paraId="48D9261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Mother) then</w:t>
      </w:r>
    </w:p>
    <w:p w14:paraId="4D96A7D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Mother := Person^.Mother^.Index</w:t>
      </w:r>
    </w:p>
    <w:p w14:paraId="27B2473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7D61D2F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Mother := '@@';</w:t>
      </w:r>
    </w:p>
    <w:p w14:paraId="2CE7B928" w14:textId="77777777" w:rsidR="00EB6AB2" w:rsidRPr="00EB6AB2" w:rsidRDefault="00EB6AB2" w:rsidP="00EB6AB2">
      <w:pPr>
        <w:widowControl w:val="0"/>
        <w:ind w:firstLine="0"/>
        <w:jc w:val="both"/>
        <w:rPr>
          <w:rFonts w:ascii="Courier New" w:hAnsi="Courier New" w:cs="Courier New"/>
          <w:sz w:val="26"/>
          <w:szCs w:val="26"/>
          <w:lang w:val="en-US"/>
        </w:rPr>
      </w:pPr>
    </w:p>
    <w:p w14:paraId="50B7029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Father) then</w:t>
      </w:r>
    </w:p>
    <w:p w14:paraId="17EAD9C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Father := Person^.Father^.Index</w:t>
      </w:r>
    </w:p>
    <w:p w14:paraId="27B29F3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0A92994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Father := '@@';</w:t>
      </w:r>
    </w:p>
    <w:p w14:paraId="350E4D1F" w14:textId="77777777" w:rsidR="00EB6AB2" w:rsidRPr="00EB6AB2" w:rsidRDefault="00EB6AB2" w:rsidP="00EB6AB2">
      <w:pPr>
        <w:widowControl w:val="0"/>
        <w:ind w:firstLine="0"/>
        <w:jc w:val="both"/>
        <w:rPr>
          <w:rFonts w:ascii="Courier New" w:hAnsi="Courier New" w:cs="Courier New"/>
          <w:sz w:val="26"/>
          <w:szCs w:val="26"/>
          <w:lang w:val="en-US"/>
        </w:rPr>
      </w:pPr>
    </w:p>
    <w:p w14:paraId="00B1776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Spouse) then</w:t>
      </w:r>
    </w:p>
    <w:p w14:paraId="333F704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pouse := Person^.Spouse^.Index</w:t>
      </w:r>
    </w:p>
    <w:p w14:paraId="23C3524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17381DC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pouse := '@@';</w:t>
      </w:r>
    </w:p>
    <w:p w14:paraId="5EDB7BC0" w14:textId="77777777" w:rsidR="00EB6AB2" w:rsidRPr="00EB6AB2" w:rsidRDefault="00EB6AB2" w:rsidP="00EB6AB2">
      <w:pPr>
        <w:widowControl w:val="0"/>
        <w:ind w:firstLine="0"/>
        <w:jc w:val="both"/>
        <w:rPr>
          <w:rFonts w:ascii="Courier New" w:hAnsi="Courier New" w:cs="Courier New"/>
          <w:sz w:val="26"/>
          <w:szCs w:val="26"/>
          <w:lang w:val="en-US"/>
        </w:rPr>
      </w:pPr>
    </w:p>
    <w:p w14:paraId="2527612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Children) then</w:t>
      </w:r>
    </w:p>
    <w:p w14:paraId="72C6388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Children := Person^.Children^.Index</w:t>
      </w:r>
    </w:p>
    <w:p w14:paraId="39748C4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47377BC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Children := '@@';</w:t>
      </w:r>
    </w:p>
    <w:p w14:paraId="369378C6" w14:textId="77777777" w:rsidR="00EB6AB2" w:rsidRPr="00EB6AB2" w:rsidRDefault="00EB6AB2" w:rsidP="00EB6AB2">
      <w:pPr>
        <w:widowControl w:val="0"/>
        <w:ind w:firstLine="0"/>
        <w:jc w:val="both"/>
        <w:rPr>
          <w:rFonts w:ascii="Courier New" w:hAnsi="Courier New" w:cs="Courier New"/>
          <w:sz w:val="26"/>
          <w:szCs w:val="26"/>
          <w:lang w:val="en-US"/>
        </w:rPr>
      </w:pPr>
    </w:p>
    <w:p w14:paraId="528D1F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Adopted := Person^.Adopted;</w:t>
      </w:r>
    </w:p>
    <w:p w14:paraId="0B069CE1" w14:textId="77777777" w:rsidR="00EB6AB2" w:rsidRPr="00EB6AB2" w:rsidRDefault="00EB6AB2" w:rsidP="00EB6AB2">
      <w:pPr>
        <w:widowControl w:val="0"/>
        <w:ind w:firstLine="0"/>
        <w:jc w:val="both"/>
        <w:rPr>
          <w:rFonts w:ascii="Courier New" w:hAnsi="Courier New" w:cs="Courier New"/>
          <w:sz w:val="26"/>
          <w:szCs w:val="26"/>
          <w:lang w:val="en-US"/>
        </w:rPr>
      </w:pPr>
    </w:p>
    <w:p w14:paraId="17BD1EB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StepM) then</w:t>
      </w:r>
    </w:p>
    <w:p w14:paraId="4D4FDDB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M := Person^.StepM^.Index</w:t>
      </w:r>
    </w:p>
    <w:p w14:paraId="0BF9BF2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0725FBF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M := '@@';</w:t>
      </w:r>
    </w:p>
    <w:p w14:paraId="573F8480" w14:textId="77777777" w:rsidR="00EB6AB2" w:rsidRPr="00EB6AB2" w:rsidRDefault="00EB6AB2" w:rsidP="00EB6AB2">
      <w:pPr>
        <w:widowControl w:val="0"/>
        <w:ind w:firstLine="0"/>
        <w:jc w:val="both"/>
        <w:rPr>
          <w:rFonts w:ascii="Courier New" w:hAnsi="Courier New" w:cs="Courier New"/>
          <w:sz w:val="26"/>
          <w:szCs w:val="26"/>
          <w:lang w:val="en-US"/>
        </w:rPr>
      </w:pPr>
    </w:p>
    <w:p w14:paraId="3ACAF99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StepF) then</w:t>
      </w:r>
    </w:p>
    <w:p w14:paraId="17D50C1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F := Person^.StepF^.Index</w:t>
      </w:r>
    </w:p>
    <w:p w14:paraId="633C9A3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26F589C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F := '@@';</w:t>
      </w:r>
    </w:p>
    <w:p w14:paraId="34B43213" w14:textId="77777777" w:rsidR="00EB6AB2" w:rsidRPr="00EB6AB2" w:rsidRDefault="00EB6AB2" w:rsidP="00EB6AB2">
      <w:pPr>
        <w:widowControl w:val="0"/>
        <w:ind w:firstLine="0"/>
        <w:jc w:val="both"/>
        <w:rPr>
          <w:rFonts w:ascii="Courier New" w:hAnsi="Courier New" w:cs="Courier New"/>
          <w:sz w:val="26"/>
          <w:szCs w:val="26"/>
          <w:lang w:val="en-US"/>
        </w:rPr>
      </w:pPr>
    </w:p>
    <w:p w14:paraId="7FF1CA0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assigned(Person^.Sibling) then</w:t>
      </w:r>
    </w:p>
    <w:p w14:paraId="79DF970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ibling := Person^.Sibling^.Index</w:t>
      </w:r>
    </w:p>
    <w:p w14:paraId="11B1BB6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6A6EA8B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ibling := '@@';</w:t>
      </w:r>
    </w:p>
    <w:p w14:paraId="324A8570" w14:textId="77777777" w:rsidR="00EB6AB2" w:rsidRPr="00EB6AB2" w:rsidRDefault="00EB6AB2" w:rsidP="00EB6AB2">
      <w:pPr>
        <w:widowControl w:val="0"/>
        <w:ind w:firstLine="0"/>
        <w:jc w:val="both"/>
        <w:rPr>
          <w:rFonts w:ascii="Courier New" w:hAnsi="Courier New" w:cs="Courier New"/>
          <w:sz w:val="26"/>
          <w:szCs w:val="26"/>
          <w:lang w:val="en-US"/>
        </w:rPr>
      </w:pPr>
    </w:p>
    <w:p w14:paraId="6FEDEC2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OfBirth := Person^.POfBirth;</w:t>
      </w:r>
    </w:p>
    <w:p w14:paraId="158AA06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FName := Person^.FName;</w:t>
      </w:r>
    </w:p>
    <w:p w14:paraId="0237E39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LName := Person^.LName;</w:t>
      </w:r>
    </w:p>
    <w:p w14:paraId="3522C15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DOfBirth := Person^.DOfBirth;</w:t>
      </w:r>
    </w:p>
    <w:p w14:paraId="1160FEC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hoto := Person^.Photo;</w:t>
      </w:r>
    </w:p>
    <w:p w14:paraId="511A072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Alive := Person^.Alive;</w:t>
      </w:r>
    </w:p>
    <w:p w14:paraId="6E91699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ContactInfo := Person^.ContactInfo;</w:t>
      </w:r>
    </w:p>
    <w:p w14:paraId="5B8C9A7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OfDeath := Person^.POfDeath;</w:t>
      </w:r>
    </w:p>
    <w:p w14:paraId="3C0E0A7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DOfDeath := Person^.DOfDeath;</w:t>
      </w:r>
    </w:p>
    <w:p w14:paraId="01B44529" w14:textId="77777777" w:rsidR="00EB6AB2" w:rsidRPr="00EB6AB2" w:rsidRDefault="00EB6AB2" w:rsidP="00EB6AB2">
      <w:pPr>
        <w:widowControl w:val="0"/>
        <w:ind w:firstLine="0"/>
        <w:jc w:val="both"/>
        <w:rPr>
          <w:rFonts w:ascii="Courier New" w:hAnsi="Courier New" w:cs="Courier New"/>
          <w:sz w:val="26"/>
          <w:szCs w:val="26"/>
          <w:lang w:val="en-US"/>
        </w:rPr>
      </w:pPr>
    </w:p>
    <w:p w14:paraId="7BCDE5C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rite(ResultFile, NewP);</w:t>
      </w:r>
    </w:p>
    <w:p w14:paraId="24F4B96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5B7927CA" w14:textId="77777777" w:rsidR="00EB6AB2" w:rsidRPr="00EB6AB2" w:rsidRDefault="00EB6AB2" w:rsidP="00EB6AB2">
      <w:pPr>
        <w:widowControl w:val="0"/>
        <w:ind w:firstLine="0"/>
        <w:jc w:val="both"/>
        <w:rPr>
          <w:rFonts w:ascii="Courier New" w:hAnsi="Courier New" w:cs="Courier New"/>
          <w:sz w:val="26"/>
          <w:szCs w:val="26"/>
          <w:lang w:val="en-US"/>
        </w:rPr>
      </w:pPr>
    </w:p>
    <w:p w14:paraId="51F850E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PersonRelationBack(Person: TFinPerson; NewP: PPerson);</w:t>
      </w:r>
    </w:p>
    <w:p w14:paraId="3E4412D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5494B8E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Index := Person.Index;</w:t>
      </w:r>
    </w:p>
    <w:p w14:paraId="688618C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Gender := TGender(Person.Gender);</w:t>
      </w:r>
    </w:p>
    <w:p w14:paraId="7B70B61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Mother := nil;</w:t>
      </w:r>
    </w:p>
    <w:p w14:paraId="2E05CA7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Father := nil;</w:t>
      </w:r>
    </w:p>
    <w:p w14:paraId="2F3465A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pouse := nil;</w:t>
      </w:r>
    </w:p>
    <w:p w14:paraId="082BD91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Children := nil;</w:t>
      </w:r>
    </w:p>
    <w:p w14:paraId="1534D82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Adopted := Person.Adopted;</w:t>
      </w:r>
    </w:p>
    <w:p w14:paraId="2755D10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M := nil;</w:t>
      </w:r>
    </w:p>
    <w:p w14:paraId="2240A02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tepF := nil;</w:t>
      </w:r>
    </w:p>
    <w:p w14:paraId="244C00B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Sibling := nil;</w:t>
      </w:r>
    </w:p>
    <w:p w14:paraId="12C4F19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OfBirth := Person.POfBirth;</w:t>
      </w:r>
    </w:p>
    <w:p w14:paraId="2875A1D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FName := Person.FName;</w:t>
      </w:r>
    </w:p>
    <w:p w14:paraId="43CDDF5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LName := Person.LName;</w:t>
      </w:r>
    </w:p>
    <w:p w14:paraId="4BFCDAB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DOfBirth := Person.DOfBirth;</w:t>
      </w:r>
    </w:p>
    <w:p w14:paraId="3E5FE3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hoto := Person.Photo;</w:t>
      </w:r>
    </w:p>
    <w:p w14:paraId="7F9ABB0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Alive := Person.Alive;</w:t>
      </w:r>
    </w:p>
    <w:p w14:paraId="6E06675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ot Person.Alive then</w:t>
      </w:r>
    </w:p>
    <w:p w14:paraId="06B7666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4E113C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ContactInfo := Person.ContactInfo;</w:t>
      </w:r>
    </w:p>
    <w:p w14:paraId="09C08B4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POfDeath := Person.POfDeath;</w:t>
      </w:r>
    </w:p>
    <w:p w14:paraId="3AAB7E9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DOfDeath := Person.DOfDeath;</w:t>
      </w:r>
    </w:p>
    <w:p w14:paraId="6024BE0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7C9BC5F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7F06C5B5" w14:textId="77777777" w:rsidR="00EB6AB2" w:rsidRPr="00EB6AB2" w:rsidRDefault="00EB6AB2" w:rsidP="00EB6AB2">
      <w:pPr>
        <w:widowControl w:val="0"/>
        <w:ind w:firstLine="0"/>
        <w:jc w:val="both"/>
        <w:rPr>
          <w:rFonts w:ascii="Courier New" w:hAnsi="Courier New" w:cs="Courier New"/>
          <w:sz w:val="26"/>
          <w:szCs w:val="26"/>
          <w:lang w:val="en-US"/>
        </w:rPr>
      </w:pPr>
    </w:p>
    <w:p w14:paraId="41DBB27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WriteIntoFile(StartPerson: PPerson; NeededFileP: string);</w:t>
      </w:r>
    </w:p>
    <w:p w14:paraId="2459F6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2A4583E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ssignFile(ResultFile, NeededFileP);</w:t>
      </w:r>
    </w:p>
    <w:p w14:paraId="47E2C65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write(ResultFile);</w:t>
      </w:r>
    </w:p>
    <w:p w14:paraId="61DF7D4C" w14:textId="77777777" w:rsidR="00EB6AB2" w:rsidRPr="00EB6AB2" w:rsidRDefault="00EB6AB2" w:rsidP="00EB6AB2">
      <w:pPr>
        <w:widowControl w:val="0"/>
        <w:ind w:firstLine="0"/>
        <w:jc w:val="both"/>
        <w:rPr>
          <w:rFonts w:ascii="Courier New" w:hAnsi="Courier New" w:cs="Courier New"/>
          <w:sz w:val="26"/>
          <w:szCs w:val="26"/>
          <w:lang w:val="en-US"/>
        </w:rPr>
      </w:pPr>
    </w:p>
    <w:p w14:paraId="55D6C55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visit := TStringList.Create;</w:t>
      </w:r>
    </w:p>
    <w:p w14:paraId="2B5CA6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GoingThroughTree(StartPerson, visit, [@PersonRelationToFin]);</w:t>
      </w:r>
    </w:p>
    <w:p w14:paraId="1C5F8F1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visit.Free;</w:t>
      </w:r>
    </w:p>
    <w:p w14:paraId="19026764" w14:textId="77777777" w:rsidR="00EB6AB2" w:rsidRPr="00EB6AB2" w:rsidRDefault="00EB6AB2" w:rsidP="00EB6AB2">
      <w:pPr>
        <w:widowControl w:val="0"/>
        <w:ind w:firstLine="0"/>
        <w:jc w:val="both"/>
        <w:rPr>
          <w:rFonts w:ascii="Courier New" w:hAnsi="Courier New" w:cs="Courier New"/>
          <w:sz w:val="26"/>
          <w:szCs w:val="26"/>
          <w:lang w:val="en-US"/>
        </w:rPr>
      </w:pPr>
    </w:p>
    <w:p w14:paraId="0C45139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loseFile(ResultFile);</w:t>
      </w:r>
    </w:p>
    <w:p w14:paraId="510E2EE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282AF91D" w14:textId="77777777" w:rsidR="00EB6AB2" w:rsidRPr="00EB6AB2" w:rsidRDefault="00EB6AB2" w:rsidP="00EB6AB2">
      <w:pPr>
        <w:widowControl w:val="0"/>
        <w:ind w:firstLine="0"/>
        <w:jc w:val="both"/>
        <w:rPr>
          <w:rFonts w:ascii="Courier New" w:hAnsi="Courier New" w:cs="Courier New"/>
          <w:sz w:val="26"/>
          <w:szCs w:val="26"/>
          <w:lang w:val="en-US"/>
        </w:rPr>
      </w:pPr>
    </w:p>
    <w:p w14:paraId="13A39E2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CreateLinkedListFromPersons(Persons: TPersonArray; var Root: PPerson);</w:t>
      </w:r>
    </w:p>
    <w:p w14:paraId="06F74F7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58AFF6B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i, g: Integer;</w:t>
      </w:r>
    </w:p>
    <w:p w14:paraId="7197F78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 Personbuf: PPerson;</w:t>
      </w:r>
    </w:p>
    <w:p w14:paraId="6E0019A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exesOfAll: array of string;</w:t>
      </w:r>
    </w:p>
    <w:p w14:paraId="14E6436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Boolean;</w:t>
      </w:r>
    </w:p>
    <w:p w14:paraId="60B40DB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767E529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length(Persons) &gt; 1 then</w:t>
      </w:r>
    </w:p>
    <w:p w14:paraId="6734088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5239205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setlength(indexesOfAll, length(Persons));</w:t>
      </w:r>
    </w:p>
    <w:p w14:paraId="749B04B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or i := Low(Persons) to High(Persons) do</w:t>
      </w:r>
    </w:p>
    <w:p w14:paraId="7A0FFEF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ndexesOfAll[i] := Persons[i].Index;</w:t>
      </w:r>
    </w:p>
    <w:p w14:paraId="52B670DA" w14:textId="77777777" w:rsidR="00EB6AB2" w:rsidRPr="00EB6AB2" w:rsidRDefault="00EB6AB2" w:rsidP="00EB6AB2">
      <w:pPr>
        <w:widowControl w:val="0"/>
        <w:ind w:firstLine="0"/>
        <w:jc w:val="both"/>
        <w:rPr>
          <w:rFonts w:ascii="Courier New" w:hAnsi="Courier New" w:cs="Courier New"/>
          <w:sz w:val="26"/>
          <w:szCs w:val="26"/>
          <w:lang w:val="en-US"/>
        </w:rPr>
      </w:pPr>
    </w:p>
    <w:p w14:paraId="3C142A8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or i := 0 to length(Persons) - 1 do</w:t>
      </w:r>
    </w:p>
    <w:p w14:paraId="6CB0FE0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5D0EED3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i = 0 then</w:t>
      </w:r>
    </w:p>
    <w:p w14:paraId="20B0707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 := Root</w:t>
      </w:r>
    </w:p>
    <w:p w14:paraId="2BD7524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7E7B7D5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on);</w:t>
      </w:r>
    </w:p>
    <w:p w14:paraId="6283C0B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RelationBack(Persons[i], Person);</w:t>
      </w:r>
    </w:p>
    <w:p w14:paraId="7384946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or g := i + 1 to High(Persons) do</w:t>
      </w:r>
    </w:p>
    <w:p w14:paraId="403F0E0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E0A539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Personbuf);</w:t>
      </w:r>
    </w:p>
    <w:p w14:paraId="7D35F6B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RelationBack(Persons[g], Personbuf);</w:t>
      </w:r>
    </w:p>
    <w:p w14:paraId="1A47888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false;</w:t>
      </w:r>
    </w:p>
    <w:p w14:paraId="454E659C" w14:textId="77777777" w:rsidR="00EB6AB2" w:rsidRPr="00EB6AB2" w:rsidRDefault="00EB6AB2" w:rsidP="00EB6AB2">
      <w:pPr>
        <w:widowControl w:val="0"/>
        <w:ind w:firstLine="0"/>
        <w:jc w:val="both"/>
        <w:rPr>
          <w:rFonts w:ascii="Courier New" w:hAnsi="Courier New" w:cs="Courier New"/>
          <w:sz w:val="26"/>
          <w:szCs w:val="26"/>
          <w:lang w:val="en-US"/>
        </w:rPr>
      </w:pPr>
    </w:p>
    <w:p w14:paraId="56C30843" w14:textId="77777777" w:rsid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Mother) </w:t>
      </w:r>
    </w:p>
    <w:p w14:paraId="6B9CEA16" w14:textId="1E8465D5" w:rsidR="00EB6AB2" w:rsidRPr="00EB6AB2" w:rsidRDefault="00EB6AB2" w:rsidP="00EB6AB2">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Pr="00EB6AB2">
        <w:rPr>
          <w:rFonts w:ascii="Courier New" w:hAnsi="Courier New" w:cs="Courier New"/>
          <w:sz w:val="26"/>
          <w:szCs w:val="26"/>
          <w:lang w:val="en-US"/>
        </w:rPr>
        <w:t>then</w:t>
      </w:r>
    </w:p>
    <w:p w14:paraId="7DCD34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46C51E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 Personbuf, 'Mother');</w:t>
      </w:r>
    </w:p>
    <w:p w14:paraId="0A8E194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086B976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29BF428" w14:textId="77777777" w:rsidR="00EB6AB2" w:rsidRPr="00EB6AB2" w:rsidRDefault="00EB6AB2" w:rsidP="00EB6AB2">
      <w:pPr>
        <w:widowControl w:val="0"/>
        <w:ind w:firstLine="0"/>
        <w:jc w:val="both"/>
        <w:rPr>
          <w:rFonts w:ascii="Courier New" w:hAnsi="Courier New" w:cs="Courier New"/>
          <w:sz w:val="26"/>
          <w:szCs w:val="26"/>
          <w:lang w:val="en-US"/>
        </w:rPr>
      </w:pPr>
    </w:p>
    <w:p w14:paraId="5614C2A6" w14:textId="77777777" w:rsid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Father) </w:t>
      </w:r>
    </w:p>
    <w:p w14:paraId="53F25CAD" w14:textId="5DAECCA4" w:rsidR="00EB6AB2" w:rsidRPr="00EB6AB2" w:rsidRDefault="00EB6AB2" w:rsidP="00EB6AB2">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Pr="00EB6AB2">
        <w:rPr>
          <w:rFonts w:ascii="Courier New" w:hAnsi="Courier New" w:cs="Courier New"/>
          <w:sz w:val="26"/>
          <w:szCs w:val="26"/>
          <w:lang w:val="en-US"/>
        </w:rPr>
        <w:t>then</w:t>
      </w:r>
    </w:p>
    <w:p w14:paraId="13DA30E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34925E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 Personbuf, 'Father');</w:t>
      </w:r>
    </w:p>
    <w:p w14:paraId="6E485BA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68F234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EC84F88" w14:textId="77777777" w:rsidR="00EB6AB2" w:rsidRPr="00EB6AB2" w:rsidRDefault="00EB6AB2" w:rsidP="00EB6AB2">
      <w:pPr>
        <w:widowControl w:val="0"/>
        <w:ind w:firstLine="0"/>
        <w:jc w:val="both"/>
        <w:rPr>
          <w:rFonts w:ascii="Courier New" w:hAnsi="Courier New" w:cs="Courier New"/>
          <w:sz w:val="26"/>
          <w:szCs w:val="26"/>
          <w:lang w:val="en-US"/>
        </w:rPr>
      </w:pPr>
    </w:p>
    <w:p w14:paraId="559FDC3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StepM) then</w:t>
      </w:r>
    </w:p>
    <w:p w14:paraId="70CEF7B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F026FB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StepM := Personbuf;</w:t>
      </w:r>
    </w:p>
    <w:p w14:paraId="2B8399F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buf, Person, 'Mother');</w:t>
      </w:r>
    </w:p>
    <w:p w14:paraId="72B6693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5AEECCE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16369740" w14:textId="77777777" w:rsidR="00EB6AB2" w:rsidRPr="00EB6AB2" w:rsidRDefault="00EB6AB2" w:rsidP="00EB6AB2">
      <w:pPr>
        <w:widowControl w:val="0"/>
        <w:ind w:firstLine="0"/>
        <w:jc w:val="both"/>
        <w:rPr>
          <w:rFonts w:ascii="Courier New" w:hAnsi="Courier New" w:cs="Courier New"/>
          <w:sz w:val="26"/>
          <w:szCs w:val="26"/>
          <w:lang w:val="en-US"/>
        </w:rPr>
      </w:pPr>
    </w:p>
    <w:p w14:paraId="47553EF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StepF) then</w:t>
      </w:r>
    </w:p>
    <w:p w14:paraId="2C5DD6A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2700E31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StepF := Personbuf;</w:t>
      </w:r>
    </w:p>
    <w:p w14:paraId="6813DC9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AddPerson(Personbuf, Person, 'Father');</w:t>
      </w:r>
    </w:p>
    <w:p w14:paraId="5D0174E6" w14:textId="77777777" w:rsidR="00EB6AB2" w:rsidRPr="003E3025"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t>
      </w:r>
      <w:r w:rsidRPr="003E3025">
        <w:rPr>
          <w:rFonts w:ascii="Courier New" w:hAnsi="Courier New" w:cs="Courier New"/>
          <w:sz w:val="26"/>
          <w:szCs w:val="26"/>
          <w:lang w:val="en-US"/>
        </w:rPr>
        <w:t>used := true;</w:t>
      </w:r>
    </w:p>
    <w:p w14:paraId="1BEE8DAC" w14:textId="77777777" w:rsidR="00EB6AB2" w:rsidRPr="00EB6AB2" w:rsidRDefault="00EB6AB2" w:rsidP="00EB6AB2">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Pr="00EB6AB2">
        <w:rPr>
          <w:rFonts w:ascii="Courier New" w:hAnsi="Courier New" w:cs="Courier New"/>
          <w:sz w:val="26"/>
          <w:szCs w:val="26"/>
          <w:lang w:val="en-US"/>
        </w:rPr>
        <w:t>end;</w:t>
      </w:r>
    </w:p>
    <w:p w14:paraId="29BDCB77" w14:textId="77777777" w:rsidR="00EB6AB2" w:rsidRPr="00EB6AB2" w:rsidRDefault="00EB6AB2" w:rsidP="00EB6AB2">
      <w:pPr>
        <w:widowControl w:val="0"/>
        <w:ind w:firstLine="0"/>
        <w:jc w:val="both"/>
        <w:rPr>
          <w:rFonts w:ascii="Courier New" w:hAnsi="Courier New" w:cs="Courier New"/>
          <w:sz w:val="26"/>
          <w:szCs w:val="26"/>
          <w:lang w:val="en-US"/>
        </w:rPr>
      </w:pPr>
    </w:p>
    <w:p w14:paraId="46CF31D7" w14:textId="77777777" w:rsid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Spouse) </w:t>
      </w:r>
    </w:p>
    <w:p w14:paraId="71334EBF" w14:textId="4506EE8B" w:rsidR="00EB6AB2" w:rsidRPr="00EB6AB2" w:rsidRDefault="00EB6AB2" w:rsidP="00EB6AB2">
      <w:pPr>
        <w:widowControl w:val="0"/>
        <w:ind w:firstLine="0"/>
        <w:jc w:val="both"/>
        <w:rPr>
          <w:rFonts w:ascii="Courier New" w:hAnsi="Courier New" w:cs="Courier New"/>
          <w:sz w:val="26"/>
          <w:szCs w:val="26"/>
          <w:lang w:val="en-US"/>
        </w:rPr>
      </w:pPr>
      <w:r w:rsidRPr="003E3025">
        <w:rPr>
          <w:rFonts w:ascii="Courier New" w:hAnsi="Courier New" w:cs="Courier New"/>
          <w:sz w:val="26"/>
          <w:szCs w:val="26"/>
          <w:lang w:val="en-US"/>
        </w:rPr>
        <w:t xml:space="preserve">        </w:t>
      </w:r>
      <w:r w:rsidRPr="00EB6AB2">
        <w:rPr>
          <w:rFonts w:ascii="Courier New" w:hAnsi="Courier New" w:cs="Courier New"/>
          <w:sz w:val="26"/>
          <w:szCs w:val="26"/>
          <w:lang w:val="en-US"/>
        </w:rPr>
        <w:t>then</w:t>
      </w:r>
    </w:p>
    <w:p w14:paraId="5860F04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9EE5CB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 Personbuf, 'Spouse');</w:t>
      </w:r>
    </w:p>
    <w:p w14:paraId="68677D3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653AC12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1A10D4C7" w14:textId="77777777" w:rsidR="00EB6AB2" w:rsidRPr="00EB6AB2" w:rsidRDefault="00EB6AB2" w:rsidP="00EB6AB2">
      <w:pPr>
        <w:widowControl w:val="0"/>
        <w:ind w:firstLine="0"/>
        <w:jc w:val="both"/>
        <w:rPr>
          <w:rFonts w:ascii="Courier New" w:hAnsi="Courier New" w:cs="Courier New"/>
          <w:sz w:val="26"/>
          <w:szCs w:val="26"/>
          <w:lang w:val="en-US"/>
        </w:rPr>
      </w:pPr>
    </w:p>
    <w:p w14:paraId="7A31677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Children) </w:t>
      </w:r>
    </w:p>
    <w:p w14:paraId="12BFA772" w14:textId="26A19160" w:rsidR="00EB6AB2" w:rsidRPr="003E3025"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t>
      </w:r>
      <w:r w:rsidRPr="003E3025">
        <w:rPr>
          <w:rFonts w:ascii="Courier New" w:hAnsi="Courier New" w:cs="Courier New"/>
          <w:sz w:val="26"/>
          <w:szCs w:val="26"/>
          <w:lang w:val="en-US"/>
        </w:rPr>
        <w:t>then</w:t>
      </w:r>
    </w:p>
    <w:p w14:paraId="5D87690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2ED4F64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ddPerson(Person, Personbuf, 'Children');</w:t>
      </w:r>
    </w:p>
    <w:p w14:paraId="3AF7E4B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530F31A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08F0AB56" w14:textId="77777777" w:rsidR="00EB6AB2" w:rsidRPr="00EB6AB2" w:rsidRDefault="00EB6AB2" w:rsidP="00EB6AB2">
      <w:pPr>
        <w:widowControl w:val="0"/>
        <w:ind w:firstLine="0"/>
        <w:jc w:val="both"/>
        <w:rPr>
          <w:rFonts w:ascii="Courier New" w:hAnsi="Courier New" w:cs="Courier New"/>
          <w:sz w:val="26"/>
          <w:szCs w:val="26"/>
          <w:lang w:val="en-US"/>
        </w:rPr>
      </w:pPr>
    </w:p>
    <w:p w14:paraId="2905D09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samestr(indexesOfAll[g], (Persons[i]).Sibling) </w:t>
      </w:r>
    </w:p>
    <w:p w14:paraId="13E9C9A7" w14:textId="2D922580"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hen</w:t>
      </w:r>
    </w:p>
    <w:p w14:paraId="0AE9C31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4EF194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Sibling := Personbuf;</w:t>
      </w:r>
    </w:p>
    <w:p w14:paraId="23A8DE2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used := true;</w:t>
      </w:r>
    </w:p>
    <w:p w14:paraId="205E7A1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637DD576" w14:textId="77777777" w:rsidR="00EB6AB2" w:rsidRPr="00EB6AB2" w:rsidRDefault="00EB6AB2" w:rsidP="00EB6AB2">
      <w:pPr>
        <w:widowControl w:val="0"/>
        <w:ind w:firstLine="0"/>
        <w:jc w:val="both"/>
        <w:rPr>
          <w:rFonts w:ascii="Courier New" w:hAnsi="Courier New" w:cs="Courier New"/>
          <w:sz w:val="26"/>
          <w:szCs w:val="26"/>
          <w:lang w:val="en-US"/>
        </w:rPr>
      </w:pPr>
    </w:p>
    <w:p w14:paraId="6D72F04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if not used then</w:t>
      </w:r>
    </w:p>
    <w:p w14:paraId="6D798B0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Dispose(Personbuf);</w:t>
      </w:r>
    </w:p>
    <w:p w14:paraId="6AD81383" w14:textId="77777777" w:rsidR="00EB6AB2" w:rsidRPr="00EB6AB2" w:rsidRDefault="00EB6AB2" w:rsidP="00EB6AB2">
      <w:pPr>
        <w:widowControl w:val="0"/>
        <w:ind w:firstLine="0"/>
        <w:jc w:val="both"/>
        <w:rPr>
          <w:rFonts w:ascii="Courier New" w:hAnsi="Courier New" w:cs="Courier New"/>
          <w:sz w:val="26"/>
          <w:szCs w:val="26"/>
          <w:lang w:val="en-US"/>
        </w:rPr>
      </w:pPr>
    </w:p>
    <w:p w14:paraId="7E7185C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6426AAA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3A6E279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2EF1413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785FBCC2" w14:textId="77777777" w:rsidR="00EB6AB2" w:rsidRPr="00EB6AB2" w:rsidRDefault="00EB6AB2" w:rsidP="00EB6AB2">
      <w:pPr>
        <w:widowControl w:val="0"/>
        <w:ind w:firstLine="0"/>
        <w:jc w:val="both"/>
        <w:rPr>
          <w:rFonts w:ascii="Courier New" w:hAnsi="Courier New" w:cs="Courier New"/>
          <w:sz w:val="26"/>
          <w:szCs w:val="26"/>
          <w:lang w:val="en-US"/>
        </w:rPr>
      </w:pPr>
    </w:p>
    <w:p w14:paraId="0BD9604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function ReadPersonsFromFile(const FileName: string): PPerson;</w:t>
      </w:r>
    </w:p>
    <w:p w14:paraId="2D4E682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33FF093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File: NeededF;</w:t>
      </w:r>
    </w:p>
    <w:p w14:paraId="5A10994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Count, i: Integer;</w:t>
      </w:r>
    </w:p>
    <w:p w14:paraId="49D4478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s: TPersonArray;</w:t>
      </w:r>
    </w:p>
    <w:p w14:paraId="6FC7E12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62146A7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 </w:t>
      </w:r>
      <w:r w:rsidRPr="00EB6AB2">
        <w:rPr>
          <w:rFonts w:ascii="Courier New" w:hAnsi="Courier New" w:cs="Courier New"/>
          <w:sz w:val="26"/>
          <w:szCs w:val="26"/>
        </w:rPr>
        <w:t>Открытие</w:t>
      </w:r>
      <w:r w:rsidRPr="00EB6AB2">
        <w:rPr>
          <w:rFonts w:ascii="Courier New" w:hAnsi="Courier New" w:cs="Courier New"/>
          <w:sz w:val="26"/>
          <w:szCs w:val="26"/>
          <w:lang w:val="en-US"/>
        </w:rPr>
        <w:t xml:space="preserve"> </w:t>
      </w:r>
      <w:r w:rsidRPr="00EB6AB2">
        <w:rPr>
          <w:rFonts w:ascii="Courier New" w:hAnsi="Courier New" w:cs="Courier New"/>
          <w:sz w:val="26"/>
          <w:szCs w:val="26"/>
        </w:rPr>
        <w:t>файла</w:t>
      </w:r>
      <w:r w:rsidRPr="00EB6AB2">
        <w:rPr>
          <w:rFonts w:ascii="Courier New" w:hAnsi="Courier New" w:cs="Courier New"/>
          <w:sz w:val="26"/>
          <w:szCs w:val="26"/>
          <w:lang w:val="en-US"/>
        </w:rPr>
        <w:t xml:space="preserve"> </w:t>
      </w:r>
      <w:r w:rsidRPr="00EB6AB2">
        <w:rPr>
          <w:rFonts w:ascii="Courier New" w:hAnsi="Courier New" w:cs="Courier New"/>
          <w:sz w:val="26"/>
          <w:szCs w:val="26"/>
        </w:rPr>
        <w:t>для</w:t>
      </w:r>
      <w:r w:rsidRPr="00EB6AB2">
        <w:rPr>
          <w:rFonts w:ascii="Courier New" w:hAnsi="Courier New" w:cs="Courier New"/>
          <w:sz w:val="26"/>
          <w:szCs w:val="26"/>
          <w:lang w:val="en-US"/>
        </w:rPr>
        <w:t xml:space="preserve"> </w:t>
      </w:r>
      <w:r w:rsidRPr="00EB6AB2">
        <w:rPr>
          <w:rFonts w:ascii="Courier New" w:hAnsi="Courier New" w:cs="Courier New"/>
          <w:sz w:val="26"/>
          <w:szCs w:val="26"/>
        </w:rPr>
        <w:t>чтения</w:t>
      </w:r>
    </w:p>
    <w:p w14:paraId="4445D33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AssignFile(PersonFile, FileName);</w:t>
      </w:r>
    </w:p>
    <w:p w14:paraId="45C4B95A"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Reset(PersonFile);</w:t>
      </w:r>
    </w:p>
    <w:p w14:paraId="27077967" w14:textId="77777777" w:rsidR="00EB6AB2" w:rsidRPr="00EB6AB2" w:rsidRDefault="00EB6AB2" w:rsidP="00EB6AB2">
      <w:pPr>
        <w:widowControl w:val="0"/>
        <w:ind w:firstLine="0"/>
        <w:jc w:val="both"/>
        <w:rPr>
          <w:rFonts w:ascii="Courier New" w:hAnsi="Courier New" w:cs="Courier New"/>
          <w:sz w:val="26"/>
          <w:szCs w:val="26"/>
        </w:rPr>
      </w:pPr>
    </w:p>
    <w:p w14:paraId="64C937BC"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Получение количества записей в файле</w:t>
      </w:r>
    </w:p>
    <w:p w14:paraId="166C26E7"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PersonCount := FileSize(PersonFile);</w:t>
      </w:r>
    </w:p>
    <w:p w14:paraId="4E1D2C35" w14:textId="77777777" w:rsidR="00EB6AB2" w:rsidRPr="00EB6AB2" w:rsidRDefault="00EB6AB2" w:rsidP="00EB6AB2">
      <w:pPr>
        <w:widowControl w:val="0"/>
        <w:ind w:firstLine="0"/>
        <w:jc w:val="both"/>
        <w:rPr>
          <w:rFonts w:ascii="Courier New" w:hAnsi="Courier New" w:cs="Courier New"/>
          <w:sz w:val="26"/>
          <w:szCs w:val="26"/>
        </w:rPr>
      </w:pPr>
    </w:p>
    <w:p w14:paraId="5035C13F"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Создание массива с нужным размером</w:t>
      </w:r>
    </w:p>
    <w:p w14:paraId="39437F7B"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lastRenderedPageBreak/>
        <w:t xml:space="preserve">  setlength(Persons, PersonCount);</w:t>
      </w:r>
    </w:p>
    <w:p w14:paraId="6D7E533E" w14:textId="77777777" w:rsidR="00EB6AB2" w:rsidRPr="00EB6AB2" w:rsidRDefault="00EB6AB2" w:rsidP="00EB6AB2">
      <w:pPr>
        <w:widowControl w:val="0"/>
        <w:ind w:firstLine="0"/>
        <w:jc w:val="both"/>
        <w:rPr>
          <w:rFonts w:ascii="Courier New" w:hAnsi="Courier New" w:cs="Courier New"/>
          <w:sz w:val="26"/>
          <w:szCs w:val="26"/>
        </w:rPr>
      </w:pPr>
    </w:p>
    <w:p w14:paraId="224C6F41"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 xml:space="preserve">  // Чтение записей из файла в массив</w:t>
      </w:r>
    </w:p>
    <w:p w14:paraId="6954E2A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rPr>
        <w:t xml:space="preserve">  </w:t>
      </w:r>
      <w:r w:rsidRPr="00EB6AB2">
        <w:rPr>
          <w:rFonts w:ascii="Courier New" w:hAnsi="Courier New" w:cs="Courier New"/>
          <w:sz w:val="26"/>
          <w:szCs w:val="26"/>
          <w:lang w:val="en-US"/>
        </w:rPr>
        <w:t>for i := 0 to PersonCount - 1 do</w:t>
      </w:r>
    </w:p>
    <w:p w14:paraId="7888434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1E89415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ad(PersonFile, Persons[i]);</w:t>
      </w:r>
    </w:p>
    <w:p w14:paraId="129BDAD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0027C4E6"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loseFile(PersonFile);</w:t>
      </w:r>
    </w:p>
    <w:p w14:paraId="10B96E05" w14:textId="77777777" w:rsidR="00EB6AB2" w:rsidRPr="00EB6AB2" w:rsidRDefault="00EB6AB2" w:rsidP="00EB6AB2">
      <w:pPr>
        <w:widowControl w:val="0"/>
        <w:ind w:firstLine="0"/>
        <w:jc w:val="both"/>
        <w:rPr>
          <w:rFonts w:ascii="Courier New" w:hAnsi="Courier New" w:cs="Courier New"/>
          <w:sz w:val="26"/>
          <w:szCs w:val="26"/>
          <w:lang w:val="en-US"/>
        </w:rPr>
      </w:pPr>
    </w:p>
    <w:p w14:paraId="34BE6D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new(Result);</w:t>
      </w:r>
    </w:p>
    <w:p w14:paraId="0883DAA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CreateLinkedListFromPersons(Persons, Result);</w:t>
      </w:r>
    </w:p>
    <w:p w14:paraId="45682E88"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end;</w:t>
      </w:r>
    </w:p>
    <w:p w14:paraId="48CDE688" w14:textId="77777777" w:rsidR="00EB6AB2" w:rsidRPr="00EB6AB2" w:rsidRDefault="00EB6AB2" w:rsidP="00EB6AB2">
      <w:pPr>
        <w:widowControl w:val="0"/>
        <w:ind w:firstLine="0"/>
        <w:jc w:val="both"/>
        <w:rPr>
          <w:rFonts w:ascii="Courier New" w:hAnsi="Courier New" w:cs="Courier New"/>
          <w:sz w:val="26"/>
          <w:szCs w:val="26"/>
        </w:rPr>
      </w:pPr>
    </w:p>
    <w:p w14:paraId="4CAABAA9" w14:textId="1E11C20E"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end.</w:t>
      </w:r>
    </w:p>
    <w:p w14:paraId="13F99ADA" w14:textId="0160B753" w:rsidR="00EB6AB2" w:rsidRDefault="00EB6AB2">
      <w:pPr>
        <w:ind w:firstLine="0"/>
        <w:rPr>
          <w:b/>
          <w:szCs w:val="28"/>
        </w:rPr>
      </w:pPr>
      <w:r>
        <w:br w:type="page"/>
      </w:r>
    </w:p>
    <w:p w14:paraId="7665A1D9" w14:textId="46D38712" w:rsidR="00EB6AB2" w:rsidRDefault="00EB6AB2" w:rsidP="00EB6AB2">
      <w:pPr>
        <w:pStyle w:val="aa"/>
      </w:pPr>
      <w:bookmarkStart w:id="76" w:name="_Toc135979298"/>
      <w:r>
        <w:lastRenderedPageBreak/>
        <w:t>Приложение Г</w:t>
      </w:r>
      <w:bookmarkEnd w:id="76"/>
    </w:p>
    <w:p w14:paraId="3BF19B80" w14:textId="1BC813C9" w:rsidR="00EB6AB2" w:rsidRDefault="00EB6AB2" w:rsidP="00EB6AB2">
      <w:pPr>
        <w:pStyle w:val="ab"/>
      </w:pPr>
      <w:r>
        <w:t>(Обязательное)</w:t>
      </w:r>
    </w:p>
    <w:p w14:paraId="1B94C3F5" w14:textId="3A138E98" w:rsidR="00EB6AB2" w:rsidRPr="00EB6AB2" w:rsidRDefault="00EB6AB2" w:rsidP="00EB6AB2">
      <w:pPr>
        <w:pStyle w:val="ab"/>
      </w:pPr>
      <w:r>
        <w:t xml:space="preserve">Исходный код программы (модуль </w:t>
      </w:r>
      <w:r>
        <w:rPr>
          <w:lang w:val="en-US"/>
        </w:rPr>
        <w:t>DeletingPerson</w:t>
      </w:r>
      <w:r w:rsidRPr="00EB6AB2">
        <w:t>)</w:t>
      </w:r>
    </w:p>
    <w:p w14:paraId="477E2A4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nit uDeletePerson;</w:t>
      </w:r>
    </w:p>
    <w:p w14:paraId="4E297BC7" w14:textId="77777777" w:rsidR="00EB6AB2" w:rsidRPr="00EB6AB2" w:rsidRDefault="00EB6AB2" w:rsidP="00EB6AB2">
      <w:pPr>
        <w:widowControl w:val="0"/>
        <w:ind w:firstLine="0"/>
        <w:jc w:val="both"/>
        <w:rPr>
          <w:rFonts w:ascii="Courier New" w:hAnsi="Courier New" w:cs="Courier New"/>
          <w:sz w:val="26"/>
          <w:szCs w:val="26"/>
          <w:lang w:val="en-US"/>
        </w:rPr>
      </w:pPr>
    </w:p>
    <w:p w14:paraId="287E56C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nterface</w:t>
      </w:r>
    </w:p>
    <w:p w14:paraId="11D44087" w14:textId="77777777" w:rsidR="00EB6AB2" w:rsidRPr="00EB6AB2" w:rsidRDefault="00EB6AB2" w:rsidP="00EB6AB2">
      <w:pPr>
        <w:widowControl w:val="0"/>
        <w:ind w:firstLine="0"/>
        <w:jc w:val="both"/>
        <w:rPr>
          <w:rFonts w:ascii="Courier New" w:hAnsi="Courier New" w:cs="Courier New"/>
          <w:sz w:val="26"/>
          <w:szCs w:val="26"/>
          <w:lang w:val="en-US"/>
        </w:rPr>
      </w:pPr>
    </w:p>
    <w:p w14:paraId="16BC36E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uses</w:t>
      </w:r>
    </w:p>
    <w:p w14:paraId="4D936781"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Winapi.Windows, Winapi.Messages, System.SysUtils, System.Variants,</w:t>
      </w:r>
    </w:p>
    <w:p w14:paraId="2AF6980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System.Classes, Vcl.Graphics, uManipulWithPerson,</w:t>
      </w:r>
    </w:p>
    <w:p w14:paraId="513422E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Vcl.Controls, Vcl.Forms, Vcl.Dialogs, Vcl.StdCtrls, Vcl.ExtCtrls;</w:t>
      </w:r>
    </w:p>
    <w:p w14:paraId="582C059B" w14:textId="77777777" w:rsidR="00EB6AB2" w:rsidRPr="00EB6AB2" w:rsidRDefault="00EB6AB2" w:rsidP="00EB6AB2">
      <w:pPr>
        <w:widowControl w:val="0"/>
        <w:ind w:firstLine="0"/>
        <w:jc w:val="both"/>
        <w:rPr>
          <w:rFonts w:ascii="Courier New" w:hAnsi="Courier New" w:cs="Courier New"/>
          <w:sz w:val="26"/>
          <w:szCs w:val="26"/>
          <w:lang w:val="en-US"/>
        </w:rPr>
      </w:pPr>
    </w:p>
    <w:p w14:paraId="2BDFF7A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type</w:t>
      </w:r>
    </w:p>
    <w:p w14:paraId="4A2CB48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FDeletePerson = class(TForm)</w:t>
      </w:r>
    </w:p>
    <w:p w14:paraId="3016B0B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GChooze: TRadioGroup;</w:t>
      </w:r>
    </w:p>
    <w:p w14:paraId="7185C76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No: TButton;</w:t>
      </w:r>
    </w:p>
    <w:p w14:paraId="344078D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Yes: TButton;</w:t>
      </w:r>
    </w:p>
    <w:p w14:paraId="28698F3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Confrm: TLabel;</w:t>
      </w:r>
    </w:p>
    <w:p w14:paraId="74A86ED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dure DeletePersonShow(Person: PPerson);</w:t>
      </w:r>
    </w:p>
    <w:p w14:paraId="7CB15F4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dure BYesClick(Sender: TObject);</w:t>
      </w:r>
    </w:p>
    <w:p w14:paraId="3BA249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dure BNoClick(Sender: TObject);</w:t>
      </w:r>
    </w:p>
    <w:p w14:paraId="5BF8A05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rocedure RGChoozeClick(Sender: TObject);</w:t>
      </w:r>
    </w:p>
    <w:p w14:paraId="6C2C098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7075D39C" w14:textId="77777777" w:rsidR="00EB6AB2" w:rsidRPr="00EB6AB2" w:rsidRDefault="00EB6AB2" w:rsidP="00EB6AB2">
      <w:pPr>
        <w:widowControl w:val="0"/>
        <w:ind w:firstLine="0"/>
        <w:jc w:val="both"/>
        <w:rPr>
          <w:rFonts w:ascii="Courier New" w:hAnsi="Courier New" w:cs="Courier New"/>
          <w:sz w:val="26"/>
          <w:szCs w:val="26"/>
          <w:lang w:val="en-US"/>
        </w:rPr>
      </w:pPr>
    </w:p>
    <w:p w14:paraId="7343EC9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0FD89D3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DeletePerson: TFDeletePerson;</w:t>
      </w:r>
    </w:p>
    <w:p w14:paraId="04136B7F" w14:textId="77777777" w:rsidR="00EB6AB2" w:rsidRPr="00EB6AB2" w:rsidRDefault="00EB6AB2" w:rsidP="00EB6AB2">
      <w:pPr>
        <w:widowControl w:val="0"/>
        <w:ind w:firstLine="0"/>
        <w:jc w:val="both"/>
        <w:rPr>
          <w:rFonts w:ascii="Courier New" w:hAnsi="Courier New" w:cs="Courier New"/>
          <w:sz w:val="26"/>
          <w:szCs w:val="26"/>
          <w:lang w:val="en-US"/>
        </w:rPr>
      </w:pPr>
    </w:p>
    <w:p w14:paraId="780FA2ED"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implementation</w:t>
      </w:r>
    </w:p>
    <w:p w14:paraId="0AEA5C5B" w14:textId="77777777" w:rsidR="00EB6AB2" w:rsidRPr="00EB6AB2" w:rsidRDefault="00EB6AB2" w:rsidP="00EB6AB2">
      <w:pPr>
        <w:widowControl w:val="0"/>
        <w:ind w:firstLine="0"/>
        <w:jc w:val="both"/>
        <w:rPr>
          <w:rFonts w:ascii="Courier New" w:hAnsi="Courier New" w:cs="Courier New"/>
          <w:sz w:val="26"/>
          <w:szCs w:val="26"/>
          <w:lang w:val="en-US"/>
        </w:rPr>
      </w:pPr>
    </w:p>
    <w:p w14:paraId="5BE5C51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var</w:t>
      </w:r>
    </w:p>
    <w:p w14:paraId="18C68F0C"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ForDeleting: PPerson;</w:t>
      </w:r>
    </w:p>
    <w:p w14:paraId="146A7FBA"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caption: string = '</w:t>
      </w:r>
      <w:r w:rsidRPr="00EB6AB2">
        <w:rPr>
          <w:rFonts w:ascii="Courier New" w:hAnsi="Courier New" w:cs="Courier New"/>
          <w:sz w:val="26"/>
          <w:szCs w:val="26"/>
        </w:rPr>
        <w:t>Вы</w:t>
      </w:r>
      <w:r w:rsidRPr="00EB6AB2">
        <w:rPr>
          <w:rFonts w:ascii="Courier New" w:hAnsi="Courier New" w:cs="Courier New"/>
          <w:sz w:val="26"/>
          <w:szCs w:val="26"/>
          <w:lang w:val="en-US"/>
        </w:rPr>
        <w:t xml:space="preserve"> </w:t>
      </w:r>
      <w:r w:rsidRPr="00EB6AB2">
        <w:rPr>
          <w:rFonts w:ascii="Courier New" w:hAnsi="Courier New" w:cs="Courier New"/>
          <w:sz w:val="26"/>
          <w:szCs w:val="26"/>
        </w:rPr>
        <w:t>уверены</w:t>
      </w:r>
      <w:r w:rsidRPr="00EB6AB2">
        <w:rPr>
          <w:rFonts w:ascii="Courier New" w:hAnsi="Courier New" w:cs="Courier New"/>
          <w:sz w:val="26"/>
          <w:szCs w:val="26"/>
          <w:lang w:val="en-US"/>
        </w:rPr>
        <w:t xml:space="preserve">, </w:t>
      </w:r>
      <w:r w:rsidRPr="00EB6AB2">
        <w:rPr>
          <w:rFonts w:ascii="Courier New" w:hAnsi="Courier New" w:cs="Courier New"/>
          <w:sz w:val="26"/>
          <w:szCs w:val="26"/>
        </w:rPr>
        <w:t>что</w:t>
      </w:r>
      <w:r w:rsidRPr="00EB6AB2">
        <w:rPr>
          <w:rFonts w:ascii="Courier New" w:hAnsi="Courier New" w:cs="Courier New"/>
          <w:sz w:val="26"/>
          <w:szCs w:val="26"/>
          <w:lang w:val="en-US"/>
        </w:rPr>
        <w:t xml:space="preserve"> </w:t>
      </w:r>
      <w:r w:rsidRPr="00EB6AB2">
        <w:rPr>
          <w:rFonts w:ascii="Courier New" w:hAnsi="Courier New" w:cs="Courier New"/>
          <w:sz w:val="26"/>
          <w:szCs w:val="26"/>
        </w:rPr>
        <w:t>хотите</w:t>
      </w:r>
      <w:r w:rsidRPr="00EB6AB2">
        <w:rPr>
          <w:rFonts w:ascii="Courier New" w:hAnsi="Courier New" w:cs="Courier New"/>
          <w:sz w:val="26"/>
          <w:szCs w:val="26"/>
          <w:lang w:val="en-US"/>
        </w:rPr>
        <w:t xml:space="preserve"> </w:t>
      </w:r>
      <w:r w:rsidRPr="00EB6AB2">
        <w:rPr>
          <w:rFonts w:ascii="Courier New" w:hAnsi="Courier New" w:cs="Courier New"/>
          <w:sz w:val="26"/>
          <w:szCs w:val="26"/>
        </w:rPr>
        <w:t>удалить</w:t>
      </w:r>
      <w:r w:rsidRPr="00EB6AB2">
        <w:rPr>
          <w:rFonts w:ascii="Courier New" w:hAnsi="Courier New" w:cs="Courier New"/>
          <w:sz w:val="26"/>
          <w:szCs w:val="26"/>
          <w:lang w:val="en-US"/>
        </w:rPr>
        <w:t xml:space="preserve"> ';</w:t>
      </w:r>
    </w:p>
    <w:p w14:paraId="54B2B72B" w14:textId="77777777" w:rsidR="00EB6AB2" w:rsidRPr="00EB6AB2" w:rsidRDefault="00EB6AB2" w:rsidP="00EB6AB2">
      <w:pPr>
        <w:widowControl w:val="0"/>
        <w:ind w:firstLine="0"/>
        <w:jc w:val="both"/>
        <w:rPr>
          <w:rFonts w:ascii="Courier New" w:hAnsi="Courier New" w:cs="Courier New"/>
          <w:sz w:val="26"/>
          <w:szCs w:val="26"/>
          <w:lang w:val="en-US"/>
        </w:rPr>
      </w:pPr>
    </w:p>
    <w:p w14:paraId="6729DA1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R *.dfm}</w:t>
      </w:r>
    </w:p>
    <w:p w14:paraId="4BA08CA8" w14:textId="77777777" w:rsidR="00EB6AB2" w:rsidRPr="00EB6AB2" w:rsidRDefault="00EB6AB2" w:rsidP="00EB6AB2">
      <w:pPr>
        <w:widowControl w:val="0"/>
        <w:ind w:firstLine="0"/>
        <w:jc w:val="both"/>
        <w:rPr>
          <w:rFonts w:ascii="Courier New" w:hAnsi="Courier New" w:cs="Courier New"/>
          <w:sz w:val="26"/>
          <w:szCs w:val="26"/>
          <w:lang w:val="en-US"/>
        </w:rPr>
      </w:pPr>
    </w:p>
    <w:p w14:paraId="6940DCE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TFDeletePerson.BNoClick(Sender: TObject);</w:t>
      </w:r>
    </w:p>
    <w:p w14:paraId="7866610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0AA539B7"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ModalResult := mrOk;</w:t>
      </w:r>
    </w:p>
    <w:p w14:paraId="7FA3D1CE" w14:textId="77777777" w:rsidR="00EB6AB2" w:rsidRPr="00EB6AB2" w:rsidRDefault="00EB6AB2" w:rsidP="00EB6AB2">
      <w:pPr>
        <w:widowControl w:val="0"/>
        <w:ind w:firstLine="0"/>
        <w:jc w:val="both"/>
        <w:rPr>
          <w:rFonts w:ascii="Courier New" w:hAnsi="Courier New" w:cs="Courier New"/>
          <w:sz w:val="26"/>
          <w:szCs w:val="26"/>
          <w:lang w:val="en-US"/>
        </w:rPr>
      </w:pPr>
    </w:p>
    <w:p w14:paraId="4AB4D21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15ED42D5" w14:textId="77777777" w:rsidR="00EB6AB2" w:rsidRPr="00EB6AB2" w:rsidRDefault="00EB6AB2" w:rsidP="00EB6AB2">
      <w:pPr>
        <w:widowControl w:val="0"/>
        <w:ind w:firstLine="0"/>
        <w:jc w:val="both"/>
        <w:rPr>
          <w:rFonts w:ascii="Courier New" w:hAnsi="Courier New" w:cs="Courier New"/>
          <w:sz w:val="26"/>
          <w:szCs w:val="26"/>
          <w:lang w:val="en-US"/>
        </w:rPr>
      </w:pPr>
    </w:p>
    <w:p w14:paraId="4A29A3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TFDeletePerson.BYesClick(Sender: TObject);</w:t>
      </w:r>
    </w:p>
    <w:p w14:paraId="3A80683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6B2B0DC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Yes.Visible := False;</w:t>
      </w:r>
    </w:p>
    <w:p w14:paraId="6DBB5DA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No.Visible := False;</w:t>
      </w:r>
    </w:p>
    <w:p w14:paraId="4805E1CF" w14:textId="77777777" w:rsidR="00EB6AB2" w:rsidRPr="00EB6AB2" w:rsidRDefault="00EB6AB2" w:rsidP="00EB6AB2">
      <w:pPr>
        <w:widowControl w:val="0"/>
        <w:ind w:firstLine="0"/>
        <w:jc w:val="both"/>
        <w:rPr>
          <w:rFonts w:ascii="Courier New" w:hAnsi="Courier New" w:cs="Courier New"/>
          <w:sz w:val="26"/>
          <w:szCs w:val="26"/>
          <w:lang w:val="en-US"/>
        </w:rPr>
      </w:pPr>
    </w:p>
    <w:p w14:paraId="24B496F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lastRenderedPageBreak/>
        <w:t xml:space="preserve">  if (PersonForDeleting^.Children &lt;&gt; nil) and (PersonForDeleting^.Spouse = nil)</w:t>
      </w:r>
    </w:p>
    <w:p w14:paraId="3F0F861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then</w:t>
      </w:r>
    </w:p>
    <w:p w14:paraId="5198522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5B94CA0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Confrm.Visible := False;</w:t>
      </w:r>
    </w:p>
    <w:p w14:paraId="761683C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GChooze.Visible := True;</w:t>
      </w:r>
    </w:p>
    <w:p w14:paraId="58C9FCA0"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57ED5AD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lse</w:t>
      </w:r>
    </w:p>
    <w:p w14:paraId="47C3E13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egin</w:t>
      </w:r>
    </w:p>
    <w:p w14:paraId="40A3203E"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movePerson(PersonForDeleting);</w:t>
      </w:r>
    </w:p>
    <w:p w14:paraId="4D18C5A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Confrm.caption := '</w:t>
      </w:r>
      <w:r w:rsidRPr="00EB6AB2">
        <w:rPr>
          <w:rFonts w:ascii="Courier New" w:hAnsi="Courier New" w:cs="Courier New"/>
          <w:sz w:val="26"/>
          <w:szCs w:val="26"/>
        </w:rPr>
        <w:t>Персона</w:t>
      </w:r>
      <w:r w:rsidRPr="00EB6AB2">
        <w:rPr>
          <w:rFonts w:ascii="Courier New" w:hAnsi="Courier New" w:cs="Courier New"/>
          <w:sz w:val="26"/>
          <w:szCs w:val="26"/>
          <w:lang w:val="en-US"/>
        </w:rPr>
        <w:t xml:space="preserve"> </w:t>
      </w:r>
      <w:r w:rsidRPr="00EB6AB2">
        <w:rPr>
          <w:rFonts w:ascii="Courier New" w:hAnsi="Courier New" w:cs="Courier New"/>
          <w:sz w:val="26"/>
          <w:szCs w:val="26"/>
        </w:rPr>
        <w:t>удалена</w:t>
      </w:r>
      <w:r w:rsidRPr="00EB6AB2">
        <w:rPr>
          <w:rFonts w:ascii="Courier New" w:hAnsi="Courier New" w:cs="Courier New"/>
          <w:sz w:val="26"/>
          <w:szCs w:val="26"/>
          <w:lang w:val="en-US"/>
        </w:rPr>
        <w:t>';</w:t>
      </w:r>
    </w:p>
    <w:p w14:paraId="4A62D342"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End;</w:t>
      </w:r>
    </w:p>
    <w:p w14:paraId="4C4F6B0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1DCA0CDE" w14:textId="77777777" w:rsidR="00EB6AB2" w:rsidRPr="00EB6AB2" w:rsidRDefault="00EB6AB2" w:rsidP="00EB6AB2">
      <w:pPr>
        <w:widowControl w:val="0"/>
        <w:ind w:firstLine="0"/>
        <w:jc w:val="both"/>
        <w:rPr>
          <w:rFonts w:ascii="Courier New" w:hAnsi="Courier New" w:cs="Courier New"/>
          <w:sz w:val="26"/>
          <w:szCs w:val="26"/>
          <w:lang w:val="en-US"/>
        </w:rPr>
      </w:pPr>
    </w:p>
    <w:p w14:paraId="6B5C56E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TFDeletePerson.DeletePersonShow(Person: PPerson);</w:t>
      </w:r>
    </w:p>
    <w:p w14:paraId="507E7C8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1F7B880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PersonForDeleting := Person;</w:t>
      </w:r>
    </w:p>
    <w:p w14:paraId="611E579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LConfrm.caption := Lcaption + GetFullName(PersonForDeleting);</w:t>
      </w:r>
    </w:p>
    <w:p w14:paraId="6413675D" w14:textId="77777777" w:rsidR="00EB6AB2" w:rsidRPr="00EB6AB2" w:rsidRDefault="00EB6AB2" w:rsidP="00EB6AB2">
      <w:pPr>
        <w:widowControl w:val="0"/>
        <w:ind w:firstLine="0"/>
        <w:jc w:val="both"/>
        <w:rPr>
          <w:rFonts w:ascii="Courier New" w:hAnsi="Courier New" w:cs="Courier New"/>
          <w:sz w:val="26"/>
          <w:szCs w:val="26"/>
          <w:lang w:val="en-US"/>
        </w:rPr>
      </w:pPr>
    </w:p>
    <w:p w14:paraId="5771525F"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Yes.Visible := True;</w:t>
      </w:r>
    </w:p>
    <w:p w14:paraId="3171DC75"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BNo.Visible := True;</w:t>
      </w:r>
    </w:p>
    <w:p w14:paraId="78233517" w14:textId="77777777" w:rsidR="00EB6AB2" w:rsidRPr="00EB6AB2" w:rsidRDefault="00EB6AB2" w:rsidP="00EB6AB2">
      <w:pPr>
        <w:widowControl w:val="0"/>
        <w:ind w:firstLine="0"/>
        <w:jc w:val="both"/>
        <w:rPr>
          <w:rFonts w:ascii="Courier New" w:hAnsi="Courier New" w:cs="Courier New"/>
          <w:sz w:val="26"/>
          <w:szCs w:val="26"/>
          <w:lang w:val="en-US"/>
        </w:rPr>
      </w:pPr>
    </w:p>
    <w:p w14:paraId="79B8A338"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FDeletePerson.ShowModal;</w:t>
      </w:r>
    </w:p>
    <w:p w14:paraId="3B5AA2E4"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end;</w:t>
      </w:r>
    </w:p>
    <w:p w14:paraId="1F27CEEF" w14:textId="77777777" w:rsidR="00EB6AB2" w:rsidRPr="00EB6AB2" w:rsidRDefault="00EB6AB2" w:rsidP="00EB6AB2">
      <w:pPr>
        <w:widowControl w:val="0"/>
        <w:ind w:firstLine="0"/>
        <w:jc w:val="both"/>
        <w:rPr>
          <w:rFonts w:ascii="Courier New" w:hAnsi="Courier New" w:cs="Courier New"/>
          <w:sz w:val="26"/>
          <w:szCs w:val="26"/>
          <w:lang w:val="en-US"/>
        </w:rPr>
      </w:pPr>
    </w:p>
    <w:p w14:paraId="553A72F3"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procedure TFDeletePerson.RGChoozeClick(Sender: TObject);</w:t>
      </w:r>
    </w:p>
    <w:p w14:paraId="3E58C319"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begin</w:t>
      </w:r>
    </w:p>
    <w:p w14:paraId="6E41625B" w14:textId="77777777" w:rsidR="00EB6AB2" w:rsidRPr="00EB6AB2" w:rsidRDefault="00EB6AB2" w:rsidP="00EB6AB2">
      <w:pPr>
        <w:widowControl w:val="0"/>
        <w:ind w:firstLine="0"/>
        <w:jc w:val="both"/>
        <w:rPr>
          <w:rFonts w:ascii="Courier New" w:hAnsi="Courier New" w:cs="Courier New"/>
          <w:sz w:val="26"/>
          <w:szCs w:val="26"/>
          <w:lang w:val="en-US"/>
        </w:rPr>
      </w:pPr>
      <w:r w:rsidRPr="00EB6AB2">
        <w:rPr>
          <w:rFonts w:ascii="Courier New" w:hAnsi="Courier New" w:cs="Courier New"/>
          <w:sz w:val="26"/>
          <w:szCs w:val="26"/>
          <w:lang w:val="en-US"/>
        </w:rPr>
        <w:t xml:space="preserve">  RemovePerson(PersonForDeleting, RGChooze.ItemIndex);</w:t>
      </w:r>
    </w:p>
    <w:p w14:paraId="5D6739D0"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lang w:val="en-US"/>
        </w:rPr>
        <w:t xml:space="preserve">  </w:t>
      </w:r>
      <w:r w:rsidRPr="00EB6AB2">
        <w:rPr>
          <w:rFonts w:ascii="Courier New" w:hAnsi="Courier New" w:cs="Courier New"/>
          <w:sz w:val="26"/>
          <w:szCs w:val="26"/>
        </w:rPr>
        <w:t>ModalResult := mrOk;</w:t>
      </w:r>
    </w:p>
    <w:p w14:paraId="5C21CB09" w14:textId="77777777"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end;</w:t>
      </w:r>
    </w:p>
    <w:p w14:paraId="1776F662" w14:textId="77777777" w:rsidR="00EB6AB2" w:rsidRPr="00EB6AB2" w:rsidRDefault="00EB6AB2" w:rsidP="00EB6AB2">
      <w:pPr>
        <w:widowControl w:val="0"/>
        <w:ind w:firstLine="0"/>
        <w:jc w:val="both"/>
        <w:rPr>
          <w:rFonts w:ascii="Courier New" w:hAnsi="Courier New" w:cs="Courier New"/>
          <w:sz w:val="26"/>
          <w:szCs w:val="26"/>
        </w:rPr>
      </w:pPr>
    </w:p>
    <w:p w14:paraId="60B70377" w14:textId="49D6C679" w:rsidR="00EB6AB2" w:rsidRPr="00EB6AB2" w:rsidRDefault="00EB6AB2" w:rsidP="00EB6AB2">
      <w:pPr>
        <w:widowControl w:val="0"/>
        <w:ind w:firstLine="0"/>
        <w:jc w:val="both"/>
        <w:rPr>
          <w:rFonts w:ascii="Courier New" w:hAnsi="Courier New" w:cs="Courier New"/>
          <w:sz w:val="26"/>
          <w:szCs w:val="26"/>
        </w:rPr>
      </w:pPr>
      <w:r w:rsidRPr="00EB6AB2">
        <w:rPr>
          <w:rFonts w:ascii="Courier New" w:hAnsi="Courier New" w:cs="Courier New"/>
          <w:sz w:val="26"/>
          <w:szCs w:val="26"/>
        </w:rPr>
        <w:t>end.</w:t>
      </w:r>
    </w:p>
    <w:sectPr w:rsidR="00EB6AB2" w:rsidRPr="00EB6AB2" w:rsidSect="008C2FE8">
      <w:footerReference w:type="default" r:id="rId63"/>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EB9220" w14:textId="77777777" w:rsidR="00EE414C" w:rsidRDefault="00EE414C" w:rsidP="007B2A1F">
      <w:r>
        <w:separator/>
      </w:r>
    </w:p>
  </w:endnote>
  <w:endnote w:type="continuationSeparator" w:id="0">
    <w:p w14:paraId="3C9DD543" w14:textId="77777777" w:rsidR="00EE414C" w:rsidRDefault="00EE414C"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C7B10" w14:textId="77777777" w:rsidR="00A93134" w:rsidRDefault="00A93134">
    <w:pPr>
      <w:pStyle w:val="af2"/>
      <w:jc w:val="right"/>
    </w:pPr>
    <w:r>
      <w:fldChar w:fldCharType="begin"/>
    </w:r>
    <w:r>
      <w:instrText>PAGE   \* MERGEFORMAT</w:instrText>
    </w:r>
    <w:r>
      <w:fldChar w:fldCharType="separate"/>
    </w:r>
    <w:r w:rsidR="00C21386" w:rsidRPr="00C21386">
      <w:rPr>
        <w:noProof/>
        <w:lang w:val="ru-RU"/>
      </w:rPr>
      <w:t>23</w:t>
    </w:r>
    <w:r>
      <w:fldChar w:fldCharType="end"/>
    </w:r>
  </w:p>
  <w:p w14:paraId="362A0355" w14:textId="77777777" w:rsidR="00A93134" w:rsidRDefault="00A93134">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59E6A" w14:textId="77777777" w:rsidR="00EE414C" w:rsidRDefault="00EE414C" w:rsidP="007B2A1F">
      <w:r>
        <w:separator/>
      </w:r>
    </w:p>
  </w:footnote>
  <w:footnote w:type="continuationSeparator" w:id="0">
    <w:p w14:paraId="3A007ED8" w14:textId="77777777" w:rsidR="00EE414C" w:rsidRDefault="00EE414C"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954"/>
    <w:multiLevelType w:val="hybridMultilevel"/>
    <w:tmpl w:val="15A6C79A"/>
    <w:lvl w:ilvl="0" w:tplc="B63ED57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6477388"/>
    <w:multiLevelType w:val="multilevel"/>
    <w:tmpl w:val="DE700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A117BC"/>
    <w:multiLevelType w:val="hybridMultilevel"/>
    <w:tmpl w:val="762E3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D78C1"/>
    <w:multiLevelType w:val="multilevel"/>
    <w:tmpl w:val="1398F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E730AA8"/>
    <w:multiLevelType w:val="hybridMultilevel"/>
    <w:tmpl w:val="FF02A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166363"/>
    <w:multiLevelType w:val="hybridMultilevel"/>
    <w:tmpl w:val="93D6F9C4"/>
    <w:lvl w:ilvl="0" w:tplc="275A26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CF120B"/>
    <w:multiLevelType w:val="hybridMultilevel"/>
    <w:tmpl w:val="79367170"/>
    <w:lvl w:ilvl="0" w:tplc="275A26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933309"/>
    <w:multiLevelType w:val="hybridMultilevel"/>
    <w:tmpl w:val="13D8AB5C"/>
    <w:lvl w:ilvl="0" w:tplc="ECB8D2E4">
      <w:start w:val="1"/>
      <w:numFmt w:val="bullet"/>
      <w:pStyle w:val="a"/>
      <w:suff w:val="space"/>
      <w:lvlText w:val="–"/>
      <w:lvlJc w:val="left"/>
      <w:pPr>
        <w:ind w:left="1495"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BE22ED9"/>
    <w:multiLevelType w:val="hybridMultilevel"/>
    <w:tmpl w:val="ECC628EA"/>
    <w:lvl w:ilvl="0" w:tplc="06507C36">
      <w:start w:val="1"/>
      <w:numFmt w:val="decimal"/>
      <w:lvlText w:val="1.1.%1"/>
      <w:lvlJc w:val="left"/>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C1E312E"/>
    <w:multiLevelType w:val="hybridMultilevel"/>
    <w:tmpl w:val="3350F93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41C5D71"/>
    <w:multiLevelType w:val="hybridMultilevel"/>
    <w:tmpl w:val="19D8EC44"/>
    <w:lvl w:ilvl="0" w:tplc="F5E03798">
      <w:start w:val="1"/>
      <w:numFmt w:val="decimal"/>
      <w:lvlText w:val="1.2.1%1"/>
      <w:lvlJc w:val="left"/>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89C04D4"/>
    <w:multiLevelType w:val="hybridMultilevel"/>
    <w:tmpl w:val="69D68EA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F67103E"/>
    <w:multiLevelType w:val="hybridMultilevel"/>
    <w:tmpl w:val="4AAAAABC"/>
    <w:lvl w:ilvl="0" w:tplc="EA32029A">
      <w:start w:val="1"/>
      <w:numFmt w:val="decimal"/>
      <w:pStyle w:val="a0"/>
      <w:suff w:val="space"/>
      <w:lvlText w:val="%1."/>
      <w:lvlJc w:val="left"/>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D8A6952"/>
    <w:multiLevelType w:val="multilevel"/>
    <w:tmpl w:val="A9302E7E"/>
    <w:lvl w:ilvl="0">
      <w:start w:val="1"/>
      <w:numFmt w:val="decimal"/>
      <w:lvlText w:val="%1."/>
      <w:lvlJc w:val="left"/>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1879" w:hanging="810"/>
      </w:pPr>
      <w:rPr>
        <w:rFonts w:hint="default"/>
      </w:rPr>
    </w:lvl>
    <w:lvl w:ilvl="2">
      <w:start w:val="1"/>
      <w:numFmt w:val="decimal"/>
      <w:isLgl/>
      <w:lvlText w:val="%1.%2.%3"/>
      <w:lvlJc w:val="left"/>
      <w:pPr>
        <w:ind w:left="1879" w:hanging="810"/>
      </w:pPr>
      <w:rPr>
        <w:rFonts w:hint="default"/>
      </w:rPr>
    </w:lvl>
    <w:lvl w:ilvl="3">
      <w:start w:val="1"/>
      <w:numFmt w:val="decimal"/>
      <w:isLgl/>
      <w:lvlText w:val="%1.%2.%3.%4"/>
      <w:lvlJc w:val="left"/>
      <w:pPr>
        <w:ind w:left="2357"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4" w15:restartNumberingAfterBreak="0">
    <w:nsid w:val="51E158D9"/>
    <w:multiLevelType w:val="hybridMultilevel"/>
    <w:tmpl w:val="465A3EE4"/>
    <w:lvl w:ilvl="0" w:tplc="275A26A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C2167"/>
    <w:multiLevelType w:val="hybridMultilevel"/>
    <w:tmpl w:val="D59661A0"/>
    <w:lvl w:ilvl="0" w:tplc="B1766A22">
      <w:start w:val="1"/>
      <w:numFmt w:val="decimal"/>
      <w:lvlText w:val="1.2.1%1"/>
      <w:lvlJc w:val="left"/>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58E76EB5"/>
    <w:multiLevelType w:val="hybridMultilevel"/>
    <w:tmpl w:val="9684B86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21F7EB7"/>
    <w:multiLevelType w:val="hybridMultilevel"/>
    <w:tmpl w:val="EF2CF020"/>
    <w:lvl w:ilvl="0" w:tplc="B8AE98C8">
      <w:start w:val="1"/>
      <w:numFmt w:val="decimal"/>
      <w:suff w:val="space"/>
      <w:lvlText w:val="%1"/>
      <w:lvlJc w:val="left"/>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4345DB5"/>
    <w:multiLevelType w:val="hybridMultilevel"/>
    <w:tmpl w:val="7F80B3EA"/>
    <w:lvl w:ilvl="0" w:tplc="5A12C290">
      <w:start w:val="1"/>
      <w:numFmt w:val="decimal"/>
      <w:lvlText w:val="1.2.1%1"/>
      <w:lvlJc w:val="left"/>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64556962"/>
    <w:multiLevelType w:val="hybridMultilevel"/>
    <w:tmpl w:val="1B6AF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B3D4DE3"/>
    <w:multiLevelType w:val="multilevel"/>
    <w:tmpl w:val="1564DE80"/>
    <w:lvl w:ilvl="0">
      <w:start w:val="1"/>
      <w:numFmt w:val="decimal"/>
      <w:pStyle w:val="1"/>
      <w:suff w:val="space"/>
      <w:lvlText w:val="%1"/>
      <w:lvlJc w:val="left"/>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943" w:hanging="375"/>
      </w:pPr>
      <w:rPr>
        <w:rFonts w:hint="default"/>
      </w:rPr>
    </w:lvl>
    <w:lvl w:ilvl="2">
      <w:start w:val="1"/>
      <w:numFmt w:val="decimal"/>
      <w:pStyle w:val="3"/>
      <w:isLgl/>
      <w:suff w:val="space"/>
      <w:lvlText w:val="%1.%2.%3"/>
      <w:lvlJc w:val="left"/>
      <w:pPr>
        <w:ind w:left="9368" w:hanging="720"/>
      </w:pPr>
      <w:rPr>
        <w:rFonts w:hint="default"/>
      </w:rPr>
    </w:lvl>
    <w:lvl w:ilvl="3">
      <w:start w:val="1"/>
      <w:numFmt w:val="decimal"/>
      <w:pStyle w:val="4"/>
      <w:isLgl/>
      <w:suff w:val="space"/>
      <w:lvlText w:val="%1.%2.%3.%4"/>
      <w:lvlJc w:val="left"/>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7407006B"/>
    <w:multiLevelType w:val="hybridMultilevel"/>
    <w:tmpl w:val="286CFB8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20"/>
  </w:num>
  <w:num w:numId="3">
    <w:abstractNumId w:val="19"/>
  </w:num>
  <w:num w:numId="4">
    <w:abstractNumId w:val="3"/>
  </w:num>
  <w:num w:numId="5">
    <w:abstractNumId w:val="22"/>
  </w:num>
  <w:num w:numId="6">
    <w:abstractNumId w:val="9"/>
  </w:num>
  <w:num w:numId="7">
    <w:abstractNumId w:val="11"/>
  </w:num>
  <w:num w:numId="8">
    <w:abstractNumId w:val="16"/>
  </w:num>
  <w:num w:numId="9">
    <w:abstractNumId w:val="21"/>
  </w:num>
  <w:num w:numId="10">
    <w:abstractNumId w:val="21"/>
  </w:num>
  <w:num w:numId="11">
    <w:abstractNumId w:val="0"/>
  </w:num>
  <w:num w:numId="12">
    <w:abstractNumId w:val="17"/>
  </w:num>
  <w:num w:numId="13">
    <w:abstractNumId w:val="15"/>
  </w:num>
  <w:num w:numId="14">
    <w:abstractNumId w:val="18"/>
  </w:num>
  <w:num w:numId="15">
    <w:abstractNumId w:val="13"/>
  </w:num>
  <w:num w:numId="16">
    <w:abstractNumId w:val="8"/>
  </w:num>
  <w:num w:numId="17">
    <w:abstractNumId w:val="10"/>
  </w:num>
  <w:num w:numId="18">
    <w:abstractNumId w:val="12"/>
  </w:num>
  <w:num w:numId="19">
    <w:abstractNumId w:val="7"/>
  </w:num>
  <w:num w:numId="20">
    <w:abstractNumId w:val="12"/>
    <w:lvlOverride w:ilvl="0">
      <w:startOverride w:val="1"/>
    </w:lvlOverride>
  </w:num>
  <w:num w:numId="21">
    <w:abstractNumId w:val="7"/>
    <w:lvlOverride w:ilvl="0">
      <w:startOverride w:val="1"/>
    </w:lvlOverride>
  </w:num>
  <w:num w:numId="22">
    <w:abstractNumId w:val="12"/>
    <w:lvlOverride w:ilvl="0">
      <w:startOverride w:val="1"/>
    </w:lvlOverride>
  </w:num>
  <w:num w:numId="23">
    <w:abstractNumId w:val="4"/>
  </w:num>
  <w:num w:numId="24">
    <w:abstractNumId w:val="2"/>
  </w:num>
  <w:num w:numId="25">
    <w:abstractNumId w:val="6"/>
  </w:num>
  <w:num w:numId="26">
    <w:abstractNumId w:val="14"/>
  </w:num>
  <w:num w:numId="27">
    <w:abstractNumId w:val="5"/>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12F6C"/>
    <w:rsid w:val="000147B7"/>
    <w:rsid w:val="00015D82"/>
    <w:rsid w:val="00015F71"/>
    <w:rsid w:val="0001681B"/>
    <w:rsid w:val="000207FD"/>
    <w:rsid w:val="00021AC4"/>
    <w:rsid w:val="00034766"/>
    <w:rsid w:val="00036EDE"/>
    <w:rsid w:val="00044683"/>
    <w:rsid w:val="00045D73"/>
    <w:rsid w:val="00063303"/>
    <w:rsid w:val="00065E85"/>
    <w:rsid w:val="00067C2F"/>
    <w:rsid w:val="00070039"/>
    <w:rsid w:val="00071A7E"/>
    <w:rsid w:val="00074114"/>
    <w:rsid w:val="00074C1C"/>
    <w:rsid w:val="00076F66"/>
    <w:rsid w:val="00085EED"/>
    <w:rsid w:val="00087FF8"/>
    <w:rsid w:val="00094AF3"/>
    <w:rsid w:val="000A172F"/>
    <w:rsid w:val="000A49E2"/>
    <w:rsid w:val="000B0A5E"/>
    <w:rsid w:val="000B0E9D"/>
    <w:rsid w:val="000D32DD"/>
    <w:rsid w:val="000D3414"/>
    <w:rsid w:val="000D43E6"/>
    <w:rsid w:val="000D4FE0"/>
    <w:rsid w:val="000E0511"/>
    <w:rsid w:val="000F0449"/>
    <w:rsid w:val="000F1DE1"/>
    <w:rsid w:val="000F2347"/>
    <w:rsid w:val="000F41E8"/>
    <w:rsid w:val="000F6D6B"/>
    <w:rsid w:val="0010638D"/>
    <w:rsid w:val="001070E0"/>
    <w:rsid w:val="00111B79"/>
    <w:rsid w:val="00121C5D"/>
    <w:rsid w:val="00126BC0"/>
    <w:rsid w:val="00135319"/>
    <w:rsid w:val="0013657C"/>
    <w:rsid w:val="001426DF"/>
    <w:rsid w:val="001434F6"/>
    <w:rsid w:val="001539B6"/>
    <w:rsid w:val="0016167B"/>
    <w:rsid w:val="00161A4A"/>
    <w:rsid w:val="00164C62"/>
    <w:rsid w:val="00170F2F"/>
    <w:rsid w:val="0017410F"/>
    <w:rsid w:val="00181541"/>
    <w:rsid w:val="00185ACC"/>
    <w:rsid w:val="00185D44"/>
    <w:rsid w:val="00187D61"/>
    <w:rsid w:val="00194ADF"/>
    <w:rsid w:val="001A702E"/>
    <w:rsid w:val="001A719E"/>
    <w:rsid w:val="001A7299"/>
    <w:rsid w:val="001A72C2"/>
    <w:rsid w:val="001B3FC3"/>
    <w:rsid w:val="001C215C"/>
    <w:rsid w:val="001C7764"/>
    <w:rsid w:val="001D16C6"/>
    <w:rsid w:val="001D4FD3"/>
    <w:rsid w:val="001E5BC7"/>
    <w:rsid w:val="001E7C2B"/>
    <w:rsid w:val="001F72F1"/>
    <w:rsid w:val="00212861"/>
    <w:rsid w:val="00214516"/>
    <w:rsid w:val="0021524B"/>
    <w:rsid w:val="00223B19"/>
    <w:rsid w:val="00226D1A"/>
    <w:rsid w:val="00227C6C"/>
    <w:rsid w:val="00227F3A"/>
    <w:rsid w:val="002336AB"/>
    <w:rsid w:val="00237493"/>
    <w:rsid w:val="002440B9"/>
    <w:rsid w:val="00247956"/>
    <w:rsid w:val="00247CF7"/>
    <w:rsid w:val="00250DE1"/>
    <w:rsid w:val="00256696"/>
    <w:rsid w:val="00260145"/>
    <w:rsid w:val="0026073C"/>
    <w:rsid w:val="0026106D"/>
    <w:rsid w:val="00261789"/>
    <w:rsid w:val="00267EC0"/>
    <w:rsid w:val="0027083C"/>
    <w:rsid w:val="00294216"/>
    <w:rsid w:val="002950AC"/>
    <w:rsid w:val="002977A1"/>
    <w:rsid w:val="002A7864"/>
    <w:rsid w:val="002B1C4A"/>
    <w:rsid w:val="002B64A1"/>
    <w:rsid w:val="002C50C0"/>
    <w:rsid w:val="002D6BD2"/>
    <w:rsid w:val="002D7C0E"/>
    <w:rsid w:val="002E1BA1"/>
    <w:rsid w:val="002E2F48"/>
    <w:rsid w:val="002E5FAA"/>
    <w:rsid w:val="002E78FD"/>
    <w:rsid w:val="002F00FB"/>
    <w:rsid w:val="002F1C50"/>
    <w:rsid w:val="00305652"/>
    <w:rsid w:val="00306396"/>
    <w:rsid w:val="0031219F"/>
    <w:rsid w:val="00313F21"/>
    <w:rsid w:val="00314C45"/>
    <w:rsid w:val="00314EDC"/>
    <w:rsid w:val="0032282F"/>
    <w:rsid w:val="00323A24"/>
    <w:rsid w:val="00332428"/>
    <w:rsid w:val="0033559D"/>
    <w:rsid w:val="00344C64"/>
    <w:rsid w:val="00351E22"/>
    <w:rsid w:val="00352C19"/>
    <w:rsid w:val="0036088B"/>
    <w:rsid w:val="00362B24"/>
    <w:rsid w:val="00366097"/>
    <w:rsid w:val="0037519F"/>
    <w:rsid w:val="00384677"/>
    <w:rsid w:val="0039182D"/>
    <w:rsid w:val="00393EE7"/>
    <w:rsid w:val="0039786A"/>
    <w:rsid w:val="003A2791"/>
    <w:rsid w:val="003A37F3"/>
    <w:rsid w:val="003A6192"/>
    <w:rsid w:val="003A79CD"/>
    <w:rsid w:val="003B46D0"/>
    <w:rsid w:val="003B5E66"/>
    <w:rsid w:val="003B7629"/>
    <w:rsid w:val="003C1546"/>
    <w:rsid w:val="003C392F"/>
    <w:rsid w:val="003C3D51"/>
    <w:rsid w:val="003E2D86"/>
    <w:rsid w:val="003E3025"/>
    <w:rsid w:val="003F06ED"/>
    <w:rsid w:val="003F1DED"/>
    <w:rsid w:val="003F7471"/>
    <w:rsid w:val="003F757A"/>
    <w:rsid w:val="00413CE6"/>
    <w:rsid w:val="00420DAB"/>
    <w:rsid w:val="00423616"/>
    <w:rsid w:val="00426DC7"/>
    <w:rsid w:val="00431A70"/>
    <w:rsid w:val="00450C3E"/>
    <w:rsid w:val="00454721"/>
    <w:rsid w:val="004612E0"/>
    <w:rsid w:val="0046507D"/>
    <w:rsid w:val="00467E74"/>
    <w:rsid w:val="0047416E"/>
    <w:rsid w:val="00477A3F"/>
    <w:rsid w:val="0048389F"/>
    <w:rsid w:val="00483C68"/>
    <w:rsid w:val="004920F2"/>
    <w:rsid w:val="004923E5"/>
    <w:rsid w:val="00494B4A"/>
    <w:rsid w:val="00495D58"/>
    <w:rsid w:val="00496551"/>
    <w:rsid w:val="004A4423"/>
    <w:rsid w:val="004A6826"/>
    <w:rsid w:val="004B4E17"/>
    <w:rsid w:val="004B7EB4"/>
    <w:rsid w:val="004C2A5C"/>
    <w:rsid w:val="004D011C"/>
    <w:rsid w:val="004D0CB1"/>
    <w:rsid w:val="004D1DEE"/>
    <w:rsid w:val="004D29BA"/>
    <w:rsid w:val="004D5831"/>
    <w:rsid w:val="004D64F0"/>
    <w:rsid w:val="004E11DD"/>
    <w:rsid w:val="004F5EE1"/>
    <w:rsid w:val="0050091B"/>
    <w:rsid w:val="00500B64"/>
    <w:rsid w:val="00501AEE"/>
    <w:rsid w:val="00503E1F"/>
    <w:rsid w:val="005054AF"/>
    <w:rsid w:val="00505B37"/>
    <w:rsid w:val="0051026E"/>
    <w:rsid w:val="00513DE8"/>
    <w:rsid w:val="00517A6C"/>
    <w:rsid w:val="00522232"/>
    <w:rsid w:val="00525FBF"/>
    <w:rsid w:val="0053229C"/>
    <w:rsid w:val="00536405"/>
    <w:rsid w:val="0055541D"/>
    <w:rsid w:val="005578AE"/>
    <w:rsid w:val="005609E3"/>
    <w:rsid w:val="00562859"/>
    <w:rsid w:val="0056342D"/>
    <w:rsid w:val="00567A6F"/>
    <w:rsid w:val="00572C3C"/>
    <w:rsid w:val="00574DE3"/>
    <w:rsid w:val="00576A8D"/>
    <w:rsid w:val="005805CA"/>
    <w:rsid w:val="005817F0"/>
    <w:rsid w:val="005873A9"/>
    <w:rsid w:val="005901F5"/>
    <w:rsid w:val="00595346"/>
    <w:rsid w:val="005A5EB4"/>
    <w:rsid w:val="005B14BB"/>
    <w:rsid w:val="005B52D5"/>
    <w:rsid w:val="005C0208"/>
    <w:rsid w:val="005C11C9"/>
    <w:rsid w:val="005C58F4"/>
    <w:rsid w:val="005C7EE2"/>
    <w:rsid w:val="005D0C2D"/>
    <w:rsid w:val="005D1AB1"/>
    <w:rsid w:val="005E274C"/>
    <w:rsid w:val="005F5B1B"/>
    <w:rsid w:val="00611295"/>
    <w:rsid w:val="006126A8"/>
    <w:rsid w:val="00614F1B"/>
    <w:rsid w:val="00614F39"/>
    <w:rsid w:val="00616485"/>
    <w:rsid w:val="00616502"/>
    <w:rsid w:val="0062228E"/>
    <w:rsid w:val="0062628B"/>
    <w:rsid w:val="00643B5A"/>
    <w:rsid w:val="0065030C"/>
    <w:rsid w:val="006572F4"/>
    <w:rsid w:val="00657FAE"/>
    <w:rsid w:val="006626BE"/>
    <w:rsid w:val="006730B3"/>
    <w:rsid w:val="00680F87"/>
    <w:rsid w:val="0068217D"/>
    <w:rsid w:val="00683E84"/>
    <w:rsid w:val="00692034"/>
    <w:rsid w:val="00696FEF"/>
    <w:rsid w:val="006A2693"/>
    <w:rsid w:val="006A3E04"/>
    <w:rsid w:val="006A4535"/>
    <w:rsid w:val="006B3C36"/>
    <w:rsid w:val="006B3F46"/>
    <w:rsid w:val="006B5409"/>
    <w:rsid w:val="006B7DBC"/>
    <w:rsid w:val="006C1DE7"/>
    <w:rsid w:val="006C31D4"/>
    <w:rsid w:val="006D3559"/>
    <w:rsid w:val="006D593A"/>
    <w:rsid w:val="006E0EAE"/>
    <w:rsid w:val="006E3339"/>
    <w:rsid w:val="006F3597"/>
    <w:rsid w:val="00700629"/>
    <w:rsid w:val="00700CB5"/>
    <w:rsid w:val="0070290A"/>
    <w:rsid w:val="007055BC"/>
    <w:rsid w:val="00705B45"/>
    <w:rsid w:val="0070627A"/>
    <w:rsid w:val="007077E1"/>
    <w:rsid w:val="00710613"/>
    <w:rsid w:val="007117F9"/>
    <w:rsid w:val="0071606E"/>
    <w:rsid w:val="007176C1"/>
    <w:rsid w:val="007240DA"/>
    <w:rsid w:val="007248EF"/>
    <w:rsid w:val="00724A75"/>
    <w:rsid w:val="00724FFD"/>
    <w:rsid w:val="0072733C"/>
    <w:rsid w:val="00727FF8"/>
    <w:rsid w:val="007301EE"/>
    <w:rsid w:val="00740430"/>
    <w:rsid w:val="00744DF4"/>
    <w:rsid w:val="00750AF2"/>
    <w:rsid w:val="00751D0A"/>
    <w:rsid w:val="00752443"/>
    <w:rsid w:val="0075395F"/>
    <w:rsid w:val="00754AC9"/>
    <w:rsid w:val="00762C73"/>
    <w:rsid w:val="0076474B"/>
    <w:rsid w:val="007679E3"/>
    <w:rsid w:val="00770352"/>
    <w:rsid w:val="00775DF2"/>
    <w:rsid w:val="00777634"/>
    <w:rsid w:val="007835B2"/>
    <w:rsid w:val="00784521"/>
    <w:rsid w:val="00785CF2"/>
    <w:rsid w:val="00786A83"/>
    <w:rsid w:val="007935B3"/>
    <w:rsid w:val="007965C9"/>
    <w:rsid w:val="007A1D7E"/>
    <w:rsid w:val="007A2778"/>
    <w:rsid w:val="007A3117"/>
    <w:rsid w:val="007A32DE"/>
    <w:rsid w:val="007A3370"/>
    <w:rsid w:val="007A6C8C"/>
    <w:rsid w:val="007B2A1F"/>
    <w:rsid w:val="007B74C8"/>
    <w:rsid w:val="007D5979"/>
    <w:rsid w:val="007D701C"/>
    <w:rsid w:val="007D798C"/>
    <w:rsid w:val="007E3A0F"/>
    <w:rsid w:val="007F7D7F"/>
    <w:rsid w:val="00800684"/>
    <w:rsid w:val="00800AAD"/>
    <w:rsid w:val="00800FC1"/>
    <w:rsid w:val="00801949"/>
    <w:rsid w:val="00813C9D"/>
    <w:rsid w:val="00815193"/>
    <w:rsid w:val="00816DD5"/>
    <w:rsid w:val="00817798"/>
    <w:rsid w:val="00821340"/>
    <w:rsid w:val="008235A7"/>
    <w:rsid w:val="00823B91"/>
    <w:rsid w:val="00827F28"/>
    <w:rsid w:val="00832DE6"/>
    <w:rsid w:val="00836D43"/>
    <w:rsid w:val="00840CD0"/>
    <w:rsid w:val="00844474"/>
    <w:rsid w:val="00847C33"/>
    <w:rsid w:val="00851550"/>
    <w:rsid w:val="00856494"/>
    <w:rsid w:val="0086356A"/>
    <w:rsid w:val="00877D1B"/>
    <w:rsid w:val="00880759"/>
    <w:rsid w:val="008851BB"/>
    <w:rsid w:val="008912F5"/>
    <w:rsid w:val="00895429"/>
    <w:rsid w:val="008A1A4A"/>
    <w:rsid w:val="008A2924"/>
    <w:rsid w:val="008B5115"/>
    <w:rsid w:val="008B72C7"/>
    <w:rsid w:val="008C2FE8"/>
    <w:rsid w:val="008C5682"/>
    <w:rsid w:val="008C5BAE"/>
    <w:rsid w:val="008D4CC1"/>
    <w:rsid w:val="008D7647"/>
    <w:rsid w:val="008E4510"/>
    <w:rsid w:val="008F5C41"/>
    <w:rsid w:val="00901ACF"/>
    <w:rsid w:val="00904CC4"/>
    <w:rsid w:val="00912CF8"/>
    <w:rsid w:val="009166EE"/>
    <w:rsid w:val="0092023B"/>
    <w:rsid w:val="00920AF1"/>
    <w:rsid w:val="009341C8"/>
    <w:rsid w:val="00942657"/>
    <w:rsid w:val="00945872"/>
    <w:rsid w:val="009506F5"/>
    <w:rsid w:val="00962043"/>
    <w:rsid w:val="0097127B"/>
    <w:rsid w:val="00972E94"/>
    <w:rsid w:val="0097352A"/>
    <w:rsid w:val="00974449"/>
    <w:rsid w:val="009777CA"/>
    <w:rsid w:val="00985D0F"/>
    <w:rsid w:val="009870EE"/>
    <w:rsid w:val="00995942"/>
    <w:rsid w:val="0099719B"/>
    <w:rsid w:val="0099760D"/>
    <w:rsid w:val="009A40A5"/>
    <w:rsid w:val="009A5D4F"/>
    <w:rsid w:val="009B0C8C"/>
    <w:rsid w:val="009D7EC6"/>
    <w:rsid w:val="009E0ABB"/>
    <w:rsid w:val="009E38C1"/>
    <w:rsid w:val="009F0AF0"/>
    <w:rsid w:val="009F163B"/>
    <w:rsid w:val="009F4857"/>
    <w:rsid w:val="00A00056"/>
    <w:rsid w:val="00A03092"/>
    <w:rsid w:val="00A03B3D"/>
    <w:rsid w:val="00A06015"/>
    <w:rsid w:val="00A12346"/>
    <w:rsid w:val="00A2007F"/>
    <w:rsid w:val="00A213AD"/>
    <w:rsid w:val="00A22D25"/>
    <w:rsid w:val="00A25DB7"/>
    <w:rsid w:val="00A355A4"/>
    <w:rsid w:val="00A40A94"/>
    <w:rsid w:val="00A47DD5"/>
    <w:rsid w:val="00A538DB"/>
    <w:rsid w:val="00A62A22"/>
    <w:rsid w:val="00A62B7E"/>
    <w:rsid w:val="00A631F8"/>
    <w:rsid w:val="00A63A90"/>
    <w:rsid w:val="00A651E1"/>
    <w:rsid w:val="00A7265B"/>
    <w:rsid w:val="00A732C6"/>
    <w:rsid w:val="00A77A0B"/>
    <w:rsid w:val="00A8148D"/>
    <w:rsid w:val="00A84154"/>
    <w:rsid w:val="00A84942"/>
    <w:rsid w:val="00A85F4F"/>
    <w:rsid w:val="00A93134"/>
    <w:rsid w:val="00A93EA6"/>
    <w:rsid w:val="00A94C60"/>
    <w:rsid w:val="00A970C5"/>
    <w:rsid w:val="00AA3683"/>
    <w:rsid w:val="00AA5025"/>
    <w:rsid w:val="00AB1728"/>
    <w:rsid w:val="00AB3649"/>
    <w:rsid w:val="00AB521D"/>
    <w:rsid w:val="00AC0620"/>
    <w:rsid w:val="00AC4A47"/>
    <w:rsid w:val="00AC60B0"/>
    <w:rsid w:val="00AD3D0C"/>
    <w:rsid w:val="00AD5FB0"/>
    <w:rsid w:val="00AE2ED9"/>
    <w:rsid w:val="00AF01ED"/>
    <w:rsid w:val="00AF1D97"/>
    <w:rsid w:val="00B0110B"/>
    <w:rsid w:val="00B039E3"/>
    <w:rsid w:val="00B1607A"/>
    <w:rsid w:val="00B23226"/>
    <w:rsid w:val="00B23BE2"/>
    <w:rsid w:val="00B25FA0"/>
    <w:rsid w:val="00B306CB"/>
    <w:rsid w:val="00B30C8A"/>
    <w:rsid w:val="00B3237F"/>
    <w:rsid w:val="00B3346E"/>
    <w:rsid w:val="00B40736"/>
    <w:rsid w:val="00B40DA8"/>
    <w:rsid w:val="00B41536"/>
    <w:rsid w:val="00B52587"/>
    <w:rsid w:val="00B534FB"/>
    <w:rsid w:val="00B5569B"/>
    <w:rsid w:val="00B56149"/>
    <w:rsid w:val="00B56B89"/>
    <w:rsid w:val="00B57E3C"/>
    <w:rsid w:val="00B62DBB"/>
    <w:rsid w:val="00B65DD6"/>
    <w:rsid w:val="00B66B53"/>
    <w:rsid w:val="00B67965"/>
    <w:rsid w:val="00B73216"/>
    <w:rsid w:val="00B7433F"/>
    <w:rsid w:val="00B76112"/>
    <w:rsid w:val="00B76A3D"/>
    <w:rsid w:val="00B90808"/>
    <w:rsid w:val="00B92E2C"/>
    <w:rsid w:val="00B955BF"/>
    <w:rsid w:val="00BA01E9"/>
    <w:rsid w:val="00BA233C"/>
    <w:rsid w:val="00BA4456"/>
    <w:rsid w:val="00BA6A4A"/>
    <w:rsid w:val="00BA6E1F"/>
    <w:rsid w:val="00BA7FDF"/>
    <w:rsid w:val="00BB0DE8"/>
    <w:rsid w:val="00BB1E9D"/>
    <w:rsid w:val="00BC1295"/>
    <w:rsid w:val="00BC1CAF"/>
    <w:rsid w:val="00BC3759"/>
    <w:rsid w:val="00BC58B3"/>
    <w:rsid w:val="00BD20B1"/>
    <w:rsid w:val="00BE67CE"/>
    <w:rsid w:val="00BF03CE"/>
    <w:rsid w:val="00BF0D3E"/>
    <w:rsid w:val="00BF1B83"/>
    <w:rsid w:val="00C01B47"/>
    <w:rsid w:val="00C21386"/>
    <w:rsid w:val="00C23DBB"/>
    <w:rsid w:val="00C2608C"/>
    <w:rsid w:val="00C30C12"/>
    <w:rsid w:val="00C337B5"/>
    <w:rsid w:val="00C33DF8"/>
    <w:rsid w:val="00C34352"/>
    <w:rsid w:val="00C345A1"/>
    <w:rsid w:val="00C3462E"/>
    <w:rsid w:val="00C36F66"/>
    <w:rsid w:val="00C42CF3"/>
    <w:rsid w:val="00C4367B"/>
    <w:rsid w:val="00C51DBE"/>
    <w:rsid w:val="00C539B7"/>
    <w:rsid w:val="00C54BD3"/>
    <w:rsid w:val="00C54C7E"/>
    <w:rsid w:val="00C55870"/>
    <w:rsid w:val="00C6668D"/>
    <w:rsid w:val="00C71A64"/>
    <w:rsid w:val="00C73004"/>
    <w:rsid w:val="00C756F8"/>
    <w:rsid w:val="00C75954"/>
    <w:rsid w:val="00C81FD6"/>
    <w:rsid w:val="00C93146"/>
    <w:rsid w:val="00C93482"/>
    <w:rsid w:val="00C93871"/>
    <w:rsid w:val="00C94C08"/>
    <w:rsid w:val="00CA46DC"/>
    <w:rsid w:val="00CC5ACF"/>
    <w:rsid w:val="00CD2A92"/>
    <w:rsid w:val="00CD2F8D"/>
    <w:rsid w:val="00CD4AEC"/>
    <w:rsid w:val="00CE31D5"/>
    <w:rsid w:val="00CE7799"/>
    <w:rsid w:val="00CF01C2"/>
    <w:rsid w:val="00CF0749"/>
    <w:rsid w:val="00CF6CE0"/>
    <w:rsid w:val="00D01EEA"/>
    <w:rsid w:val="00D033BC"/>
    <w:rsid w:val="00D118F8"/>
    <w:rsid w:val="00D152EE"/>
    <w:rsid w:val="00D16BEA"/>
    <w:rsid w:val="00D3217D"/>
    <w:rsid w:val="00D33497"/>
    <w:rsid w:val="00D33681"/>
    <w:rsid w:val="00D33AB0"/>
    <w:rsid w:val="00D42D18"/>
    <w:rsid w:val="00D432C5"/>
    <w:rsid w:val="00D46E3C"/>
    <w:rsid w:val="00D539E0"/>
    <w:rsid w:val="00D55C4B"/>
    <w:rsid w:val="00D56170"/>
    <w:rsid w:val="00D6031B"/>
    <w:rsid w:val="00D62386"/>
    <w:rsid w:val="00D6536F"/>
    <w:rsid w:val="00D7019F"/>
    <w:rsid w:val="00D709D3"/>
    <w:rsid w:val="00D82ED0"/>
    <w:rsid w:val="00D94328"/>
    <w:rsid w:val="00D950A4"/>
    <w:rsid w:val="00D97C1B"/>
    <w:rsid w:val="00DA14FA"/>
    <w:rsid w:val="00DA1E52"/>
    <w:rsid w:val="00DA3B34"/>
    <w:rsid w:val="00DA5B18"/>
    <w:rsid w:val="00DB1AE5"/>
    <w:rsid w:val="00DB1CBB"/>
    <w:rsid w:val="00DB42EC"/>
    <w:rsid w:val="00DB43AE"/>
    <w:rsid w:val="00DB5836"/>
    <w:rsid w:val="00DB7B2A"/>
    <w:rsid w:val="00DC2DDF"/>
    <w:rsid w:val="00DD25A4"/>
    <w:rsid w:val="00DD25CC"/>
    <w:rsid w:val="00DD5AD1"/>
    <w:rsid w:val="00DE76B1"/>
    <w:rsid w:val="00DF45B0"/>
    <w:rsid w:val="00DF4CC2"/>
    <w:rsid w:val="00DF53A4"/>
    <w:rsid w:val="00E04BC1"/>
    <w:rsid w:val="00E10469"/>
    <w:rsid w:val="00E15BE2"/>
    <w:rsid w:val="00E17025"/>
    <w:rsid w:val="00E172F5"/>
    <w:rsid w:val="00E22447"/>
    <w:rsid w:val="00E22D4D"/>
    <w:rsid w:val="00E23D7B"/>
    <w:rsid w:val="00E409C7"/>
    <w:rsid w:val="00E460C5"/>
    <w:rsid w:val="00E529BA"/>
    <w:rsid w:val="00E53C56"/>
    <w:rsid w:val="00E56436"/>
    <w:rsid w:val="00E5687F"/>
    <w:rsid w:val="00E61E39"/>
    <w:rsid w:val="00E63DA5"/>
    <w:rsid w:val="00E67418"/>
    <w:rsid w:val="00E75755"/>
    <w:rsid w:val="00E75D46"/>
    <w:rsid w:val="00E77C31"/>
    <w:rsid w:val="00E811F4"/>
    <w:rsid w:val="00E818E1"/>
    <w:rsid w:val="00E82421"/>
    <w:rsid w:val="00E84FB4"/>
    <w:rsid w:val="00E91D66"/>
    <w:rsid w:val="00E92318"/>
    <w:rsid w:val="00EA02B3"/>
    <w:rsid w:val="00EB40FF"/>
    <w:rsid w:val="00EB6AB2"/>
    <w:rsid w:val="00ED197B"/>
    <w:rsid w:val="00ED2256"/>
    <w:rsid w:val="00ED2F91"/>
    <w:rsid w:val="00ED42E1"/>
    <w:rsid w:val="00ED441A"/>
    <w:rsid w:val="00ED7127"/>
    <w:rsid w:val="00EE1369"/>
    <w:rsid w:val="00EE306C"/>
    <w:rsid w:val="00EE3CF3"/>
    <w:rsid w:val="00EE3FAD"/>
    <w:rsid w:val="00EE405B"/>
    <w:rsid w:val="00EE414C"/>
    <w:rsid w:val="00EE5A48"/>
    <w:rsid w:val="00EF49B2"/>
    <w:rsid w:val="00EF6686"/>
    <w:rsid w:val="00F00038"/>
    <w:rsid w:val="00F128AC"/>
    <w:rsid w:val="00F1492E"/>
    <w:rsid w:val="00F17432"/>
    <w:rsid w:val="00F20827"/>
    <w:rsid w:val="00F2444C"/>
    <w:rsid w:val="00F25D5D"/>
    <w:rsid w:val="00F25DBD"/>
    <w:rsid w:val="00F27E2F"/>
    <w:rsid w:val="00F32B5C"/>
    <w:rsid w:val="00F33FCE"/>
    <w:rsid w:val="00F41FE6"/>
    <w:rsid w:val="00F42F68"/>
    <w:rsid w:val="00F4341D"/>
    <w:rsid w:val="00F43BF1"/>
    <w:rsid w:val="00F46DB9"/>
    <w:rsid w:val="00F477AD"/>
    <w:rsid w:val="00F559BF"/>
    <w:rsid w:val="00F611F0"/>
    <w:rsid w:val="00F80345"/>
    <w:rsid w:val="00F80E89"/>
    <w:rsid w:val="00F81F27"/>
    <w:rsid w:val="00F85595"/>
    <w:rsid w:val="00F90325"/>
    <w:rsid w:val="00F90518"/>
    <w:rsid w:val="00F92336"/>
    <w:rsid w:val="00F92D12"/>
    <w:rsid w:val="00F96310"/>
    <w:rsid w:val="00FA13E7"/>
    <w:rsid w:val="00FA2C5F"/>
    <w:rsid w:val="00FA2CE5"/>
    <w:rsid w:val="00FA5830"/>
    <w:rsid w:val="00FA78DA"/>
    <w:rsid w:val="00FB0BF9"/>
    <w:rsid w:val="00FB250B"/>
    <w:rsid w:val="00FB3985"/>
    <w:rsid w:val="00FB5135"/>
    <w:rsid w:val="00FB6ECA"/>
    <w:rsid w:val="00FC4D96"/>
    <w:rsid w:val="00FC6ABC"/>
    <w:rsid w:val="00FC6BF5"/>
    <w:rsid w:val="00FC7C65"/>
    <w:rsid w:val="00FD4363"/>
    <w:rsid w:val="00FD6857"/>
    <w:rsid w:val="00FE0EEF"/>
    <w:rsid w:val="00FE2656"/>
    <w:rsid w:val="00FE2797"/>
    <w:rsid w:val="00FE2EFB"/>
    <w:rsid w:val="00FF1377"/>
    <w:rsid w:val="00FF563A"/>
    <w:rsid w:val="00FF6244"/>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5D87E2"/>
  <w15:chartTrackingRefBased/>
  <w15:docId w15:val="{1F7D9084-0AE2-410B-94EE-5A607064B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EB6AB2"/>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0"/>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0"/>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0"/>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1">
    <w:name w:val="toc 1"/>
    <w:basedOn w:val="a1"/>
    <w:next w:val="a1"/>
    <w:uiPriority w:val="39"/>
    <w:qFormat/>
    <w:rsid w:val="005F5B1B"/>
    <w:pPr>
      <w:tabs>
        <w:tab w:val="right" w:leader="dot" w:pos="9356"/>
      </w:tabs>
      <w:ind w:left="284" w:hanging="284"/>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19"/>
      </w:numPr>
      <w:ind w:left="0" w:firstLine="709"/>
    </w:pPr>
  </w:style>
  <w:style w:type="paragraph" w:customStyle="1" w:styleId="a0">
    <w:name w:val="нумерованный список"/>
    <w:basedOn w:val="a2"/>
    <w:qFormat/>
    <w:rsid w:val="00F80E89"/>
    <w:pPr>
      <w:numPr>
        <w:numId w:val="18"/>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sz w:val="16"/>
      <w:szCs w:val="16"/>
      <w:lang w:val="x-none"/>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styleId="af7">
    <w:name w:val="footnote text"/>
    <w:basedOn w:val="a1"/>
    <w:link w:val="af8"/>
    <w:uiPriority w:val="99"/>
    <w:semiHidden/>
    <w:unhideWhenUsed/>
    <w:rsid w:val="00A06015"/>
    <w:rPr>
      <w:sz w:val="20"/>
      <w:szCs w:val="20"/>
    </w:rPr>
  </w:style>
  <w:style w:type="character" w:customStyle="1" w:styleId="af8">
    <w:name w:val="Текст сноски Знак"/>
    <w:link w:val="af7"/>
    <w:uiPriority w:val="99"/>
    <w:semiHidden/>
    <w:rsid w:val="00A06015"/>
    <w:rPr>
      <w:rFonts w:ascii="Times New Roman" w:hAnsi="Times New Roman"/>
      <w:lang w:eastAsia="en-US"/>
    </w:rPr>
  </w:style>
  <w:style w:type="character" w:styleId="af9">
    <w:name w:val="footnote reference"/>
    <w:uiPriority w:val="99"/>
    <w:semiHidden/>
    <w:unhideWhenUsed/>
    <w:rsid w:val="00A06015"/>
    <w:rPr>
      <w:vertAlign w:val="superscript"/>
    </w:rPr>
  </w:style>
  <w:style w:type="paragraph" w:customStyle="1" w:styleId="12">
    <w:name w:val="Обычный (веб)1"/>
    <w:basedOn w:val="a1"/>
    <w:uiPriority w:val="99"/>
    <w:semiHidden/>
    <w:unhideWhenUsed/>
    <w:rsid w:val="00FE2797"/>
    <w:pPr>
      <w:spacing w:before="100" w:beforeAutospacing="1" w:after="100" w:afterAutospacing="1"/>
      <w:ind w:firstLine="0"/>
    </w:pPr>
    <w:rPr>
      <w:rFonts w:eastAsia="Times New Roman"/>
      <w:sz w:val="24"/>
      <w:szCs w:val="24"/>
      <w:lang w:eastAsia="ru-RU"/>
    </w:rPr>
  </w:style>
  <w:style w:type="paragraph" w:styleId="afa">
    <w:name w:val="endnote text"/>
    <w:basedOn w:val="a1"/>
    <w:link w:val="afb"/>
    <w:uiPriority w:val="99"/>
    <w:semiHidden/>
    <w:unhideWhenUsed/>
    <w:rsid w:val="001C215C"/>
    <w:rPr>
      <w:sz w:val="20"/>
      <w:szCs w:val="20"/>
    </w:rPr>
  </w:style>
  <w:style w:type="character" w:customStyle="1" w:styleId="afb">
    <w:name w:val="Текст концевой сноски Знак"/>
    <w:link w:val="afa"/>
    <w:uiPriority w:val="99"/>
    <w:semiHidden/>
    <w:rsid w:val="001C215C"/>
    <w:rPr>
      <w:rFonts w:ascii="Times New Roman" w:hAnsi="Times New Roman"/>
      <w:lang w:eastAsia="en-US"/>
    </w:rPr>
  </w:style>
  <w:style w:type="character" w:styleId="afc">
    <w:name w:val="endnote reference"/>
    <w:uiPriority w:val="99"/>
    <w:semiHidden/>
    <w:unhideWhenUsed/>
    <w:rsid w:val="001C215C"/>
    <w:rPr>
      <w:vertAlign w:val="superscript"/>
    </w:rPr>
  </w:style>
  <w:style w:type="paragraph" w:styleId="afd">
    <w:name w:val="List Paragraph"/>
    <w:basedOn w:val="a1"/>
    <w:uiPriority w:val="34"/>
    <w:qFormat/>
    <w:rsid w:val="001F72F1"/>
    <w:pPr>
      <w:ind w:left="708"/>
    </w:pPr>
  </w:style>
  <w:style w:type="paragraph" w:customStyle="1" w:styleId="51">
    <w:name w:val="№5 Название таблицы"/>
    <w:basedOn w:val="ac"/>
    <w:qFormat/>
    <w:rsid w:val="008C2FE8"/>
    <w:pPr>
      <w:keepNext w:val="0"/>
      <w:spacing w:after="200"/>
      <w:jc w:val="left"/>
    </w:pPr>
    <w:rPr>
      <w:bCs w:val="0"/>
      <w:iCs/>
      <w:szCs w:val="18"/>
    </w:rPr>
  </w:style>
  <w:style w:type="paragraph" w:customStyle="1" w:styleId="13">
    <w:name w:val="№1 Абзац. Основной текст"/>
    <w:basedOn w:val="a1"/>
    <w:qFormat/>
    <w:rsid w:val="00500B64"/>
    <w:pPr>
      <w:spacing w:after="160"/>
      <w:ind w:firstLine="0"/>
      <w:jc w:val="both"/>
    </w:pPr>
  </w:style>
  <w:style w:type="paragraph" w:customStyle="1" w:styleId="8">
    <w:name w:val="№8 По центру"/>
    <w:basedOn w:val="a1"/>
    <w:qFormat/>
    <w:rsid w:val="00500B64"/>
    <w:pPr>
      <w:spacing w:after="160"/>
      <w:ind w:firstLine="0"/>
      <w:jc w:val="center"/>
    </w:pPr>
    <w:rPr>
      <w:b/>
    </w:rPr>
  </w:style>
  <w:style w:type="character" w:styleId="afe">
    <w:name w:val="Placeholder Text"/>
    <w:basedOn w:val="a3"/>
    <w:uiPriority w:val="99"/>
    <w:semiHidden/>
    <w:rsid w:val="00B90808"/>
    <w:rPr>
      <w:color w:val="808080"/>
    </w:rPr>
  </w:style>
  <w:style w:type="character" w:customStyle="1" w:styleId="14">
    <w:name w:val="Неразрешенное упоминание1"/>
    <w:basedOn w:val="a3"/>
    <w:uiPriority w:val="99"/>
    <w:semiHidden/>
    <w:unhideWhenUsed/>
    <w:rsid w:val="005B52D5"/>
    <w:rPr>
      <w:color w:val="605E5C"/>
      <w:shd w:val="clear" w:color="auto" w:fill="E1DFDD"/>
    </w:rPr>
  </w:style>
  <w:style w:type="character" w:styleId="aff">
    <w:name w:val="FollowedHyperlink"/>
    <w:basedOn w:val="a3"/>
    <w:uiPriority w:val="99"/>
    <w:semiHidden/>
    <w:unhideWhenUsed/>
    <w:rsid w:val="000D34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4619">
      <w:bodyDiv w:val="1"/>
      <w:marLeft w:val="0"/>
      <w:marRight w:val="0"/>
      <w:marTop w:val="0"/>
      <w:marBottom w:val="0"/>
      <w:divBdr>
        <w:top w:val="none" w:sz="0" w:space="0" w:color="auto"/>
        <w:left w:val="none" w:sz="0" w:space="0" w:color="auto"/>
        <w:bottom w:val="none" w:sz="0" w:space="0" w:color="auto"/>
        <w:right w:val="none" w:sz="0" w:space="0" w:color="auto"/>
      </w:divBdr>
    </w:div>
    <w:div w:id="41369100">
      <w:bodyDiv w:val="1"/>
      <w:marLeft w:val="0"/>
      <w:marRight w:val="0"/>
      <w:marTop w:val="0"/>
      <w:marBottom w:val="0"/>
      <w:divBdr>
        <w:top w:val="none" w:sz="0" w:space="0" w:color="auto"/>
        <w:left w:val="none" w:sz="0" w:space="0" w:color="auto"/>
        <w:bottom w:val="none" w:sz="0" w:space="0" w:color="auto"/>
        <w:right w:val="none" w:sz="0" w:space="0" w:color="auto"/>
      </w:divBdr>
    </w:div>
    <w:div w:id="107549147">
      <w:bodyDiv w:val="1"/>
      <w:marLeft w:val="0"/>
      <w:marRight w:val="0"/>
      <w:marTop w:val="0"/>
      <w:marBottom w:val="0"/>
      <w:divBdr>
        <w:top w:val="none" w:sz="0" w:space="0" w:color="auto"/>
        <w:left w:val="none" w:sz="0" w:space="0" w:color="auto"/>
        <w:bottom w:val="none" w:sz="0" w:space="0" w:color="auto"/>
        <w:right w:val="none" w:sz="0" w:space="0" w:color="auto"/>
      </w:divBdr>
    </w:div>
    <w:div w:id="161554520">
      <w:bodyDiv w:val="1"/>
      <w:marLeft w:val="0"/>
      <w:marRight w:val="0"/>
      <w:marTop w:val="0"/>
      <w:marBottom w:val="0"/>
      <w:divBdr>
        <w:top w:val="none" w:sz="0" w:space="0" w:color="auto"/>
        <w:left w:val="none" w:sz="0" w:space="0" w:color="auto"/>
        <w:bottom w:val="none" w:sz="0" w:space="0" w:color="auto"/>
        <w:right w:val="none" w:sz="0" w:space="0" w:color="auto"/>
      </w:divBdr>
    </w:div>
    <w:div w:id="176431954">
      <w:bodyDiv w:val="1"/>
      <w:marLeft w:val="0"/>
      <w:marRight w:val="0"/>
      <w:marTop w:val="0"/>
      <w:marBottom w:val="0"/>
      <w:divBdr>
        <w:top w:val="none" w:sz="0" w:space="0" w:color="auto"/>
        <w:left w:val="none" w:sz="0" w:space="0" w:color="auto"/>
        <w:bottom w:val="none" w:sz="0" w:space="0" w:color="auto"/>
        <w:right w:val="none" w:sz="0" w:space="0" w:color="auto"/>
      </w:divBdr>
    </w:div>
    <w:div w:id="198669302">
      <w:bodyDiv w:val="1"/>
      <w:marLeft w:val="0"/>
      <w:marRight w:val="0"/>
      <w:marTop w:val="0"/>
      <w:marBottom w:val="0"/>
      <w:divBdr>
        <w:top w:val="none" w:sz="0" w:space="0" w:color="auto"/>
        <w:left w:val="none" w:sz="0" w:space="0" w:color="auto"/>
        <w:bottom w:val="none" w:sz="0" w:space="0" w:color="auto"/>
        <w:right w:val="none" w:sz="0" w:space="0" w:color="auto"/>
      </w:divBdr>
    </w:div>
    <w:div w:id="403794139">
      <w:bodyDiv w:val="1"/>
      <w:marLeft w:val="0"/>
      <w:marRight w:val="0"/>
      <w:marTop w:val="0"/>
      <w:marBottom w:val="0"/>
      <w:divBdr>
        <w:top w:val="none" w:sz="0" w:space="0" w:color="auto"/>
        <w:left w:val="none" w:sz="0" w:space="0" w:color="auto"/>
        <w:bottom w:val="none" w:sz="0" w:space="0" w:color="auto"/>
        <w:right w:val="none" w:sz="0" w:space="0" w:color="auto"/>
      </w:divBdr>
    </w:div>
    <w:div w:id="479352017">
      <w:bodyDiv w:val="1"/>
      <w:marLeft w:val="0"/>
      <w:marRight w:val="0"/>
      <w:marTop w:val="0"/>
      <w:marBottom w:val="0"/>
      <w:divBdr>
        <w:top w:val="none" w:sz="0" w:space="0" w:color="auto"/>
        <w:left w:val="none" w:sz="0" w:space="0" w:color="auto"/>
        <w:bottom w:val="none" w:sz="0" w:space="0" w:color="auto"/>
        <w:right w:val="none" w:sz="0" w:space="0" w:color="auto"/>
      </w:divBdr>
    </w:div>
    <w:div w:id="531958103">
      <w:bodyDiv w:val="1"/>
      <w:marLeft w:val="0"/>
      <w:marRight w:val="0"/>
      <w:marTop w:val="0"/>
      <w:marBottom w:val="0"/>
      <w:divBdr>
        <w:top w:val="none" w:sz="0" w:space="0" w:color="auto"/>
        <w:left w:val="none" w:sz="0" w:space="0" w:color="auto"/>
        <w:bottom w:val="none" w:sz="0" w:space="0" w:color="auto"/>
        <w:right w:val="none" w:sz="0" w:space="0" w:color="auto"/>
      </w:divBdr>
    </w:div>
    <w:div w:id="545023507">
      <w:bodyDiv w:val="1"/>
      <w:marLeft w:val="0"/>
      <w:marRight w:val="0"/>
      <w:marTop w:val="0"/>
      <w:marBottom w:val="0"/>
      <w:divBdr>
        <w:top w:val="none" w:sz="0" w:space="0" w:color="auto"/>
        <w:left w:val="none" w:sz="0" w:space="0" w:color="auto"/>
        <w:bottom w:val="none" w:sz="0" w:space="0" w:color="auto"/>
        <w:right w:val="none" w:sz="0" w:space="0" w:color="auto"/>
      </w:divBdr>
    </w:div>
    <w:div w:id="569270185">
      <w:bodyDiv w:val="1"/>
      <w:marLeft w:val="0"/>
      <w:marRight w:val="0"/>
      <w:marTop w:val="0"/>
      <w:marBottom w:val="0"/>
      <w:divBdr>
        <w:top w:val="none" w:sz="0" w:space="0" w:color="auto"/>
        <w:left w:val="none" w:sz="0" w:space="0" w:color="auto"/>
        <w:bottom w:val="none" w:sz="0" w:space="0" w:color="auto"/>
        <w:right w:val="none" w:sz="0" w:space="0" w:color="auto"/>
      </w:divBdr>
    </w:div>
    <w:div w:id="572858999">
      <w:bodyDiv w:val="1"/>
      <w:marLeft w:val="0"/>
      <w:marRight w:val="0"/>
      <w:marTop w:val="0"/>
      <w:marBottom w:val="0"/>
      <w:divBdr>
        <w:top w:val="none" w:sz="0" w:space="0" w:color="auto"/>
        <w:left w:val="none" w:sz="0" w:space="0" w:color="auto"/>
        <w:bottom w:val="none" w:sz="0" w:space="0" w:color="auto"/>
        <w:right w:val="none" w:sz="0" w:space="0" w:color="auto"/>
      </w:divBdr>
    </w:div>
    <w:div w:id="573903740">
      <w:bodyDiv w:val="1"/>
      <w:marLeft w:val="0"/>
      <w:marRight w:val="0"/>
      <w:marTop w:val="0"/>
      <w:marBottom w:val="0"/>
      <w:divBdr>
        <w:top w:val="none" w:sz="0" w:space="0" w:color="auto"/>
        <w:left w:val="none" w:sz="0" w:space="0" w:color="auto"/>
        <w:bottom w:val="none" w:sz="0" w:space="0" w:color="auto"/>
        <w:right w:val="none" w:sz="0" w:space="0" w:color="auto"/>
      </w:divBdr>
    </w:div>
    <w:div w:id="607004681">
      <w:bodyDiv w:val="1"/>
      <w:marLeft w:val="0"/>
      <w:marRight w:val="0"/>
      <w:marTop w:val="0"/>
      <w:marBottom w:val="0"/>
      <w:divBdr>
        <w:top w:val="none" w:sz="0" w:space="0" w:color="auto"/>
        <w:left w:val="none" w:sz="0" w:space="0" w:color="auto"/>
        <w:bottom w:val="none" w:sz="0" w:space="0" w:color="auto"/>
        <w:right w:val="none" w:sz="0" w:space="0" w:color="auto"/>
      </w:divBdr>
    </w:div>
    <w:div w:id="731733961">
      <w:bodyDiv w:val="1"/>
      <w:marLeft w:val="0"/>
      <w:marRight w:val="0"/>
      <w:marTop w:val="0"/>
      <w:marBottom w:val="0"/>
      <w:divBdr>
        <w:top w:val="none" w:sz="0" w:space="0" w:color="auto"/>
        <w:left w:val="none" w:sz="0" w:space="0" w:color="auto"/>
        <w:bottom w:val="none" w:sz="0" w:space="0" w:color="auto"/>
        <w:right w:val="none" w:sz="0" w:space="0" w:color="auto"/>
      </w:divBdr>
    </w:div>
    <w:div w:id="736512887">
      <w:bodyDiv w:val="1"/>
      <w:marLeft w:val="0"/>
      <w:marRight w:val="0"/>
      <w:marTop w:val="0"/>
      <w:marBottom w:val="0"/>
      <w:divBdr>
        <w:top w:val="none" w:sz="0" w:space="0" w:color="auto"/>
        <w:left w:val="none" w:sz="0" w:space="0" w:color="auto"/>
        <w:bottom w:val="none" w:sz="0" w:space="0" w:color="auto"/>
        <w:right w:val="none" w:sz="0" w:space="0" w:color="auto"/>
      </w:divBdr>
    </w:div>
    <w:div w:id="765537810">
      <w:bodyDiv w:val="1"/>
      <w:marLeft w:val="0"/>
      <w:marRight w:val="0"/>
      <w:marTop w:val="0"/>
      <w:marBottom w:val="0"/>
      <w:divBdr>
        <w:top w:val="none" w:sz="0" w:space="0" w:color="auto"/>
        <w:left w:val="none" w:sz="0" w:space="0" w:color="auto"/>
        <w:bottom w:val="none" w:sz="0" w:space="0" w:color="auto"/>
        <w:right w:val="none" w:sz="0" w:space="0" w:color="auto"/>
      </w:divBdr>
    </w:div>
    <w:div w:id="765614708">
      <w:bodyDiv w:val="1"/>
      <w:marLeft w:val="0"/>
      <w:marRight w:val="0"/>
      <w:marTop w:val="0"/>
      <w:marBottom w:val="0"/>
      <w:divBdr>
        <w:top w:val="none" w:sz="0" w:space="0" w:color="auto"/>
        <w:left w:val="none" w:sz="0" w:space="0" w:color="auto"/>
        <w:bottom w:val="none" w:sz="0" w:space="0" w:color="auto"/>
        <w:right w:val="none" w:sz="0" w:space="0" w:color="auto"/>
      </w:divBdr>
    </w:div>
    <w:div w:id="1047101242">
      <w:bodyDiv w:val="1"/>
      <w:marLeft w:val="0"/>
      <w:marRight w:val="0"/>
      <w:marTop w:val="0"/>
      <w:marBottom w:val="0"/>
      <w:divBdr>
        <w:top w:val="none" w:sz="0" w:space="0" w:color="auto"/>
        <w:left w:val="none" w:sz="0" w:space="0" w:color="auto"/>
        <w:bottom w:val="none" w:sz="0" w:space="0" w:color="auto"/>
        <w:right w:val="none" w:sz="0" w:space="0" w:color="auto"/>
      </w:divBdr>
    </w:div>
    <w:div w:id="1066147318">
      <w:bodyDiv w:val="1"/>
      <w:marLeft w:val="0"/>
      <w:marRight w:val="0"/>
      <w:marTop w:val="0"/>
      <w:marBottom w:val="0"/>
      <w:divBdr>
        <w:top w:val="none" w:sz="0" w:space="0" w:color="auto"/>
        <w:left w:val="none" w:sz="0" w:space="0" w:color="auto"/>
        <w:bottom w:val="none" w:sz="0" w:space="0" w:color="auto"/>
        <w:right w:val="none" w:sz="0" w:space="0" w:color="auto"/>
      </w:divBdr>
    </w:div>
    <w:div w:id="1148479779">
      <w:bodyDiv w:val="1"/>
      <w:marLeft w:val="0"/>
      <w:marRight w:val="0"/>
      <w:marTop w:val="0"/>
      <w:marBottom w:val="0"/>
      <w:divBdr>
        <w:top w:val="none" w:sz="0" w:space="0" w:color="auto"/>
        <w:left w:val="none" w:sz="0" w:space="0" w:color="auto"/>
        <w:bottom w:val="none" w:sz="0" w:space="0" w:color="auto"/>
        <w:right w:val="none" w:sz="0" w:space="0" w:color="auto"/>
      </w:divBdr>
    </w:div>
    <w:div w:id="1227453116">
      <w:bodyDiv w:val="1"/>
      <w:marLeft w:val="0"/>
      <w:marRight w:val="0"/>
      <w:marTop w:val="0"/>
      <w:marBottom w:val="0"/>
      <w:divBdr>
        <w:top w:val="none" w:sz="0" w:space="0" w:color="auto"/>
        <w:left w:val="none" w:sz="0" w:space="0" w:color="auto"/>
        <w:bottom w:val="none" w:sz="0" w:space="0" w:color="auto"/>
        <w:right w:val="none" w:sz="0" w:space="0" w:color="auto"/>
      </w:divBdr>
    </w:div>
    <w:div w:id="1229338557">
      <w:bodyDiv w:val="1"/>
      <w:marLeft w:val="0"/>
      <w:marRight w:val="0"/>
      <w:marTop w:val="0"/>
      <w:marBottom w:val="0"/>
      <w:divBdr>
        <w:top w:val="none" w:sz="0" w:space="0" w:color="auto"/>
        <w:left w:val="none" w:sz="0" w:space="0" w:color="auto"/>
        <w:bottom w:val="none" w:sz="0" w:space="0" w:color="auto"/>
        <w:right w:val="none" w:sz="0" w:space="0" w:color="auto"/>
      </w:divBdr>
    </w:div>
    <w:div w:id="1283802365">
      <w:bodyDiv w:val="1"/>
      <w:marLeft w:val="0"/>
      <w:marRight w:val="0"/>
      <w:marTop w:val="0"/>
      <w:marBottom w:val="0"/>
      <w:divBdr>
        <w:top w:val="none" w:sz="0" w:space="0" w:color="auto"/>
        <w:left w:val="none" w:sz="0" w:space="0" w:color="auto"/>
        <w:bottom w:val="none" w:sz="0" w:space="0" w:color="auto"/>
        <w:right w:val="none" w:sz="0" w:space="0" w:color="auto"/>
      </w:divBdr>
    </w:div>
    <w:div w:id="1287198812">
      <w:bodyDiv w:val="1"/>
      <w:marLeft w:val="0"/>
      <w:marRight w:val="0"/>
      <w:marTop w:val="0"/>
      <w:marBottom w:val="0"/>
      <w:divBdr>
        <w:top w:val="none" w:sz="0" w:space="0" w:color="auto"/>
        <w:left w:val="none" w:sz="0" w:space="0" w:color="auto"/>
        <w:bottom w:val="none" w:sz="0" w:space="0" w:color="auto"/>
        <w:right w:val="none" w:sz="0" w:space="0" w:color="auto"/>
      </w:divBdr>
    </w:div>
    <w:div w:id="1288242165">
      <w:bodyDiv w:val="1"/>
      <w:marLeft w:val="0"/>
      <w:marRight w:val="0"/>
      <w:marTop w:val="0"/>
      <w:marBottom w:val="0"/>
      <w:divBdr>
        <w:top w:val="none" w:sz="0" w:space="0" w:color="auto"/>
        <w:left w:val="none" w:sz="0" w:space="0" w:color="auto"/>
        <w:bottom w:val="none" w:sz="0" w:space="0" w:color="auto"/>
        <w:right w:val="none" w:sz="0" w:space="0" w:color="auto"/>
      </w:divBdr>
    </w:div>
    <w:div w:id="1294402631">
      <w:bodyDiv w:val="1"/>
      <w:marLeft w:val="0"/>
      <w:marRight w:val="0"/>
      <w:marTop w:val="0"/>
      <w:marBottom w:val="0"/>
      <w:divBdr>
        <w:top w:val="none" w:sz="0" w:space="0" w:color="auto"/>
        <w:left w:val="none" w:sz="0" w:space="0" w:color="auto"/>
        <w:bottom w:val="none" w:sz="0" w:space="0" w:color="auto"/>
        <w:right w:val="none" w:sz="0" w:space="0" w:color="auto"/>
      </w:divBdr>
    </w:div>
    <w:div w:id="1373270383">
      <w:bodyDiv w:val="1"/>
      <w:marLeft w:val="0"/>
      <w:marRight w:val="0"/>
      <w:marTop w:val="0"/>
      <w:marBottom w:val="0"/>
      <w:divBdr>
        <w:top w:val="none" w:sz="0" w:space="0" w:color="auto"/>
        <w:left w:val="none" w:sz="0" w:space="0" w:color="auto"/>
        <w:bottom w:val="none" w:sz="0" w:space="0" w:color="auto"/>
        <w:right w:val="none" w:sz="0" w:space="0" w:color="auto"/>
      </w:divBdr>
    </w:div>
    <w:div w:id="1429354203">
      <w:bodyDiv w:val="1"/>
      <w:marLeft w:val="0"/>
      <w:marRight w:val="0"/>
      <w:marTop w:val="0"/>
      <w:marBottom w:val="0"/>
      <w:divBdr>
        <w:top w:val="none" w:sz="0" w:space="0" w:color="auto"/>
        <w:left w:val="none" w:sz="0" w:space="0" w:color="auto"/>
        <w:bottom w:val="none" w:sz="0" w:space="0" w:color="auto"/>
        <w:right w:val="none" w:sz="0" w:space="0" w:color="auto"/>
      </w:divBdr>
    </w:div>
    <w:div w:id="1510950746">
      <w:bodyDiv w:val="1"/>
      <w:marLeft w:val="0"/>
      <w:marRight w:val="0"/>
      <w:marTop w:val="0"/>
      <w:marBottom w:val="0"/>
      <w:divBdr>
        <w:top w:val="none" w:sz="0" w:space="0" w:color="auto"/>
        <w:left w:val="none" w:sz="0" w:space="0" w:color="auto"/>
        <w:bottom w:val="none" w:sz="0" w:space="0" w:color="auto"/>
        <w:right w:val="none" w:sz="0" w:space="0" w:color="auto"/>
      </w:divBdr>
    </w:div>
    <w:div w:id="1639531502">
      <w:bodyDiv w:val="1"/>
      <w:marLeft w:val="0"/>
      <w:marRight w:val="0"/>
      <w:marTop w:val="0"/>
      <w:marBottom w:val="0"/>
      <w:divBdr>
        <w:top w:val="none" w:sz="0" w:space="0" w:color="auto"/>
        <w:left w:val="none" w:sz="0" w:space="0" w:color="auto"/>
        <w:bottom w:val="none" w:sz="0" w:space="0" w:color="auto"/>
        <w:right w:val="none" w:sz="0" w:space="0" w:color="auto"/>
      </w:divBdr>
    </w:div>
    <w:div w:id="1727533491">
      <w:bodyDiv w:val="1"/>
      <w:marLeft w:val="0"/>
      <w:marRight w:val="0"/>
      <w:marTop w:val="0"/>
      <w:marBottom w:val="0"/>
      <w:divBdr>
        <w:top w:val="none" w:sz="0" w:space="0" w:color="auto"/>
        <w:left w:val="none" w:sz="0" w:space="0" w:color="auto"/>
        <w:bottom w:val="none" w:sz="0" w:space="0" w:color="auto"/>
        <w:right w:val="none" w:sz="0" w:space="0" w:color="auto"/>
      </w:divBdr>
    </w:div>
    <w:div w:id="1735081737">
      <w:bodyDiv w:val="1"/>
      <w:marLeft w:val="0"/>
      <w:marRight w:val="0"/>
      <w:marTop w:val="0"/>
      <w:marBottom w:val="0"/>
      <w:divBdr>
        <w:top w:val="none" w:sz="0" w:space="0" w:color="auto"/>
        <w:left w:val="none" w:sz="0" w:space="0" w:color="auto"/>
        <w:bottom w:val="none" w:sz="0" w:space="0" w:color="auto"/>
        <w:right w:val="none" w:sz="0" w:space="0" w:color="auto"/>
      </w:divBdr>
    </w:div>
    <w:div w:id="1763991858">
      <w:bodyDiv w:val="1"/>
      <w:marLeft w:val="0"/>
      <w:marRight w:val="0"/>
      <w:marTop w:val="0"/>
      <w:marBottom w:val="0"/>
      <w:divBdr>
        <w:top w:val="none" w:sz="0" w:space="0" w:color="auto"/>
        <w:left w:val="none" w:sz="0" w:space="0" w:color="auto"/>
        <w:bottom w:val="none" w:sz="0" w:space="0" w:color="auto"/>
        <w:right w:val="none" w:sz="0" w:space="0" w:color="auto"/>
      </w:divBdr>
    </w:div>
    <w:div w:id="1830755707">
      <w:bodyDiv w:val="1"/>
      <w:marLeft w:val="0"/>
      <w:marRight w:val="0"/>
      <w:marTop w:val="0"/>
      <w:marBottom w:val="0"/>
      <w:divBdr>
        <w:top w:val="none" w:sz="0" w:space="0" w:color="auto"/>
        <w:left w:val="none" w:sz="0" w:space="0" w:color="auto"/>
        <w:bottom w:val="none" w:sz="0" w:space="0" w:color="auto"/>
        <w:right w:val="none" w:sz="0" w:space="0" w:color="auto"/>
      </w:divBdr>
    </w:div>
    <w:div w:id="1845585100">
      <w:bodyDiv w:val="1"/>
      <w:marLeft w:val="0"/>
      <w:marRight w:val="0"/>
      <w:marTop w:val="0"/>
      <w:marBottom w:val="0"/>
      <w:divBdr>
        <w:top w:val="none" w:sz="0" w:space="0" w:color="auto"/>
        <w:left w:val="none" w:sz="0" w:space="0" w:color="auto"/>
        <w:bottom w:val="none" w:sz="0" w:space="0" w:color="auto"/>
        <w:right w:val="none" w:sz="0" w:space="0" w:color="auto"/>
      </w:divBdr>
    </w:div>
    <w:div w:id="1863778806">
      <w:bodyDiv w:val="1"/>
      <w:marLeft w:val="0"/>
      <w:marRight w:val="0"/>
      <w:marTop w:val="0"/>
      <w:marBottom w:val="0"/>
      <w:divBdr>
        <w:top w:val="none" w:sz="0" w:space="0" w:color="auto"/>
        <w:left w:val="none" w:sz="0" w:space="0" w:color="auto"/>
        <w:bottom w:val="none" w:sz="0" w:space="0" w:color="auto"/>
        <w:right w:val="none" w:sz="0" w:space="0" w:color="auto"/>
      </w:divBdr>
    </w:div>
    <w:div w:id="1905872940">
      <w:bodyDiv w:val="1"/>
      <w:marLeft w:val="0"/>
      <w:marRight w:val="0"/>
      <w:marTop w:val="0"/>
      <w:marBottom w:val="0"/>
      <w:divBdr>
        <w:top w:val="none" w:sz="0" w:space="0" w:color="auto"/>
        <w:left w:val="none" w:sz="0" w:space="0" w:color="auto"/>
        <w:bottom w:val="none" w:sz="0" w:space="0" w:color="auto"/>
        <w:right w:val="none" w:sz="0" w:space="0" w:color="auto"/>
      </w:divBdr>
    </w:div>
    <w:div w:id="1921063499">
      <w:bodyDiv w:val="1"/>
      <w:marLeft w:val="0"/>
      <w:marRight w:val="0"/>
      <w:marTop w:val="0"/>
      <w:marBottom w:val="0"/>
      <w:divBdr>
        <w:top w:val="none" w:sz="0" w:space="0" w:color="auto"/>
        <w:left w:val="none" w:sz="0" w:space="0" w:color="auto"/>
        <w:bottom w:val="none" w:sz="0" w:space="0" w:color="auto"/>
        <w:right w:val="none" w:sz="0" w:space="0" w:color="auto"/>
      </w:divBdr>
    </w:div>
    <w:div w:id="1952783269">
      <w:bodyDiv w:val="1"/>
      <w:marLeft w:val="0"/>
      <w:marRight w:val="0"/>
      <w:marTop w:val="0"/>
      <w:marBottom w:val="0"/>
      <w:divBdr>
        <w:top w:val="none" w:sz="0" w:space="0" w:color="auto"/>
        <w:left w:val="none" w:sz="0" w:space="0" w:color="auto"/>
        <w:bottom w:val="none" w:sz="0" w:space="0" w:color="auto"/>
        <w:right w:val="none" w:sz="0" w:space="0" w:color="auto"/>
      </w:divBdr>
    </w:div>
    <w:div w:id="1956399619">
      <w:bodyDiv w:val="1"/>
      <w:marLeft w:val="0"/>
      <w:marRight w:val="0"/>
      <w:marTop w:val="0"/>
      <w:marBottom w:val="0"/>
      <w:divBdr>
        <w:top w:val="none" w:sz="0" w:space="0" w:color="auto"/>
        <w:left w:val="none" w:sz="0" w:space="0" w:color="auto"/>
        <w:bottom w:val="none" w:sz="0" w:space="0" w:color="auto"/>
        <w:right w:val="none" w:sz="0" w:space="0" w:color="auto"/>
      </w:divBdr>
    </w:div>
    <w:div w:id="1983853235">
      <w:bodyDiv w:val="1"/>
      <w:marLeft w:val="0"/>
      <w:marRight w:val="0"/>
      <w:marTop w:val="0"/>
      <w:marBottom w:val="0"/>
      <w:divBdr>
        <w:top w:val="none" w:sz="0" w:space="0" w:color="auto"/>
        <w:left w:val="none" w:sz="0" w:space="0" w:color="auto"/>
        <w:bottom w:val="none" w:sz="0" w:space="0" w:color="auto"/>
        <w:right w:val="none" w:sz="0" w:space="0" w:color="auto"/>
      </w:divBdr>
    </w:div>
    <w:div w:id="2017806531">
      <w:bodyDiv w:val="1"/>
      <w:marLeft w:val="0"/>
      <w:marRight w:val="0"/>
      <w:marTop w:val="0"/>
      <w:marBottom w:val="0"/>
      <w:divBdr>
        <w:top w:val="none" w:sz="0" w:space="0" w:color="auto"/>
        <w:left w:val="none" w:sz="0" w:space="0" w:color="auto"/>
        <w:bottom w:val="none" w:sz="0" w:space="0" w:color="auto"/>
        <w:right w:val="none" w:sz="0" w:space="0" w:color="auto"/>
      </w:divBdr>
    </w:div>
    <w:div w:id="2020961969">
      <w:bodyDiv w:val="1"/>
      <w:marLeft w:val="0"/>
      <w:marRight w:val="0"/>
      <w:marTop w:val="0"/>
      <w:marBottom w:val="0"/>
      <w:divBdr>
        <w:top w:val="none" w:sz="0" w:space="0" w:color="auto"/>
        <w:left w:val="none" w:sz="0" w:space="0" w:color="auto"/>
        <w:bottom w:val="none" w:sz="0" w:space="0" w:color="auto"/>
        <w:right w:val="none" w:sz="0" w:space="0" w:color="auto"/>
      </w:divBdr>
    </w:div>
    <w:div w:id="2027899413">
      <w:bodyDiv w:val="1"/>
      <w:marLeft w:val="0"/>
      <w:marRight w:val="0"/>
      <w:marTop w:val="0"/>
      <w:marBottom w:val="0"/>
      <w:divBdr>
        <w:top w:val="none" w:sz="0" w:space="0" w:color="auto"/>
        <w:left w:val="none" w:sz="0" w:space="0" w:color="auto"/>
        <w:bottom w:val="none" w:sz="0" w:space="0" w:color="auto"/>
        <w:right w:val="none" w:sz="0" w:space="0" w:color="auto"/>
      </w:divBdr>
    </w:div>
    <w:div w:id="2032299900">
      <w:bodyDiv w:val="1"/>
      <w:marLeft w:val="0"/>
      <w:marRight w:val="0"/>
      <w:marTop w:val="0"/>
      <w:marBottom w:val="0"/>
      <w:divBdr>
        <w:top w:val="none" w:sz="0" w:space="0" w:color="auto"/>
        <w:left w:val="none" w:sz="0" w:space="0" w:color="auto"/>
        <w:bottom w:val="none" w:sz="0" w:space="0" w:color="auto"/>
        <w:right w:val="none" w:sz="0" w:space="0" w:color="auto"/>
      </w:divBdr>
    </w:div>
    <w:div w:id="2053572520">
      <w:bodyDiv w:val="1"/>
      <w:marLeft w:val="0"/>
      <w:marRight w:val="0"/>
      <w:marTop w:val="0"/>
      <w:marBottom w:val="0"/>
      <w:divBdr>
        <w:top w:val="none" w:sz="0" w:space="0" w:color="auto"/>
        <w:left w:val="none" w:sz="0" w:space="0" w:color="auto"/>
        <w:bottom w:val="none" w:sz="0" w:space="0" w:color="auto"/>
        <w:right w:val="none" w:sz="0" w:space="0" w:color="auto"/>
      </w:divBdr>
    </w:div>
    <w:div w:id="2079666980">
      <w:bodyDiv w:val="1"/>
      <w:marLeft w:val="0"/>
      <w:marRight w:val="0"/>
      <w:marTop w:val="0"/>
      <w:marBottom w:val="0"/>
      <w:divBdr>
        <w:top w:val="none" w:sz="0" w:space="0" w:color="auto"/>
        <w:left w:val="none" w:sz="0" w:space="0" w:color="auto"/>
        <w:bottom w:val="none" w:sz="0" w:space="0" w:color="auto"/>
        <w:right w:val="none" w:sz="0" w:space="0" w:color="auto"/>
      </w:divBdr>
    </w:div>
    <w:div w:id="2102489138">
      <w:bodyDiv w:val="1"/>
      <w:marLeft w:val="0"/>
      <w:marRight w:val="0"/>
      <w:marTop w:val="0"/>
      <w:marBottom w:val="0"/>
      <w:divBdr>
        <w:top w:val="none" w:sz="0" w:space="0" w:color="auto"/>
        <w:left w:val="none" w:sz="0" w:space="0" w:color="auto"/>
        <w:bottom w:val="none" w:sz="0" w:space="0" w:color="auto"/>
        <w:right w:val="none" w:sz="0" w:space="0" w:color="auto"/>
      </w:divBdr>
    </w:div>
    <w:div w:id="2112968852">
      <w:bodyDiv w:val="1"/>
      <w:marLeft w:val="0"/>
      <w:marRight w:val="0"/>
      <w:marTop w:val="0"/>
      <w:marBottom w:val="0"/>
      <w:divBdr>
        <w:top w:val="none" w:sz="0" w:space="0" w:color="auto"/>
        <w:left w:val="none" w:sz="0" w:space="0" w:color="auto"/>
        <w:bottom w:val="none" w:sz="0" w:space="0" w:color="auto"/>
        <w:right w:val="none" w:sz="0" w:space="0" w:color="auto"/>
      </w:divBdr>
    </w:div>
    <w:div w:id="2118211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11.emf"/><Relationship Id="rId34" Type="http://schemas.openxmlformats.org/officeDocument/2006/relationships/oleObject" Target="embeddings/Microsoft_Visio_2003-2010_Drawing9.vsd"/><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5.emf"/><Relationship Id="rId11" Type="http://schemas.openxmlformats.org/officeDocument/2006/relationships/image" Target="media/image4.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hyperlink" Target="https://erud.bsuir.by/" TargetMode="External"/><Relationship Id="rId19" Type="http://schemas.openxmlformats.org/officeDocument/2006/relationships/image" Target="media/image10.emf"/><Relationship Id="rId14" Type="http://schemas.openxmlformats.org/officeDocument/2006/relationships/image" Target="media/image7.png"/><Relationship Id="rId22" Type="http://schemas.openxmlformats.org/officeDocument/2006/relationships/oleObject" Target="embeddings/Microsoft_Visio_2003-2010_Drawing3.vsd"/><Relationship Id="rId27" Type="http://schemas.openxmlformats.org/officeDocument/2006/relationships/image" Target="media/image14.emf"/><Relationship Id="rId30" Type="http://schemas.openxmlformats.org/officeDocument/2006/relationships/oleObject" Target="embeddings/Microsoft_Visio_2003-2010_Drawing7.vsd"/><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Microsoft_Visio_2003-2010_Drawing11.vsd"/><Relationship Id="rId46" Type="http://schemas.openxmlformats.org/officeDocument/2006/relationships/image" Target="media/image27.png"/><Relationship Id="rId59" Type="http://schemas.openxmlformats.org/officeDocument/2006/relationships/image" Target="media/image40.png"/><Relationship Id="rId20" Type="http://schemas.openxmlformats.org/officeDocument/2006/relationships/oleObject" Target="embeddings/Microsoft_Visio_2003-2010_Drawing2.vsd"/><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hyperlink" Target="https://erud.bsuir.b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1.vsd"/><Relationship Id="rId39"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9D1819-FFD9-407A-B322-C1C862E1C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1</Pages>
  <Words>15494</Words>
  <Characters>88320</Characters>
  <Application>Microsoft Office Word</Application>
  <DocSecurity>0</DocSecurity>
  <Lines>736</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607</CharactersWithSpaces>
  <SharedDoc>false</SharedDoc>
  <HLinks>
    <vt:vector size="78" baseType="variant">
      <vt:variant>
        <vt:i4>1179703</vt:i4>
      </vt:variant>
      <vt:variant>
        <vt:i4>74</vt:i4>
      </vt:variant>
      <vt:variant>
        <vt:i4>0</vt:i4>
      </vt:variant>
      <vt:variant>
        <vt:i4>5</vt:i4>
      </vt:variant>
      <vt:variant>
        <vt:lpwstr/>
      </vt:variant>
      <vt:variant>
        <vt:lpwstr>_Toc127611001</vt:lpwstr>
      </vt:variant>
      <vt:variant>
        <vt:i4>1179703</vt:i4>
      </vt:variant>
      <vt:variant>
        <vt:i4>68</vt:i4>
      </vt:variant>
      <vt:variant>
        <vt:i4>0</vt:i4>
      </vt:variant>
      <vt:variant>
        <vt:i4>5</vt:i4>
      </vt:variant>
      <vt:variant>
        <vt:lpwstr/>
      </vt:variant>
      <vt:variant>
        <vt:lpwstr>_Toc127611000</vt:lpwstr>
      </vt:variant>
      <vt:variant>
        <vt:i4>1703998</vt:i4>
      </vt:variant>
      <vt:variant>
        <vt:i4>62</vt:i4>
      </vt:variant>
      <vt:variant>
        <vt:i4>0</vt:i4>
      </vt:variant>
      <vt:variant>
        <vt:i4>5</vt:i4>
      </vt:variant>
      <vt:variant>
        <vt:lpwstr/>
      </vt:variant>
      <vt:variant>
        <vt:lpwstr>_Toc127610999</vt:lpwstr>
      </vt:variant>
      <vt:variant>
        <vt:i4>1703998</vt:i4>
      </vt:variant>
      <vt:variant>
        <vt:i4>56</vt:i4>
      </vt:variant>
      <vt:variant>
        <vt:i4>0</vt:i4>
      </vt:variant>
      <vt:variant>
        <vt:i4>5</vt:i4>
      </vt:variant>
      <vt:variant>
        <vt:lpwstr/>
      </vt:variant>
      <vt:variant>
        <vt:lpwstr>_Toc127610998</vt:lpwstr>
      </vt:variant>
      <vt:variant>
        <vt:i4>1703998</vt:i4>
      </vt:variant>
      <vt:variant>
        <vt:i4>50</vt:i4>
      </vt:variant>
      <vt:variant>
        <vt:i4>0</vt:i4>
      </vt:variant>
      <vt:variant>
        <vt:i4>5</vt:i4>
      </vt:variant>
      <vt:variant>
        <vt:lpwstr/>
      </vt:variant>
      <vt:variant>
        <vt:lpwstr>_Toc127610997</vt:lpwstr>
      </vt:variant>
      <vt:variant>
        <vt:i4>1703998</vt:i4>
      </vt:variant>
      <vt:variant>
        <vt:i4>44</vt:i4>
      </vt:variant>
      <vt:variant>
        <vt:i4>0</vt:i4>
      </vt:variant>
      <vt:variant>
        <vt:i4>5</vt:i4>
      </vt:variant>
      <vt:variant>
        <vt:lpwstr/>
      </vt:variant>
      <vt:variant>
        <vt:lpwstr>_Toc127610996</vt:lpwstr>
      </vt:variant>
      <vt:variant>
        <vt:i4>1703998</vt:i4>
      </vt:variant>
      <vt:variant>
        <vt:i4>38</vt:i4>
      </vt:variant>
      <vt:variant>
        <vt:i4>0</vt:i4>
      </vt:variant>
      <vt:variant>
        <vt:i4>5</vt:i4>
      </vt:variant>
      <vt:variant>
        <vt:lpwstr/>
      </vt:variant>
      <vt:variant>
        <vt:lpwstr>_Toc127610995</vt:lpwstr>
      </vt:variant>
      <vt:variant>
        <vt:i4>1703998</vt:i4>
      </vt:variant>
      <vt:variant>
        <vt:i4>32</vt:i4>
      </vt:variant>
      <vt:variant>
        <vt:i4>0</vt:i4>
      </vt:variant>
      <vt:variant>
        <vt:i4>5</vt:i4>
      </vt:variant>
      <vt:variant>
        <vt:lpwstr/>
      </vt:variant>
      <vt:variant>
        <vt:lpwstr>_Toc127610994</vt:lpwstr>
      </vt:variant>
      <vt:variant>
        <vt:i4>1703998</vt:i4>
      </vt:variant>
      <vt:variant>
        <vt:i4>26</vt:i4>
      </vt:variant>
      <vt:variant>
        <vt:i4>0</vt:i4>
      </vt:variant>
      <vt:variant>
        <vt:i4>5</vt:i4>
      </vt:variant>
      <vt:variant>
        <vt:lpwstr/>
      </vt:variant>
      <vt:variant>
        <vt:lpwstr>_Toc127610993</vt:lpwstr>
      </vt:variant>
      <vt:variant>
        <vt:i4>1703998</vt:i4>
      </vt:variant>
      <vt:variant>
        <vt:i4>20</vt:i4>
      </vt:variant>
      <vt:variant>
        <vt:i4>0</vt:i4>
      </vt:variant>
      <vt:variant>
        <vt:i4>5</vt:i4>
      </vt:variant>
      <vt:variant>
        <vt:lpwstr/>
      </vt:variant>
      <vt:variant>
        <vt:lpwstr>_Toc127610992</vt:lpwstr>
      </vt:variant>
      <vt:variant>
        <vt:i4>1703998</vt:i4>
      </vt:variant>
      <vt:variant>
        <vt:i4>14</vt:i4>
      </vt:variant>
      <vt:variant>
        <vt:i4>0</vt:i4>
      </vt:variant>
      <vt:variant>
        <vt:i4>5</vt:i4>
      </vt:variant>
      <vt:variant>
        <vt:lpwstr/>
      </vt:variant>
      <vt:variant>
        <vt:lpwstr>_Toc127610991</vt:lpwstr>
      </vt:variant>
      <vt:variant>
        <vt:i4>1703998</vt:i4>
      </vt:variant>
      <vt:variant>
        <vt:i4>8</vt:i4>
      </vt:variant>
      <vt:variant>
        <vt:i4>0</vt:i4>
      </vt:variant>
      <vt:variant>
        <vt:i4>5</vt:i4>
      </vt:variant>
      <vt:variant>
        <vt:lpwstr/>
      </vt:variant>
      <vt:variant>
        <vt:lpwstr>_Toc127610990</vt:lpwstr>
      </vt:variant>
      <vt:variant>
        <vt:i4>1769534</vt:i4>
      </vt:variant>
      <vt:variant>
        <vt:i4>2</vt:i4>
      </vt:variant>
      <vt:variant>
        <vt:i4>0</vt:i4>
      </vt:variant>
      <vt:variant>
        <vt:i4>5</vt:i4>
      </vt:variant>
      <vt:variant>
        <vt:lpwstr/>
      </vt:variant>
      <vt:variant>
        <vt:lpwstr>_Toc1276109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cp:lastModifiedBy>Яна</cp:lastModifiedBy>
  <cp:revision>5</cp:revision>
  <cp:lastPrinted>2023-02-16T12:23:00Z</cp:lastPrinted>
  <dcterms:created xsi:type="dcterms:W3CDTF">2023-05-26T03:27:00Z</dcterms:created>
  <dcterms:modified xsi:type="dcterms:W3CDTF">2023-05-26T07:24:00Z</dcterms:modified>
</cp:coreProperties>
</file>